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s/slide81.xml" ContentType="application/vnd.openxmlformats-officedocument.presentationml.slide+xml"/>
  <Override PartName="/ppt/slides/slide44.xml" ContentType="application/vnd.openxmlformats-officedocument.presentationml.slide+xml"/>
  <Override PartName="/ppt/slides/slide43.xml" ContentType="application/vnd.openxmlformats-officedocument.presentationml.slide+xml"/>
  <Override PartName="/ppt/slides/slide42.xml" ContentType="application/vnd.openxmlformats-officedocument.presentationml.slide+xml"/>
  <Override PartName="/ppt/slides/slide41.xml" ContentType="application/vnd.openxmlformats-officedocument.presentationml.slide+xml"/>
  <Override PartName="/ppt/slides/slide40.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51.xml" ContentType="application/vnd.openxmlformats-officedocument.presentationml.slide+xml"/>
  <Override PartName="/ppt/slides/slide50.xml" ContentType="application/vnd.openxmlformats-officedocument.presentationml.slide+xml"/>
  <Override PartName="/ppt/slides/slide49.xml" ContentType="application/vnd.openxmlformats-officedocument.presentationml.slide+xml"/>
  <Override PartName="/ppt/slides/slide48.xml" ContentType="application/vnd.openxmlformats-officedocument.presentationml.slide+xml"/>
  <Override PartName="/ppt/slides/slide39.xml" ContentType="application/vnd.openxmlformats-officedocument.presentationml.slide+xml"/>
  <Override PartName="/ppt/slides/slide38.xml" ContentType="application/vnd.openxmlformats-officedocument.presentationml.slide+xml"/>
  <Override PartName="/ppt/slides/slide37.xml" ContentType="application/vnd.openxmlformats-officedocument.presentationml.slide+xml"/>
  <Override PartName="/ppt/slides/slide29.xml" ContentType="application/vnd.openxmlformats-officedocument.presentationml.slide+xml"/>
  <Override PartName="/ppt/slides/slide28.xml" ContentType="application/vnd.openxmlformats-officedocument.presentationml.slide+xml"/>
  <Override PartName="/ppt/slides/slide27.xml" ContentType="application/vnd.openxmlformats-officedocument.presentationml.slide+xml"/>
  <Override PartName="/ppt/slides/slide26.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6.xml" ContentType="application/vnd.openxmlformats-officedocument.presentationml.slide+xml"/>
  <Override PartName="/ppt/slides/slide35.xml" ContentType="application/vnd.openxmlformats-officedocument.presentationml.slide+xml"/>
  <Override PartName="/ppt/slides/slide34.xml" ContentType="application/vnd.openxmlformats-officedocument.presentationml.slide+xml"/>
  <Override PartName="/ppt/slides/slide33.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73.xml" ContentType="application/vnd.openxmlformats-officedocument.presentationml.slide+xml"/>
  <Override PartName="/ppt/slides/slide72.xml" ContentType="application/vnd.openxmlformats-officedocument.presentationml.slide+xml"/>
  <Override PartName="/ppt/slides/slide71.xml" ContentType="application/vnd.openxmlformats-officedocument.presentationml.slide+xml"/>
  <Override PartName="/ppt/slides/slide70.xml" ContentType="application/vnd.openxmlformats-officedocument.presentationml.slide+xml"/>
  <Override PartName="/ppt/slides/slide69.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80.xml" ContentType="application/vnd.openxmlformats-officedocument.presentationml.slide+xml"/>
  <Override PartName="/ppt/slides/slide79.xml" ContentType="application/vnd.openxmlformats-officedocument.presentationml.slide+xml"/>
  <Override PartName="/ppt/slides/slide78.xml" ContentType="application/vnd.openxmlformats-officedocument.presentationml.slide+xml"/>
  <Override PartName="/ppt/slides/slide77.xml" ContentType="application/vnd.openxmlformats-officedocument.presentationml.slide+xml"/>
  <Override PartName="/ppt/slides/slide68.xml" ContentType="application/vnd.openxmlformats-officedocument.presentationml.slide+xml"/>
  <Override PartName="/ppt/slides/slide67.xml" ContentType="application/vnd.openxmlformats-officedocument.presentationml.slide+xml"/>
  <Override PartName="/ppt/slides/slide66.xml" ContentType="application/vnd.openxmlformats-officedocument.presentationml.slide+xml"/>
  <Override PartName="/ppt/slides/slide58.xml" ContentType="application/vnd.openxmlformats-officedocument.presentationml.slide+xml"/>
  <Override PartName="/ppt/slides/slide57.xml" ContentType="application/vnd.openxmlformats-officedocument.presentationml.slide+xml"/>
  <Override PartName="/ppt/slides/slide56.xml" ContentType="application/vnd.openxmlformats-officedocument.presentationml.slide+xml"/>
  <Override PartName="/ppt/slides/slide55.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5.xml" ContentType="application/vnd.openxmlformats-officedocument.presentationml.slide+xml"/>
  <Override PartName="/ppt/slides/slide64.xml" ContentType="application/vnd.openxmlformats-officedocument.presentationml.slide+xml"/>
  <Override PartName="/ppt/slides/slide63.xml" ContentType="application/vnd.openxmlformats-officedocument.presentationml.slide+xml"/>
  <Override PartName="/ppt/slides/slide62.xml" ContentType="application/vnd.openxmlformats-officedocument.presentationml.slide+xml"/>
  <Override PartName="/ppt/slides/slide25.xml" ContentType="application/vnd.openxmlformats-officedocument.presentationml.slide+xml"/>
  <Override PartName="/ppt/slides/slide24.xml" ContentType="application/vnd.openxmlformats-officedocument.presentationml.slide+xml"/>
  <Override PartName="/ppt/slides/slide23.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96.xml" ContentType="application/vnd.openxmlformats-officedocument.presentationml.slide+xml"/>
  <Override PartName="/ppt/slides/slide95.xml" ContentType="application/vnd.openxmlformats-officedocument.presentationml.slide+xml"/>
  <Override PartName="/ppt/slides/slide94.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1.xml" ContentType="application/vnd.openxmlformats-officedocument.presentationml.slide+xml"/>
  <Override PartName="/ppt/slides/slide110.xml" ContentType="application/vnd.openxmlformats-officedocument.presentationml.slide+xml"/>
  <Override PartName="/ppt/slides/slide109.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89.xml" ContentType="application/vnd.openxmlformats-officedocument.presentationml.slide+xml"/>
  <Override PartName="/ppt/slides/slide88.xml" ContentType="application/vnd.openxmlformats-officedocument.presentationml.slide+xml"/>
  <Override PartName="/ppt/slides/slide87.xml" ContentType="application/vnd.openxmlformats-officedocument.presentationml.slide+xml"/>
  <Override PartName="/ppt/slides/slide15.xml" ContentType="application/vnd.openxmlformats-officedocument.presentationml.slide+xml"/>
  <Override PartName="/ppt/slides/slide14.xml" ContentType="application/vnd.openxmlformats-officedocument.presentationml.slide+xml"/>
  <Override PartName="/ppt/slides/slide13.xml" ContentType="application/vnd.openxmlformats-officedocument.presentationml.slide+xml"/>
  <Override PartName="/ppt/slides/slide12.xml" ContentType="application/vnd.openxmlformats-officedocument.presentationml.slide+xml"/>
  <Override PartName="/ppt/slides/slide11.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22.xml" ContentType="application/vnd.openxmlformats-officedocument.presentationml.slide+xml"/>
  <Override PartName="/ppt/slides/slide21.xml" ContentType="application/vnd.openxmlformats-officedocument.presentationml.slide+xml"/>
  <Override PartName="/ppt/slides/slide20.xml" ContentType="application/vnd.openxmlformats-officedocument.presentationml.slide+xml"/>
  <Override PartName="/ppt/slides/slide19.xml" ContentType="application/vnd.openxmlformats-officedocument.presentationml.slide+xml"/>
  <Override PartName="/ppt/slides/slide82.xml" ContentType="application/vnd.openxmlformats-officedocument.presentationml.slide+xml"/>
  <Override PartName="/ppt/slides/slide10.xml" ContentType="application/vnd.openxmlformats-officedocument.presentationml.slide+xml"/>
  <Override PartName="/ppt/slides/slide8.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7.xml" ContentType="application/vnd.openxmlformats-officedocument.presentationml.slide+xml"/>
  <Override PartName="/ppt/slides/slide9.xml" ContentType="application/vnd.openxmlformats-officedocument.presentationml.slide+xml"/>
  <Override PartName="/ppt/slides/slide6.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Masters/slideMaster1.xml" ContentType="application/vnd.openxmlformats-officedocument.presentationml.slideMaster+xml"/>
  <Override PartName="/ppt/slideLayouts/slideLayout18.xml" ContentType="application/vnd.openxmlformats-officedocument.presentationml.slideLayout+xml"/>
  <Override PartName="/ppt/notesSlides/notesSlide5.xml" ContentType="application/vnd.openxmlformats-officedocument.presentationml.notesSlide+xml"/>
  <Override PartName="/ppt/slideLayouts/slideLayout9.xml" ContentType="application/vnd.openxmlformats-officedocument.presentationml.slideLayout+xml"/>
  <Override PartName="/ppt/slideLayouts/slideLayout8.xml" ContentType="application/vnd.openxmlformats-officedocument.presentationml.slideLayout+xml"/>
  <Override PartName="/ppt/slideLayouts/slideLayout7.xml" ContentType="application/vnd.openxmlformats-officedocument.presentationml.slideLayout+xml"/>
  <Override PartName="/ppt/slideLayouts/slideLayout6.xml" ContentType="application/vnd.openxmlformats-officedocument.presentationml.slideLayout+xml"/>
  <Override PartName="/ppt/slideLayouts/slideLayout20.xml" ContentType="application/vnd.openxmlformats-officedocument.presentationml.slideLayout+xml"/>
  <Override PartName="/ppt/notesSlides/notesSlide6.xml" ContentType="application/vnd.openxmlformats-officedocument.presentationml.notesSlide+xml"/>
  <Override PartName="/ppt/slideLayouts/slideLayout10.xml" ContentType="application/vnd.openxmlformats-officedocument.presentationml.slideLayout+xml"/>
  <Override PartName="/ppt/notesSlides/notesSlide4.xml" ContentType="application/vnd.openxmlformats-officedocument.presentationml.notesSlide+xml"/>
  <Override PartName="/ppt/slideLayouts/slideLayout11.xml" ContentType="application/vnd.openxmlformats-officedocument.presentationml.slideLayout+xml"/>
  <Override PartName="/ppt/slideLayouts/slideLayout17.xml" ContentType="application/vnd.openxmlformats-officedocument.presentationml.slideLayout+xml"/>
  <Override PartName="/ppt/slideLayouts/slideLayout16.xml" ContentType="application/vnd.openxmlformats-officedocument.presentationml.slideLayout+xml"/>
  <Override PartName="/ppt/slideLayouts/slideLayout15.xml" ContentType="application/vnd.openxmlformats-officedocument.presentationml.slideLayout+xml"/>
  <Override PartName="/ppt/slideLayouts/slideLayout14.xml" ContentType="application/vnd.openxmlformats-officedocument.presentationml.slideLayout+xml"/>
  <Override PartName="/ppt/slideLayouts/slideLayout13.xml" ContentType="application/vnd.openxmlformats-officedocument.presentationml.slideLayout+xml"/>
  <Override PartName="/ppt/slideLayouts/slideLayout12.xml" ContentType="application/vnd.openxmlformats-officedocument.presentationml.slideLayout+xml"/>
  <Override PartName="/ppt/slideLayouts/slideLayout19.xml" ContentType="application/vnd.openxmlformats-officedocument.presentationml.slideLayout+xml"/>
  <Override PartName="/ppt/notesSlides/notesSlide7.xml" ContentType="application/vnd.openxmlformats-officedocument.presentationml.notesSlide+xml"/>
  <Override PartName="/ppt/notesSlides/notesSlide2.xml" ContentType="application/vnd.openxmlformats-officedocument.presentationml.notesSlide+xml"/>
  <Override PartName="/ppt/notesSlides/notesSlide1.xml" ContentType="application/vnd.openxmlformats-officedocument.presentationml.notesSlide+xml"/>
  <Override PartName="/ppt/notesSlides/notesSlide13.xml" ContentType="application/vnd.openxmlformats-officedocument.presentationml.notesSlide+xml"/>
  <Override PartName="/ppt/slideLayouts/slideLayout3.xml" ContentType="application/vnd.openxmlformats-officedocument.presentationml.slideLayout+xml"/>
  <Override PartName="/ppt/notesSlides/notesSlide14.xml" ContentType="application/vnd.openxmlformats-officedocument.presentationml.notesSlide+xml"/>
  <Override PartName="/ppt/slideLayouts/slideLayout2.xml" ContentType="application/vnd.openxmlformats-officedocument.presentationml.slideLayout+xml"/>
  <Override PartName="/ppt/slideLayouts/slideLayout1.xml" ContentType="application/vnd.openxmlformats-officedocument.presentationml.slideLayout+xml"/>
  <Override PartName="/ppt/notesSlides/notesSlide3.xml" ContentType="application/vnd.openxmlformats-officedocument.presentationml.notesSlide+xml"/>
  <Override PartName="/ppt/notesSlides/notesSlide12.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8.xml" ContentType="application/vnd.openxmlformats-officedocument.presentationml.notesSlide+xml"/>
  <Override PartName="/ppt/slideLayouts/slideLayout5.xml" ContentType="application/vnd.openxmlformats-officedocument.presentationml.slideLayout+xml"/>
  <Override PartName="/ppt/notesSlides/notesSlide9.xml" ContentType="application/vnd.openxmlformats-officedocument.presentationml.notesSlide+xml"/>
  <Override PartName="/ppt/slideLayouts/slideLayout4.xml" ContentType="application/vnd.openxmlformats-officedocument.presentationml.slideLayout+xml"/>
  <Override PartName="/ppt/handoutMasters/handoutMaster1.xml" ContentType="application/vnd.openxmlformats-officedocument.presentationml.handoutMaster+xml"/>
  <Override PartName="/ppt/ink/ink7.xml" ContentType="application/inkml+xml"/>
  <Override PartName="/ppt/ink/ink6.xml" ContentType="application/inkml+xml"/>
  <Override PartName="/ppt/ink/ink5.xml" ContentType="application/inkml+xml"/>
  <Override PartName="/ppt/ink/ink9.xml" ContentType="application/inkml+xml"/>
  <Override PartName="/ppt/ink/ink8.xml" ContentType="application/inkml+xml"/>
  <Override PartName="/ppt/ink/ink4.xml" ContentType="application/inkml+xml"/>
  <Override PartName="/ppt/theme/theme1.xml" ContentType="application/vnd.openxmlformats-officedocument.theme+xml"/>
  <Override PartName="/ppt/theme/theme2.xml" ContentType="application/vnd.openxmlformats-officedocument.theme+xml"/>
  <Override PartName="/ppt/ink/ink3.xml" ContentType="application/inkml+xml"/>
  <Override PartName="/ppt/ink/ink2.xml" ContentType="application/inkml+xml"/>
  <Override PartName="/ppt/ink/ink1.xml" ContentType="application/inkml+xml"/>
  <Override PartName="/ppt/theme/theme3.xml" ContentType="application/vnd.openxmlformats-officedocument.theme+xml"/>
  <Override PartName="/ppt/ink/ink13.xml" ContentType="application/inkml+xml"/>
  <Override PartName="/ppt/ink/ink14.xml" ContentType="application/inkml+xml"/>
  <Override PartName="/ppt/ink/ink12.xml" ContentType="application/inkml+xml"/>
  <Override PartName="/ppt/ink/ink15.xml" ContentType="application/inkml+xml"/>
  <Override PartName="/ppt/ink/ink16.xml" ContentType="application/inkml+xml"/>
  <Override PartName="/ppt/ink/ink17.xml" ContentType="application/inkml+xml"/>
  <Override PartName="/ppt/ink/ink11.xml" ContentType="application/inkml+xml"/>
  <Override PartName="/ppt/notesMasters/notesMaster1.xml" ContentType="application/vnd.openxmlformats-officedocument.presentationml.notesMaster+xml"/>
  <Override PartName="/ppt/ink/ink10.xml" ContentType="application/inkml+xml"/>
  <Override PartName="/ppt/tableStyles.xml" ContentType="application/vnd.openxmlformats-officedocument.presentationml.tableStyles+xml"/>
  <Override PartName="/ppt/viewProps.xml" ContentType="application/vnd.openxmlformats-officedocument.presentationml.viewProps+xml"/>
  <Override PartName="/ppt/presProps.xml" ContentType="application/vnd.openxmlformats-officedocument.presentationml.presProps+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17"/>
  </p:notesMasterIdLst>
  <p:handoutMasterIdLst>
    <p:handoutMasterId r:id="rId118"/>
  </p:handoutMasterIdLst>
  <p:sldIdLst>
    <p:sldId id="260" r:id="rId2"/>
    <p:sldId id="257" r:id="rId3"/>
    <p:sldId id="342" r:id="rId4"/>
    <p:sldId id="344" r:id="rId5"/>
    <p:sldId id="345" r:id="rId6"/>
    <p:sldId id="346" r:id="rId7"/>
    <p:sldId id="347" r:id="rId8"/>
    <p:sldId id="348" r:id="rId9"/>
    <p:sldId id="349" r:id="rId10"/>
    <p:sldId id="350" r:id="rId11"/>
    <p:sldId id="351" r:id="rId12"/>
    <p:sldId id="352" r:id="rId13"/>
    <p:sldId id="353" r:id="rId14"/>
    <p:sldId id="354" r:id="rId15"/>
    <p:sldId id="355" r:id="rId16"/>
    <p:sldId id="356" r:id="rId17"/>
    <p:sldId id="357" r:id="rId18"/>
    <p:sldId id="358" r:id="rId19"/>
    <p:sldId id="359" r:id="rId20"/>
    <p:sldId id="360" r:id="rId21"/>
    <p:sldId id="361" r:id="rId22"/>
    <p:sldId id="362" r:id="rId23"/>
    <p:sldId id="363" r:id="rId24"/>
    <p:sldId id="364" r:id="rId25"/>
    <p:sldId id="365" r:id="rId26"/>
    <p:sldId id="366" r:id="rId27"/>
    <p:sldId id="367" r:id="rId28"/>
    <p:sldId id="368" r:id="rId29"/>
    <p:sldId id="369" r:id="rId30"/>
    <p:sldId id="370" r:id="rId31"/>
    <p:sldId id="371" r:id="rId32"/>
    <p:sldId id="372" r:id="rId33"/>
    <p:sldId id="373" r:id="rId34"/>
    <p:sldId id="374" r:id="rId35"/>
    <p:sldId id="375" r:id="rId36"/>
    <p:sldId id="376" r:id="rId37"/>
    <p:sldId id="377" r:id="rId38"/>
    <p:sldId id="378" r:id="rId39"/>
    <p:sldId id="379" r:id="rId40"/>
    <p:sldId id="380" r:id="rId41"/>
    <p:sldId id="381" r:id="rId42"/>
    <p:sldId id="382" r:id="rId43"/>
    <p:sldId id="383" r:id="rId44"/>
    <p:sldId id="384" r:id="rId45"/>
    <p:sldId id="385" r:id="rId46"/>
    <p:sldId id="386" r:id="rId47"/>
    <p:sldId id="387" r:id="rId48"/>
    <p:sldId id="388" r:id="rId49"/>
    <p:sldId id="389" r:id="rId50"/>
    <p:sldId id="390" r:id="rId51"/>
    <p:sldId id="391" r:id="rId52"/>
    <p:sldId id="392" r:id="rId53"/>
    <p:sldId id="393" r:id="rId54"/>
    <p:sldId id="394" r:id="rId55"/>
    <p:sldId id="395" r:id="rId56"/>
    <p:sldId id="396" r:id="rId57"/>
    <p:sldId id="455" r:id="rId58"/>
    <p:sldId id="424" r:id="rId59"/>
    <p:sldId id="425" r:id="rId60"/>
    <p:sldId id="426" r:id="rId61"/>
    <p:sldId id="427" r:id="rId62"/>
    <p:sldId id="428" r:id="rId63"/>
    <p:sldId id="429" r:id="rId64"/>
    <p:sldId id="430" r:id="rId65"/>
    <p:sldId id="431" r:id="rId66"/>
    <p:sldId id="432" r:id="rId67"/>
    <p:sldId id="433" r:id="rId68"/>
    <p:sldId id="434" r:id="rId69"/>
    <p:sldId id="435" r:id="rId70"/>
    <p:sldId id="436" r:id="rId71"/>
    <p:sldId id="437" r:id="rId72"/>
    <p:sldId id="438" r:id="rId73"/>
    <p:sldId id="439" r:id="rId74"/>
    <p:sldId id="440" r:id="rId75"/>
    <p:sldId id="441" r:id="rId76"/>
    <p:sldId id="442" r:id="rId77"/>
    <p:sldId id="443" r:id="rId78"/>
    <p:sldId id="444" r:id="rId79"/>
    <p:sldId id="445" r:id="rId80"/>
    <p:sldId id="446" r:id="rId81"/>
    <p:sldId id="447" r:id="rId82"/>
    <p:sldId id="448" r:id="rId83"/>
    <p:sldId id="449" r:id="rId84"/>
    <p:sldId id="450" r:id="rId85"/>
    <p:sldId id="451" r:id="rId86"/>
    <p:sldId id="452" r:id="rId87"/>
    <p:sldId id="453" r:id="rId88"/>
    <p:sldId id="454" r:id="rId89"/>
    <p:sldId id="397" r:id="rId90"/>
    <p:sldId id="398" r:id="rId91"/>
    <p:sldId id="399" r:id="rId92"/>
    <p:sldId id="400" r:id="rId93"/>
    <p:sldId id="401" r:id="rId94"/>
    <p:sldId id="402" r:id="rId95"/>
    <p:sldId id="403" r:id="rId96"/>
    <p:sldId id="404" r:id="rId97"/>
    <p:sldId id="405" r:id="rId98"/>
    <p:sldId id="406" r:id="rId99"/>
    <p:sldId id="407" r:id="rId100"/>
    <p:sldId id="408" r:id="rId101"/>
    <p:sldId id="409" r:id="rId102"/>
    <p:sldId id="410" r:id="rId103"/>
    <p:sldId id="411" r:id="rId104"/>
    <p:sldId id="412" r:id="rId105"/>
    <p:sldId id="413" r:id="rId106"/>
    <p:sldId id="414" r:id="rId107"/>
    <p:sldId id="415" r:id="rId108"/>
    <p:sldId id="416" r:id="rId109"/>
    <p:sldId id="417" r:id="rId110"/>
    <p:sldId id="418" r:id="rId111"/>
    <p:sldId id="419" r:id="rId112"/>
    <p:sldId id="420" r:id="rId113"/>
    <p:sldId id="421" r:id="rId114"/>
    <p:sldId id="422" r:id="rId115"/>
    <p:sldId id="423" r:id="rId116"/>
  </p:sldIdLst>
  <p:sldSz cx="9144000" cy="6858000" type="screen4x3"/>
  <p:notesSz cx="7315200" cy="96012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0114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09" d="100"/>
          <a:sy n="109" d="100"/>
        </p:scale>
        <p:origin x="1674" y="13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notesMaster" Target="notesMasters/notesMaster1.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customXml" Target="../customXml/item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handoutMaster" Target="handoutMasters/handoutMaster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customXml" Target="../customXml/item2.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presProps" Target="presProps.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viewProps" Target="viewProps.xml"/><Relationship Id="rId125" Type="http://schemas.openxmlformats.org/officeDocument/2006/relationships/customXml" Target="../customXml/item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theme" Target="theme/theme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23.emf"/><Relationship Id="rId1" Type="http://schemas.openxmlformats.org/officeDocument/2006/relationships/image" Target="../media/image22.emf"/><Relationship Id="rId5" Type="http://schemas.openxmlformats.org/officeDocument/2006/relationships/image" Target="../media/image26.wmf"/><Relationship Id="rId4" Type="http://schemas.openxmlformats.org/officeDocument/2006/relationships/image" Target="../media/image25.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28.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image" Target="../media/image31.emf"/><Relationship Id="rId1" Type="http://schemas.openxmlformats.org/officeDocument/2006/relationships/image" Target="../media/image30.wmf"/><Relationship Id="rId6" Type="http://schemas.openxmlformats.org/officeDocument/2006/relationships/image" Target="../media/image35.wmf"/><Relationship Id="rId5" Type="http://schemas.openxmlformats.org/officeDocument/2006/relationships/image" Target="../media/image34.wmf"/><Relationship Id="rId4" Type="http://schemas.openxmlformats.org/officeDocument/2006/relationships/image" Target="../media/image33.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image" Target="../media/image3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1727"/>
          </a:xfrm>
          <a:prstGeom prst="rect">
            <a:avLst/>
          </a:prstGeom>
        </p:spPr>
        <p:txBody>
          <a:bodyPr vert="horz" lIns="96661" tIns="48331" rIns="96661" bIns="48331" rtlCol="0"/>
          <a:lstStyle>
            <a:lvl1pPr algn="l">
              <a:defRPr sz="1300"/>
            </a:lvl1pPr>
          </a:lstStyle>
          <a:p>
            <a:endParaRPr lang="en-US"/>
          </a:p>
        </p:txBody>
      </p:sp>
      <p:sp>
        <p:nvSpPr>
          <p:cNvPr id="3" name="Date Placeholder 2"/>
          <p:cNvSpPr>
            <a:spLocks noGrp="1"/>
          </p:cNvSpPr>
          <p:nvPr>
            <p:ph type="dt" sz="quarter" idx="1"/>
          </p:nvPr>
        </p:nvSpPr>
        <p:spPr>
          <a:xfrm>
            <a:off x="4143587" y="0"/>
            <a:ext cx="3169920" cy="481727"/>
          </a:xfrm>
          <a:prstGeom prst="rect">
            <a:avLst/>
          </a:prstGeom>
        </p:spPr>
        <p:txBody>
          <a:bodyPr vert="horz" lIns="96661" tIns="48331" rIns="96661" bIns="48331" rtlCol="0"/>
          <a:lstStyle>
            <a:lvl1pPr algn="r">
              <a:defRPr sz="1300"/>
            </a:lvl1pPr>
          </a:lstStyle>
          <a:p>
            <a:fld id="{C5B8C507-345D-4668-9B7F-F4749FF875B8}" type="datetimeFigureOut">
              <a:rPr lang="en-US" smtClean="0"/>
              <a:t>10/29/2022</a:t>
            </a:fld>
            <a:endParaRPr lang="en-US"/>
          </a:p>
        </p:txBody>
      </p:sp>
      <p:sp>
        <p:nvSpPr>
          <p:cNvPr id="4" name="Footer Placeholder 3"/>
          <p:cNvSpPr>
            <a:spLocks noGrp="1"/>
          </p:cNvSpPr>
          <p:nvPr>
            <p:ph type="ftr" sz="quarter" idx="2"/>
          </p:nvPr>
        </p:nvSpPr>
        <p:spPr>
          <a:xfrm>
            <a:off x="0" y="9119474"/>
            <a:ext cx="3169920" cy="481726"/>
          </a:xfrm>
          <a:prstGeom prst="rect">
            <a:avLst/>
          </a:prstGeom>
        </p:spPr>
        <p:txBody>
          <a:bodyPr vert="horz" lIns="96661" tIns="48331" rIns="96661" bIns="48331" rtlCol="0" anchor="b"/>
          <a:lstStyle>
            <a:lvl1pPr algn="l">
              <a:defRPr sz="1300"/>
            </a:lvl1pPr>
          </a:lstStyle>
          <a:p>
            <a:endParaRPr lang="en-US"/>
          </a:p>
        </p:txBody>
      </p:sp>
      <p:sp>
        <p:nvSpPr>
          <p:cNvPr id="5" name="Slide Number Placeholder 4"/>
          <p:cNvSpPr>
            <a:spLocks noGrp="1"/>
          </p:cNvSpPr>
          <p:nvPr>
            <p:ph type="sldNum" sz="quarter" idx="3"/>
          </p:nvPr>
        </p:nvSpPr>
        <p:spPr>
          <a:xfrm>
            <a:off x="4143587" y="9119474"/>
            <a:ext cx="3169920" cy="481726"/>
          </a:xfrm>
          <a:prstGeom prst="rect">
            <a:avLst/>
          </a:prstGeom>
        </p:spPr>
        <p:txBody>
          <a:bodyPr vert="horz" lIns="96661" tIns="48331" rIns="96661" bIns="48331" rtlCol="0" anchor="b"/>
          <a:lstStyle>
            <a:lvl1pPr algn="r">
              <a:defRPr sz="1300"/>
            </a:lvl1pPr>
          </a:lstStyle>
          <a:p>
            <a:fld id="{7A7C0192-F9E9-4FA5-A14E-78129D0A2725}" type="slidenum">
              <a:rPr lang="en-US" smtClean="0"/>
              <a:t>‹#›</a:t>
            </a:fld>
            <a:endParaRPr lang="en-US"/>
          </a:p>
        </p:txBody>
      </p:sp>
    </p:spTree>
    <p:extLst>
      <p:ext uri="{BB962C8B-B14F-4D97-AF65-F5344CB8AC3E}">
        <p14:creationId xmlns:p14="http://schemas.microsoft.com/office/powerpoint/2010/main" val="4272215233"/>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dev"/>
          <inkml:channel name="T" type="integer" max="2.14748E9" units="dev"/>
        </inkml:traceFormat>
        <inkml:channelProperties>
          <inkml:channelProperty channel="X" name="resolution" value="1116.04224" units="1/cm"/>
          <inkml:channelProperty channel="Y" name="resolution" value="1984.6759" units="1/cm"/>
          <inkml:channelProperty channel="F" name="resolution" value="0" units="1/dev"/>
          <inkml:channelProperty channel="T" name="resolution" value="1" units="1/dev"/>
        </inkml:channelProperties>
      </inkml:inkSource>
      <inkml:timestamp xml:id="ts0" timeString="2022-10-29T05:04:46.724"/>
    </inkml:context>
    <inkml:brush xml:id="br0">
      <inkml:brushProperty name="width" value="0.05292" units="cm"/>
      <inkml:brushProperty name="height" value="0.05292" units="cm"/>
      <inkml:brushProperty name="color" value="#FF0000"/>
    </inkml:brush>
  </inkml:definitions>
  <inkml:trace contextRef="#ctx0" brushRef="#br0">2866 9839 30 0,'36'1'66'0,"5"-1"21"0,5-3 11 16,44-5 4-16,-3-2 1 0,-4-3-1 15,-5 0-2-15,-20 3-4 0,-12 1-3 16,29-5-4-16,-23 3-4 0,-12 1-3 0,-6 1-1 15,2 1-10-15,-4-1-8 0,-1 3-7 0,-2-1-11 16,-6 2-21-16,-3 0-34 16,-3 1-67-16,-2 2-52 0,-3 0-81 0,-3 1 35 15,0 1 29-15</inkml:trace>
  <inkml:trace contextRef="#ctx0" brushRef="#br0" timeOffset="1066.9685">4457 9422 21 0,'-14'9'35'0,"-6"10"9"15,-4 5 2-15,-13 24 2 0,10-8 0 16,7-6-1-16,7-4-1 0,0 4-1 0,6-1 2 15,2 2 5-15,5-1 3 0,2 1 2 16,6-3 1-16,3 1 2 0,5-5 4 0,5 1 6 16,3-5 7-16,25 15 5 0,-7-16 2 15,-4-11 0-15,-4-5-2 0,0-3-6 16,2-4-1-16,-2-3-4 0,5-4-2 16,-6-1-3-16,2-7 0 0,26-11-1 0,-23 1 1 15,-9 4 1-15,-6-1 3 0,-4-3 4 16,-3-2-2-16,-4-2-3 0,-3-2-5 15,-5-1-4-15,-3-3-5 0,-6 2-5 16,-5-1-5-16,-5 1-5 0,-16-23-4 0,2 18-5 16,1 9-5-16,-24-7-4 0,13 10-3 15,3 8-6-15,4 6-2 0,0 2-2 16,-2 3-3-16,0 1-5 0,7 3-21 16,2 1-26-16,5 2-19 0,3 3-46 0,1 3-34 15,1 0-22-15,1 4-28 0,3 1-122 16,2 4 53-16,3 1 44 0</inkml:trace>
  <inkml:trace contextRef="#ctx0" brushRef="#br0" timeOffset="1645.3915">5143 9682 4 0,'-3'25'33'0,"1"-1"14"16,2 0 9-16,5 6 2 0,1-1 0 15,5 1 1-15,3-2 2 0,5-1 6 0,2-3 2 16,6-3 1-16,1-2-2 0,4-3 0 16,-1-5-1-16,4-2-2 0,0-4-1 15,-3-4-3-15,2-2 1 0,-2-4 3 0,-1-4 8 16,-5-2 10-16,-1-4 8 0,-1-5 7 16,-4-1 4-16,-5-3-2 0,-1-4-3 15,-6-3-1-15,-2 2-2 0,-5 1-4 16,-1-4-5-16,-7-1-7 0,0 2-6 0,-7 1-7 15,1 3-7-15,-6 0-7 0,-1 3-7 16,-7 5-6-16,2-1-7 0,-3 5-9 16,-1 2-14-16,0 5-35 0,5 3-55 15,4 3-48-15,2 3-53 0,1 4-177 0,-5 6 60 16,2 4 50-16</inkml:trace>
  <inkml:trace contextRef="#ctx0" brushRef="#br0" timeOffset="3045.9603">6528 9600 41 0,'0'-5'78'0,"0"2"11"0,2 1-3 0,-2 2-6 16,0 0-7-16,4 6-6 0,-3 4-8 15,3 6-4-15,1 2-4 0,-1 14-5 16,3 2-3-16,-2 2-12 0,0 1-19 0,4 1-36 16,-3 0-52-16,1-1-161 0,2 0 79 15,1-1 52-15</inkml:trace>
  <inkml:trace contextRef="#ctx0" brushRef="#br0" timeOffset="3403.5494">6083 9586 31 0,'63'-28'80'0,"7"5"24"16,1 6 10-16,8 4 3 0,-19 8-1 15,-9 4-6-15,33 9-5 0,-4 5-7 16,-7 7-9-16,-4 2-4 0,-10 8-9 0,-18-6-9 16,-12 0-7-16,-8-2-5 0,-1 2-9 15,-6 3-4-15,1-2-2 0,-8 2-3 16,-3-4 0-16,-3-1 3 0,-3-4 4 0,-8 9 3 15,-8-2 3-15,-1-2 3 0,-5 0 0 16,-7-4-3-16,-24 18-1 0,13-18-1 0,3-6-1 16,9-4-5-16,0-2-1 0,1-2-3 15,8-2-12-15,2-2-20 0,7 0-62 16,-1 1-73-16,4-2-198 0,3-2 54 16,6 2 46-16</inkml:trace>
  <inkml:trace contextRef="#ctx0" brushRef="#br0" timeOffset="4250.8241">7048 9811 15 0,'7'-3'81'15,"1"1"31"-15,3 0 11 0,-1 1 0 16,8-3-5-16,-2 2-9 0,3-1-8 15,2-1-7-15,11 2-6 0,0-3-7 0,-1 2-10 16,2-3-8-16,0 1-7 0,-3-1 1 16,-3 1-8-16,-4-1-5 0,-4 0-5 15,-5 2 2-15,2-1 5 0,-6 0 6 16,0 1 3-16,-5-2-7 0,1 2-5 0,-5-1-6 16,0 2-4-16,-2-2-9 0,-6 0-7 15,-5 0-3-15,-3 2-2 0,-5 0 0 16,-13 1 0-16,-1 4 3 0,-1 1 2 15,3 3 2-15,1 4 0 0,2 0 0 0,1 4 0 16,4 1 0-16,-2 1 1 0,9 3-3 16,1-1 7-16,6 1 0 0,2-2 4 0,7 0 0 15,1-2 4-15,5 3 7 0,10 4 5 16,6 0 4-16,8-3-2 0,30 10-2 16,-13-13-8-16,-3-6-9 0,-7-6-10 15,4-1-10-15,3-4-6 0,-3-4-14 0,-1 0-1 16,-2-3-2-16,-2-2 6 0,-4-3-4 15,-1-2-3-15,-2-3-2 0,-3-2 18 16,-3-1-3-16,-7 1 5 0,2-1 2 16,-6-1 5-16,-1 3 7 0,-3 3 10 0,-4 2 7 15,2 0 8-15,-1 3 7 0,-2 2 5 16,4-1 2-16,-4 2-7 0,1 1-5 16,4 0-5-16,-1 1-7 0,7 0-4 0,0 1-3 15,3 2-2-15,1 3-2 0,3 2-1 16,8 6 0-16,4 2-3 0,-2 4-1 15,-3 1-2-15,0 4-2 0,0-1-2 0,-5 2-2 16,-1 1-2-16,-6-2-1 0,-1 1 0 16,-4-3-1-16,-5-2-2 0,0-2 4 15,-5-2 1-15,0 0 2 0,-2-2 1 0,-5 2 4 16,-2 1 0-16,-3-3-1 0,0-1-1 16,-4-1 0-16,3-3-2 0,0-4-5 15,0 2-9-15,3-4-21 0,0-1-22 16,3-1-29-16,-2-5-26 0,2-2-31 0,1-2-15 15,3 0-11-15,4 0 3 0,4-4 6 16,2-8 10-16,7 0 11 0,1 1 11 16,3 2 13-16,2 1 15 0,0 2 19 15,-1 0 20-15,0 4 21 0,0 0 17 0,-5 4 14 16,-1 3 9-16,1 0 6 0,-4 3 4 16,0 2 4-16,-1 1 5 0,-2 1 6 15,0 1 6-15,3 1 1 0,-2 1-2 0,4 5-1 16,-1 0-5-16,1 3-2 0,-1 0-2 15,0 2 3-15,-3 2-11 0,4 7-16 16,0 1-32-16,-3-2-27 0,-1-2-22 16,-3-4-22-16,4 1-25 0,-2-1-101 0,-3 2 37 15,3-3 31-15</inkml:trace>
  <inkml:trace contextRef="#ctx0" brushRef="#br0" timeOffset="5257.369">8853 10015 72 0,'14'-14'128'0,"2"-4"26"16,-4-2 13-16,-3 2 3 0,0 2-4 16,-8 0-8-16,2 0-10 0,-2 1-9 15,-5-1-12-15,0 0-11 0,-6-6-14 0,-7 1-11 16,-3 3-11-16,-2 4-9 0,-4 2-14 15,3 5-7-15,-1 3-9 0,4 4-8 16,4 3-6-16,-3 2-5 0,-2 10-6 16,3 0-4-16,5 9-2 0,5 2 0 0,4-3 1 15,7 13 0-15,3 0 3 0,15 32-1 16,6-5 2-16,-4-16 3 0,7 11 4 16,-7-16-1-16,-4-8-3 0,-6-3 5 15,3-1-5-15,-4 1-2 0,-1 2-1 0,-3-4 1 16,-6-2 4-16,-2-6 7 0,0-2 11 15,-3-1 10-15,-4-1 12 0,-4 6 12 16,-5-5 5-16,2-4 5 0,-3-4 1 16,3-4 1-16,-3-4 0 0,-3-3-2 0,1-3-3 15,-5-7-6-15,-1-6-12 0,4-4-22 16,8-4-26-16,0-4-50 0,7-4-42 0,5-8-28 16,3 2-18-16,17-31-12 0,-1 20-5 15,12-11 6-15,-6 19 10 0,14-10 11 16,-8 15 8-16,-1 9 14 0,-3 5 21 15,24-15 21-15,-15 12 27 0,-7 6 25 0,-7 4 11 16,-1 2 11-16,1 1 11 0,-5 4 9 16,-2 2 5-16,-4 2-2 0,0 1 0 15,0 4-1-15,-1 0 1 0,-1 2 3 0,1 3-2 16,-4 1 0-16,4 4-2 0,-1 5-5 16,0 0-3-16,-5 2-1 0,7 9-4 15,-4-5-3-15,1 6-1 0,0-6-4 16,-5-5-1-16,4-1-3 0,-4-5-3 0,5 4-3 15,-5-3-2-15,4-3 2 0,-2-2 5 16,3-2 4-16,-2-3 3 0,4-1 2 16,2-1-1-16,6-6 0 0,6-7-1 0,3-4-1 15,-5-4-4-15,2 0 2 0,3 0 5 16,-5 1 8-16,1 0 9 0,-2 4 7 16,-2 0 8-16,-6 6 2 0,-2 2 0 15,-1 2-3-15,-1 1-5 0,-3 2-6 16,0 0-5-16,-2 2-4 0,4 0-4 0,-2 2-4 15,0 0-2-15,4 4-3 0,-1 1-1 16,5 3-3-16,6 7-11 0,2 1-32 0,3 2-53 16,1 1-47-16,3 3-80 0,22 21 54 15,1-3-416-15,0-3 94 0,-12-19 78 16</inkml:trace>
  <inkml:trace contextRef="#ctx0" brushRef="#br0" timeOffset="6625.9605">10524 9837 9 0,'9'-13'86'15,"11"-6"41"-15,0 2 22 0,8 2 16 16,1 4-7-16,3 4-7 0,0 3-9 0,4 5-9 16,-3 5-10-16,-1 3-9 0,2 6-14 15,-4 3-3-15,19 22-5 0,-19-8-5 16,-8-4-4-16,-10-4-4 0,3 2-7 16,-8-1-4-16,0 1-5 0,-1-6-4 0,-3-2-5 15,-2-2-3-15,0-4 2 0,-1-1 2 16,0-3 17-16,0-2 17 0,0-1 11 15,0-3 3-15,0-1-2 0,0-1-10 16,0 0-13-16,0 0-14 0,5-15-13 0,-1-2-9 16,6-11-9-16,1-1-6 0,4-1-7 15,-1-1-5-15,1 2-4 0,0 1-5 16,3 0-3-16,1 3-2 0,-5 3-2 16,4 1-2-16,-7 6 0 0,0 2-1 0,-3 4-3 15,-1 1-1-15,-3 2-7 0,2 2-1 16,-3 0-3-16,0 2 1 0,2 2 2 0,-3 0 2 15,-2 0 2-15,6 4 2 16,-3 2 1-16,-1 1 1 0,2 1 4 0,-1 2 0 16,0 5 2-16,5-2-2 0,-5 2 3 15,4 2 0-15,3 5 5 0,1-4 0 0,-2-2-1 16,0-1 2-16,8 2 1 0,-2 1 2 16,5-5 0-16,0-1 1 0,-4-6 2 15,-1 0 1-15,3-2 4 0,0-3-1 0,-1-1-1 16,0 0 1-16,0-3-1 0,3-3 1 15,2-4 0-15,2-3-2 0,-10 2 1 16,2-2 2-16,-6 1 5 0,0 1 2 16,-4-2 5-16,2 0 4 0,0 2 4 0,-5-1 3 15,3 3 4-15,-4 1 1 0,0 0-1 16,3 1-5-16,-3 1-3 0,0 1-8 16,-2 1-7-16,2 0-9 0,1 2-7 15,-3 2-4-15,2-1 0 0,-2 1-7 0,0 0 2 16,3 8 1-16,-1 1-2 0,2 1 0 15,1 3 2-15,6 11-1 0,3-3 2 0,0 3-2 16,2-4 4-16,3-1-2 16,2 0 0-16,2-2 1 0,4-4-1 0,1-3-2 15,-2-3-1-15,2-5-2 0,-6-4-10 16,14-3-11-16,-4-7-9 0,-2-4-11 0,21-22-9 16,-15 6-9-16,-13-1 6 0,8-23-10 15,-11 8 4-15,-6 5 7 0,-9 2 5 16,4-1 17-16,-7 0 11 0,1-1 15 15,-3 1 11-15,-3 3 8 0,1 2 9 0,0 3 8 16,-3 4 7-16,1 5 7 0,1 7 4 16,-1 2 2-16,2 5-2 0,1 2-8 15,0 2-7-15,-1 2-6 0,-2 3-5 16,2 3-2-16,-1 3-3 0,-5 8 0 0,0 3 1 16,-1 11-2-16,3 6 2 0,-2 3 0 15,1 1-1-15,6 3 1 0,0 1 0 16,1 0 0-16,3 0 0 0,4-1-5 0,3 0-12 15,1-1-34-15,1-2-28 0,4-4-31 16,-1-1-30-16,3-3-34 0,1-4-33 16,0-3-20-16,0-6-17 0,-1 2-166 15,-4-9 67-15,0-4 55 0</inkml:trace>
  <inkml:trace contextRef="#ctx0" brushRef="#br0" timeOffset="7171.5253">12380 9907 58 0,'2'-5'41'0,"-1"2"6"0,0-2 17 16,-1 1 20-16,1 1 24 0,0-1 19 15,2 1 14-15,-2-1 8 0,0 2 3 16,1-1-3-16,-1 0-6 0,0 1-9 0,3 1-11 16,-2-1-12-16,1 0-11 0,3-1-9 15,0 0-8-15,4 1-7 0,6-2-11 16,1 0-5-16,-1-1-6 0,12 0-8 16,2-2-4-16,-3 0-3 0,2-2 2 0,-5 0-4 15,0-1-4-15,-1 0-3 0,-5 0 1 16,-4 0 1-16,-3 2 1 0,-1-2 1 15,-1 0 3-15,-1-1-2 0,-4 0 0 16,2 3-3-16,-4-2-1 0,-2 1-1 0,-1 1-3 16,-5 0-4-16,-1-1-4 0,-2 2-2 15,-6 3-1-15,0 2-1 0,-4 4 2 16,-10 4-2-16,-1 5-3 0,0 3 2 0,2 2-4 16,-1 3 2-16,4 3-4 0,0 1-1 15,6 3-2-15,3-1 4 0,2 3-1 16,5-2-2-16,6-4-1 0,3-2 0 15,6-3-5-15,0-2-12 0,11 6-2 0,4-4-8 16,2-5-4-16,4-4-5 0,5-3 4 16,4-5-11-16,-3-5 2 0,1-3 4 0,0-4 2 15,28-13 1-15,-13 4 1 0,-10 2 1 16,23-6 1-16,-16 5 11 0,-7 7 4 16,-7 3 6-16,-2 1 5 0,1 2-1 15,-2 3 4-15,-4 0 2 0,-4 4 6 0,-2 3 5 16,-2 1 4-16,8 4 1 0,-3 4-1 15,-3 2-1-15,-2-1 0 0,-4 6-1 16,-2-3-2-16,-3-1-1 0,-6 0 0 0,-1-1 0 16,-2 0 3-16,-1 0 3 0,-6 2 1 15,-6 5 2-15,-4-1 1 0,-5-4-4 16,-4-2-10-16,-3 0-35 0,-3-4-70 16,-3-2-71-16,-1-1-84 0,2-4-155 0,0-3 67 15,7-5 57-15</inkml:trace>
  <inkml:trace contextRef="#ctx0" brushRef="#br0" timeOffset="7830.555">13794 9115 70 0,'0'-2'106'0,"0"2"14"0,0 0 9 16,-4 17 11-16,-4 11 5 0,-20 36 3 0,-3 6-1 16,-23 31-6-16,-2 1-5 0,-4-2-9 15,-4-2-9-15,3-1-7 0,1-2-8 0,2-7-10 16,22-28-6-16,-13 27-5 0,19-34-3 16,6-16-13-16,8-9-15 0,2-5-24 15,2-1-40-15,4-6-75 0,4-2-44 16,-2-5-22-16,6-2-24 0,4-3-100 0,1-4 47 15,11-3 39-15</inkml:trace>
  <inkml:trace contextRef="#ctx0" brushRef="#br0" timeOffset="8289.5422">14210 9215 23 0,'3'-4'109'0,"-1"1"28"0,-1 3 7 16,-1 0-1-16,-3 13 2 0,-11 10 1 0,-21 34-1 15,-4 4-5-15,-15 30-7 0,-2-1-8 16,1 0-3-16,-8-2 1 0,6 1-5 0,0-7-7 16,26-27-9-16,6-13-8 15,8-9-12-15,4-5-11 0,3-4-13 0,3-5-13 16,3-4-20-16,1-3-14 0,-1-4-1 15,3-4-3-15,5-4-20 0,-4 0-52 0,22-24-31 16,-1-2-16-16,36-57-13 0,-3-1-7 16,3-6-1-16,-7-6 6 0,-1 2 12 15,2-4 12-15,-3 6 30 0,-14 29 25 16,5 0 31-16,-1 7 20 0,-5 3 15 0,-6 15 16 16,-7 10 21-16,-5 6 21 0,-3 8 18 15,-4 1 13-15,-1 5-1 0,0-1-5 16,-4 3-12-16,2 3-10 0,-1 4-7 0,-4-1-4 15,2 7-1-15,0 4 1 0,-4 8-1 16,-2 13-4-16,-3 6-4 0,-5 39-3 16,-1-1-4-16,-2-1-4 0,4-1-8 15,1-16-14-15,2-9-19 0,3-6-43 0,-1 0-44 16,4 1-37-16,-5 0-33 0,6-4-33 16,-1 0-168-16,0-5 59 0,-1-2 49 0</inkml:trace>
  <inkml:trace contextRef="#ctx0" brushRef="#br0" timeOffset="8651.4134">13935 9857 44 0,'-10'-6'146'0,"4"0"41"16,2 1 7-16,3 0-9 0,1-1-12 15,2 0-15-15,4-2-16 0,7-1-21 0,8-7-24 16,8 2-29-16,6-1-34 0,28-9-32 15,-14 4-51-15,-11 6-29 0,-4 0-15 0,-1-1 3 16,2-2 6-16,-4 2 10 16,-3-1 8-16,-1 0 18 0,-3 1 26 0,-2 0 26 15,-3 1 20-15,-1 3 27 0,-3 0 26 16,-5 4 21-16,2-2 17 0,-1 1 11 16,-2 2 2-16,-4 3-5 0,4-1-7 0,-1 3-8 15,0 1-7-15,1 1-6 0,-1 3-5 16,7 4-4-16,6 6-5 0,-1 2-5 15,1 3-11-15,-1 5-3 0,-1 0-5 0,2 0-6 16,0 5-13-16,-2-1-17 0,3 0-19 16,-5 4-46-16,23 15-44 0,-12-15-36 15,-10-8-25-15,-1-9-20 0,-3-1-10 0,-1-4-8 16,0-4-114-16,-1-4 50 0,-1-3 42 16</inkml:trace>
  <inkml:trace contextRef="#ctx0" brushRef="#br0" timeOffset="8837.8801">15030 9724 98 0,'9'-29'70'0,"-3"1"6"0,-3 4 18 15,-1 3 25-15,-2 6 17 0,0 1 16 16,0 1 7-16,-1 2 1 0,-1 3-6 16,0 0-11-16,-5 2-12 0,-2 1-10 15,0 5-8-15,-11 2-7 0,-10 5-6 0,-2 7-8 16,-29 18-5-16,1 1-7 0,3 2-5 16,6 3-7-16,14-10-10 0,6-1-18 15,5-4-23-15,2 0-49 0,2 1-67 16,3-2-51-16,0 0-48 0,6-1-131 0,1-4 55 15,8-4 45-15</inkml:trace>
  <inkml:trace contextRef="#ctx0" brushRef="#br0" timeOffset="9176.5673">15187 9579 155 0,'4'-7'222'15,"2"2"21"-15,-4 1-5 0,3 2-15 0,-3-2-20 16,0 2-21-16,-1 2-18 0,-1 0-17 16,0 0-15-16,5 7-12 0,-3 2-12 15,-1 1-10-15,0 6-10 0,-1 2-17 16,0 3-21-16,0-1-27 0,1 14-47 0,3-3-66 16,-3-5-50-16,4 6-48 0,-2-7-150 15,1-3 56-15,-2-5 47 0</inkml:trace>
  <inkml:trace contextRef="#ctx0" brushRef="#br0" timeOffset="9351.9681">15249 9250 26 0,'-2'-10'97'0,"0"4"3"0,1 0-22 0,1 2-17 15,0 0-14-15,1 3-15 0,-1 1-22 16,0 0-161-16,10 6 51 0,0 3 32 16</inkml:trace>
  <inkml:trace contextRef="#ctx0" brushRef="#br0" timeOffset="10689.2498">15466 9590 42 0,'0'20'85'16,"0"-1"21"-16,1 0 7 0,2 1 2 16,4 9 4-16,1-9 4 0,1 5 2 0,4-4 1 15,-2-3 0-15,1-6-2 0,1-1-3 16,-1-3-5-16,0-1-3 0,4-1-4 15,-1-3-3-15,0-3-3 0,2 0-4 16,-1-4 0-16,2-2 2 0,-4-1 3 0,7-6 5 16,-6 2-1-16,-3-1-5 0,-4 0-7 15,-3 1-8-15,0-3-7 0,-4 1-8 16,-1 1-8-16,-2-3-9 0,-5 1-6 16,-5-8-7-16,-4 3-6 0,0 2-6 0,-6 2-4 15,-1 1-4-15,6 5-5 0,1 2-4 16,0 2-7-16,4 1-14 0,3 1-36 0,-1 2-20 15,3 0-16-15,2 1-15 0,-1 1 1 16,3 0 3-16,1 1-2 0,1-1 6 16,1-1 4-16,1 4 11 0,2-1 12 15,5 0 9-15,2-2 3 0,0 1 11 0,7 0 10 16,0-2 13-16,1 0 11 0,1 0 8 16,2-1 6-16,1-2 5 0,-2 2 6 15,2 0 3-15,-1 0 3 0,-2-1 0 16,1 2-2-16,-3 1-1 0,0 0-3 0,2 2-1 15,-2 3 1-15,-3 1 1 0,2 2-3 16,3 5-1-16,-2 3 0 0,-4-3-2 16,1 5-1-16,-5-3-2 0,0-1-1 0,-4-2-3 15,0 2 0-15,-2-3-2 0,2 0-1 16,-4-2-1-16,1-1-1 0,-1 0 0 16,-1-2-1-16,0-2 1 0,0 1 3 15,0-1 4-15,0-2 3 0,0 1 3 0,0-2 3 16,0 0 2-16,0-2 1 0,0 0-1 15,0 0-1-15,0 0-4 0,-1-9 2 16,2 1 2-16,2-1 2 0,0-1 0 16,2-5 2-16,1 2 1 0,2-2-2 0,7-5-2 15,-2 2-1-15,5 0-4 0,3 2-4 16,2 2-2-16,-2 2 0 0,-1 5-2 16,-4 1-2-16,0 1-1 0,-2 3-1 15,4 1 0-15,-4 1-1 0,1 3-1 0,1 2-2 16,-2 2-1-16,1 1-1 0,-3 1-1 15,6 7 0-15,-5-1-3 0,-2-1-1 0,-3-1-1 16,-2 0 2-16,0 1-4 0,1-1-1 16,-3 2 0-16,-2-4-1 0,1-2 2 15,-2 0 1-15,0-2-1 0,-1-1 3 16,1-2 3-16,0 1 0 0,-1 0 4 0,0-2 6 16,0 0 3-16,0-1 1 0,0-2 2 15,0 0-1-15,0 0-1 0,0 0-1 16,0-8-3-16,0 3-1 0,0-4-2 0,2-2-2 15,-1 0-2-15,3-5 1 0,-1 1-2 16,6 0-2-16,-4-1 1 0,3 2 3 16,0-1 1-16,10-1 1 0,-6 0 0 15,4 6-1-15,-4 1 1 0,0 2 0 0,1 0 0 16,0 3 0-16,-1 0-1 0,-2 3 0 16,-1 1 1-16,1 1 0 0,-1 1 1 15,-1 3-2-15,3 3 0 0,-2 0 0 16,-2 5 0-16,0-2 0 0,0 4 0 0,-4 0-3 15,0 2-16-15,-2 0-17 0,2-1-19 16,-2 0-19-16,0-1-14 0,0-2-20 16,0-3-22-16,-1 0-11 0,3 0-2 0,0-2 7 15,-1-1 17-15,2-1 7 0,1-2-1 16,0-3 0-16,1-1 0 0,2-1 8 16,1-3 9-16,2-3 12 0,1-4 14 15,6-4 29-15,-5-1 15 0,-2 2 24 0,-2 1 15 16,1 1 16-16,-1-3 13 0,-2 1 15 15,0 0 13-15,-1 0 9 0,-2-1 9 16,2 1 5-16,-3 3 3 0,-1 0 2 16,0 3 0-16,-1-2-4 0,1 2-4 0,-1 1-5 15,-1 2-10-15,0 0-13 0,2 0-13 16,-2 2-13-16,1 0-9 0,1 2-8 0,-2 1-5 16,0 0-3-16,6 4-2 15,1 1 1-15,2 8 0 0,7 5 4 0,3 2-1 16,2 2 0-16,1 0 0 0,0-1 0 15,-2 2 1-15,-1-1 0 0,-1-1-1 0,-4-3 0 16,-1-3-1-16,-4-2-1 0,-2-4-1 16,-1 1 5-16,-1-3 3 0,-4-1 4 15,1 0 5-15,-4-2 2 0,0 0 2 16,-7-1 0-16,1-1-1 0,-9 1-2 0,-2-3-9 16,-3-3-17-16,-12 1-44 0,1-4-44 15,-2 1-63-15,5 2-80 0,0-2-284 16,5 1 84-16,-4 0 72 0</inkml:trace>
  <inkml:trace contextRef="#ctx0" brushRef="#br0" timeOffset="13934.4425">12974 8363 90 0,'-4'-4'139'0,"4"1"16"0,0 0-2 0,4 0-7 16,4 0-11-16,8-2-10 0,12-2-11 16,3 1-15-16,8 1-28 0,4 0-42 15,43 0-71-15,-2 0-161 0,5 3 34 0,1-1 28 16</inkml:trace>
  <inkml:trace contextRef="#ctx0" brushRef="#br0" timeOffset="15161.1128">14502 8096 105 0,'11'-22'158'0,"-2"1"26"0,-5 1 10 16,-1 1-4-16,-2 1-12 0,-2-1-14 15,-6-12-13-15,-5 5-20 0,-5 2-16 16,-5 0-14-16,-6 4-15 0,-31-8-10 0,15 8-8 16,3 9-8-16,5 4-6 0,3 4-7 15,5 2-4-15,6 2-7 0,3 2-11 16,2 4-5-16,5 1-7 0,3 6-5 0,1 2-1 15,9 4-2-15,9 13-3 0,20 32-2 16,7-3-5-16,20 21 3 0,-17-27 8 16,3 1-5-16,-3 0-4 0,-4-2-9 15,-11-14 6-15,-7-5 2 0,-4-6 1 0,-1 0 0 16,-3-1 3-16,-6-6 5 0,-3-4 10 16,-1-1 19-16,-1-3 19 0,-7-1 17 15,-1-1 10-15,-7 1 6 0,-6-1 4 16,-4-3 1-16,2-6-1 0,0-4 0 0,3-1-3 15,-10-4-4-15,1-4-4 0,2-3-7 16,3-2-11-16,6-4-19 0,2-2-23 0,6-4-19 16,3 3-33-16,8 0-14 0,1 1-6 15,8-9-2-15,2-1-5 0,7 0 1 16,0 1-2-16,20-20 4 0,-8 14 2 16,-6 10 4-16,0 4 9 0,1 2 0 0,-4 0 9 15,2 1 10-15,0 2 10 0,-2 3 12 16,-5 0 5-16,-1 4 7 0,-4 2 7 15,-1 0 3-15,-1 1 3 0,-1 1 2 16,-4 2-3-16,2 2-3 0,-3-1-4 0,0 2-2 16,-3 0-1-16,7 4-2 0,-6 0-2 15,4 4 0-15,-1 1-1 0,1 5 0 16,0 0 0-16,1 1-2 0,0-1-4 16,8 9-6-16,-2-7-8 0,-2-3-1 0,1 0 0 15,1-5 2-15,3-1-3 0,0-1 0 16,2-2-2-16,2-3-2 0,0-2 0 0,0-4 1 15,6-3 0-15,-7-1 3 0,3-3 3 16,-1-3 12-16,-9 1 10 0,-2 2 6 16,0 0 8-16,-7 1 8 0,2 2 3 15,-2 1 3-15,0 1 1 0,-1 1-1 0,1 0-5 16,-1 2-5-16,-1 0-7 0,0 1-7 16,-1 1-5-16,1 2-4 0,0 0-3 15,-2-2-2-15,2 2 0 0,0 0 0 0,0 0-1 16,-1 11 0-16,4-3 1 0,2-2-1 15,2 4-6-15,2 1-7 0,1-1 0 16,12 4-12-16,-1 0-7 0,2-3-3 16,4-2-9-16,-5-4-8 0,-3 0-2 0,-1-3 9 15,1-1 0-15,-6-1 8 0,-2-2 9 16,0 0 8-16,-2-2 15 0,3-2 14 0,-1-2 5 16,-4 1 7-16,0-2 9 15,-2 2 9-15,1-1 11 0,-4 0 8 0,3 0 8 16,-2 2 7-16,-1-2 4 0,-1 3 0 15,3 0-3-15,-2 2-7 0,-1-1-10 0,0 1-9 16,-1 0-10-16,1 2-9 0,-1 1-6 16,3-2-5-16,-3 2-6 0,0 0-14 15,5 7-39-15,-3 0-25 0,4 0-38 0,0 6-49 16,1-1-55-16,3 3 80 0,-2-2-339 16,4 6 78-16,2-5 64 0</inkml:trace>
  <inkml:trace contextRef="#ctx0" brushRef="#br0" timeOffset="15327.9421">15245 7828 22 0,'-4'-8'93'0,"1"1"6"15,1 2-10-15,0 0-14 0,0 3-16 16,2 0-19-16,0 2-27 0,0 0-177 0,0 0 54 15,0 0 38-15</inkml:trace>
  <inkml:trace contextRef="#ctx0" brushRef="#br0" timeOffset="15811.3925">15666 7624 40 0,'4'8'91'0,"2"6"27"15,2 14 14-15,-2 6 5 0,0 4 2 16,1 2-4-16,-4 6-8 0,4 36-8 0,-5-22-8 16,5-9-9-16,-5-7-9 0,1-3-7 15,3 0-7-15,-3-2-8 0,3-4-6 16,-3-4-6-16,2-7-9 0,-1-6-7 15,-2-4-3-15,0-2 2 0,-1-2 3 0,1-2 4 16,-1-4-1-16,1-2-12 0,-1-1-15 16,-1-1-10-16,0 0-6 0,1-11-1 15,-1 2-3-15,-2-2 0 0,-1-6 1 16,-3 0 6-16,-5-6 5 0,0 0 7 0,-6 2 4 16,4 3 7-16,-4 1 6 0,1 3 2 15,3 4 2-15,-1 2-1 0,-2 3 0 16,1 2-3-16,-1 0 0 0,-3 3 1 0,2 3-1 15,1 0-2-15,-1 3-1 0,-3 5-1 16,1 1-2-16,7-1 3 0,2 0-3 16,1 0-2-16,2 1-2 0,3-1-1 0,2-1-2 15,2 1-2-15,1-2-4 0,5 5-8 16,1-3-13-16,5 1-23 0,8 3-15 16,5-1-24-16,0-2-39 0,2-2-42 15,3-2-36-15,2-3-38 0,-2 0-133 0,3-2 60 16,-1-1 48-16</inkml:trace>
  <inkml:trace contextRef="#ctx0" brushRef="#br0" timeOffset="16521.5621">15965 8343 18 0,'-2'5'76'16,"1"0"29"-16,0-1 8 0,1 0 6 15,0 1-2-15,1 0-4 0,0-1 0 0,3 3-2 16,-1-2 2-16,-1 0 1 0,1-2-6 16,2-1-10-16,-1-2-16 0,1 0-23 15,4-4-30-15,13-7-33 0,-1-7-60 0,-1-6-27 16,-4-7 2-16,13-27 6 0,-11 7 14 16,-9 8 0-16,4-33 11 0,-9 16 25 15,-2 13 27-15,-3 6 15 0,-5 1 16 0,2 3 19 16,-1 3 30-16,0 1 20 0,-2 3 18 15,0 7 14-15,3 5 10 0,1 4 4 16,-3 2-8-16,5 3-15 0,-1 3-16 16,0 1-13-16,-1 4-12 0,3 1-4 0,-4 6-3 15,-1 2-3-15,1 11-2 0,2 13-3 16,1 6-1-16,2 2-3 0,1 0-3 16,12 38-2-16,2-8-4 0,3-19-2 15,-3-11-2-15,12 18-2 0,-2-17-4 0,-3-9-8 16,-2-9-10-16,1 0-11 0,0-4-14 15,1-4-16-15,0-2-2 0,-4-5-3 16,-2-5-8-16,-2-3-6 0,0-3-5 0,-2-4 1 16,6-7 1-16,-3-5 6 0,-4-3 0 15,0-3 4-15,-5-2 7 0,2 1 19 0,-5 3 12 16,-1 3 13-16,-2 2 14 16,0 1 10-16,-1 3 10 0,0 1 7 0,0 3 2 15,-1 0-3-15,1 3-5 0,0 1-10 16,0 1-8-16,-1 1-7 0,1 1-6 15,-3 2-2-15,3 1-4 0,0 0 0 0,-3 8-3 16,3 1-2-16,-1-1-4 0,1 4-5 16,1 5-35-16,0 2-30 0,4-1-45 15,-1 10-48-15,4-2-53 0,0-1 78 0,-1-4-286 16,1-3 69-16,0-7 58 0</inkml:trace>
  <inkml:trace contextRef="#ctx0" brushRef="#br0" timeOffset="16678.0777">16574 7842 2 0,'-3'-11'108'0,"2"4"37"16,0-2 3-16,-1 3-19 0,2 1-29 16,-2 3-26-16,2 1-37 0,0 1-52 15,0 0-229-15,0 0 82 0,4 20 54 0</inkml:trace>
  <inkml:trace contextRef="#ctx0" brushRef="#br0" timeOffset="17133.2221">16600 8003 60 0,'1'3'109'0,"1"4"21"16,2 1 5-16,-1 2 0 0,4 5-5 0,-3 0-8 16,1 3-8-16,0 12-11 0,3-3-6 15,-2 2-9-15,0-1-9 0,-1-6-7 16,-1-4-7-16,-1-2-6 0,0-5-2 0,-1 0-3 16,0-3-1-16,0 0 1 0,2-3 8 15,-2 1 9-15,-1-3 2 0,1 0-2 16,1-3-6-16,2-1-6 0,2-4-6 0,4-3-4 15,0-2-3-15,4-11-5 0,2-2-1 16,2 1 2-16,-3 0 6 0,-1-1 9 16,0 2 11-16,-1 0 9 0,-3 5 8 15,-2 4 6-15,-1 1 5 0,-2 3 1 0,0 2-3 16,-2-1-5-16,0 4-8 0,-2-2-10 16,2 3-10-16,-1-1-10 0,0 2-8 15,-3 1-5-15,6 1-3 0,-4 2-5 16,2 1-3-16,0 4-3 0,-1 0-3 0,4 7-1 15,0-1-2-15,4 9-5 0,-3-4-13 16,3 4-32-16,2-1-26 0,-1 0-33 0,3-1-35 16,-1-1-55-16,2-2-51 0,-2-3 94 15,-1-4-340-15,-1 0 79 0,1-4 67 16</inkml:trace>
  <inkml:trace contextRef="#ctx0" brushRef="#br0" timeOffset="17692.5626">17136 8250 76 0,'0'-4'118'15,"-2"2"22"-15,2-2 8 0,0 4 2 16,2-4-2-16,0 3-6 0,1-1-9 0,1 1-8 16,4 1-9-16,0-2-10 0,3 1-8 15,1 1-10-15,4-3-9 0,1 2-5 16,1 0-6-16,0-3-5 0,-2 1-4 15,1 0-4-15,0-2 1 0,-2 0 3 0,-2-1 1 16,1 0 2-16,-2-1 1 0,-1 0 3 16,-3 0 0-16,0 0 0 0,-5 1-1 15,2-1-1-15,-3 1-3 0,-3-1 0 16,-2 0-5-16,-2 0-5 0,-6 0-2 0,-1 1-3 16,-5 3 0-16,-2 1-1 0,-1 2-2 15,0 2-2-15,-9 5-2 0,3 2-3 0,2 1-4 16,0 4-3-16,4 0-1 0,5 0-3 15,4-1-1-15,2-1-2 0,5 1-1 16,1-2-1-16,3 0-3 0,4 0-5 16,4 2-11-16,10 3-32 0,6-2-26 0,4-4-27 15,4-2-28-15,0-4-21 0,1-4-14 16,3-4-6-16,-2-3 5 0,2-2 12 16,2-6 15-16,23-10 17 0,-18 4 21 15,-9 5 30-15,-7 2 20 0,1 2 25 0,-2 1 15 16,-3 1 11-16,-3 1 10 0,-3 4 4 15,-4 2 2-15,-2 1-1 0,0 1 2 16,-3 1-1-16,0 2 3 0,4 2 2 0,-2 5 3 16,-2 0 2-16,2 3 0 0,-2 2-2 15,-3-1-1-15,1 3 2 0,-2 1-3 16,-1-1-1-16,-3-1-5 0,0-1-5 16,-3 1-2-16,1 1-6 0,-5-2-11 0,0 0-36 15,-4-3-72-15,-6 4-78 0,-6-2-236 16,-3-4 69-16,0-5 57 0</inkml:trace>
  <inkml:trace contextRef="#ctx0" brushRef="#br0" timeOffset="19550.703">18850 8504 54 0,'0'0'132'16,"0"0"31"-16,0 0 8 0,0 0-4 15,-12-9-4-15,1-2-13 0,-6-8-12 0,-3-3-14 16,-1-4-11-16,-18-24-10 0,12 8-10 16,7 5-10-16,-12-21-8 0,4-4-9 15,10 14-7-15,4 4-8 0,4 4-5 0,-4-31-4 16,9 17-5-16,3 14-7 0,4 7-4 15,0 2-5-15,1 5-5 0,1 5-7 16,2 4-8-16,-2 1-15 0,4 2-4 0,-1 3-7 16,-1 0-7-16,1 3-12 0,-2 4-1 15,0 2-10-15,-2 2 2 0,-3 0 4 16,5 11 7-16,-6 0 8 0,-3 18 3 16,-6 6 7-16,-13 31 15 0,-4-3-6 0,-3-5 8 15,6-15-1-15,3-9 7 0,6-7 2 16,-1-1 4-16,3-4 5 0,3-3 7 15,4-6 7-15,1-1 8 0,0-4 9 0,1 0 13 16,1-2 13-16,1-2 13 0,-1 1 12 16,2-1 6-16,1-4 3 0,4 4-4 15,3-3-7-15,5-1-6 0,9-1-11 16,17-2-17-16,5-3-26 0,44-3-36 0,-2-4-84 16,2 1-55-16,0-4-42 0,-3 5-189 15,-8 0 63-15,-15 3 52 0</inkml:trace>
  <inkml:trace contextRef="#ctx0" brushRef="#br0" timeOffset="19776.5814">19613 7742 61 0,'2'-4'93'15,"-2"4"12"-15,0 0 7 0,0 0 6 16,0 0 2-16,0 0 3 0,-5 32-3 0,0 1-2 15,-3 6-7-15,3 3-6 0,-7 38-2 16,-1-1-11-16,7-19-9 0,1-12-8 16,1-6-9-16,1-2-17 0,0 2-20 15,3-3-24-15,-3-3-42 0,4-1-44 0,-1-9-38 16,2-4-124-16,-2-5 41 0,0-3 34 16</inkml:trace>
  <inkml:trace contextRef="#ctx0" brushRef="#br0" timeOffset="20046.2268">19348 7643 35 0,'24'-16'95'0,"2"3"26"15,3 3 8-15,3 3 2 0,2 2-6 0,0 5-8 16,0 4-9-16,-2 4-12 0,0 5-7 15,-2 1-8-15,-3 6-8 0,-3 3-8 16,-4 4-5-16,-2 3-6 0,-6-2 1 16,-6 3-4-16,-3-4-2 0,-4-4-3 0,-3 6-5 15,-4-1-5-15,-2-3-11 0,-4-1-16 16,0-1-35-16,-2-4-44 0,-2-1-39 16,-1-2-139-16,4-3 41 0,1-1 34 15</inkml:trace>
  <inkml:trace contextRef="#ctx0" brushRef="#br0" timeOffset="20523.5247">19765 8090 56 0,'11'0'111'0,"3"0"24"16,5 3 4-16,-1 0-2 0,11 7-7 15,0 3-10-15,-2 2-9 0,1 5-9 0,-3 2-8 16,-1 2-4-16,-3 1-9 0,-3 1-8 16,-2 0-8-16,-3-2-7 0,-2 0-8 15,-5-6-5-15,-1-3-5 0,-1-3-1 16,-4-2-1-16,1-3 2 0,-2 0-2 0,1-2 3 15,-3-3-2-15,1-1-5 0,2-1-8 16,0 0-10-16,-9-10-13 0,6 0-20 16,1-5-6-16,1-3-4 0,2-2-1 0,1-11 2 15,4 2 3-15,2 0 13 0,1 3-1 16,4 2 3-16,-2 1 8 0,1 5 1 16,-2 5 3-16,-1 3 1 0,2 3-1 15,-3 1 0-15,1 1 0 0,-2 3-1 0,2 0 2 16,-2 4 0-16,1 1 1 0,4 4 1 15,-3 2-1-15,0 2 2 0,0 2 0 0,3 10-1 16,0 2 2-16,-5-1 5 0,2-2-1 16,-4-4-3-16,0-2-2 0,-1 0-16 15,-1-1-42-15,1-1-36 0,-1 1-37 16,0-5-151-16,-1 0 46 0,-1-2 38 0</inkml:trace>
  <inkml:trace contextRef="#ctx0" brushRef="#br0" timeOffset="20704.2359">20301 7790 55 0,'2'-8'94'0,"3"3"12"15,-1-1-2-15,-1 4-11 0,4 0-20 16,-1 5-28-16,0 1-36 0,7 7-202 0,2 7 63 15,-1 7 44-15</inkml:trace>
  <inkml:trace contextRef="#ctx0" brushRef="#br0" timeOffset="21651.9014">20528 8111 34 0,'4'9'76'16,"4"4"18"-16,-1 2 5 0,4 9-2 16,0 2-4-16,-3 0-6 0,2 1-7 15,-1-2-5-15,-3-4-8 0,-1-4-6 0,-1-2-6 16,2-1 2-16,-2-3-5 0,-3-2-3 15,2-2 2-15,-1-1 9 0,1 0 14 16,-2-2 6-16,3-2-3 0,-2-2-11 16,-2 0-14-16,12-6-7 0,-2-4-6 0,5-9-6 15,1-5-4-15,3-1-3 0,-3-3-4 16,0-1 1-16,2 2 7 0,1 0 11 16,-3 2 13-16,0 0 14 0,-1 4 12 0,-4 3 10 15,-2 6 5-15,-3 1-1 0,2 4-6 16,-3-1-9-16,0 3-10 0,-3 2-11 15,4 1-10-15,-4 0-6 0,0 2-7 16,2 3-4-16,0 1-3 0,1 4-4 0,0-1-2 16,0 9-2-16,0 0-1 0,3 10-2 15,-1 1 0-15,0 0-3 0,3-2-1 16,1-2-3-16,2 1-1 0,0-1-1 0,3-3-3 16,-1-2-6-16,4-1-9 0,1-2-9 15,0-3-6-15,2-2-5 0,0-3-9 16,5 0-5-16,-4-4 3 0,1-2 13 0,-3-2-11 15,9-4 5-15,0-2 3 0,-1-2 4 16,0-3 3-16,-3-1 11 0,-1-2 9 16,0-2 2-16,-1-1 5 0,-2-1 2 15,-2-1 5-15,-1-1 10 0,-2 1 7 0,-2 0 11 16,-3 3 5-16,-5 2 8 0,2 2 4 16,-1 1 2-16,-3-1 1 0,-1 3 0 15,-2 1-2-15,-1 1-5 0,-1 1-6 16,-1 0-6-16,0 1-7 0,-6 1-5 0,-2 1-5 15,-8 1-3-15,0 5-3 0,-15 1-1 16,-1 4-3-16,2 3-2 0,0 4-1 16,2 4-1-16,2 1-2 0,2 2 0 0,4 2-1 15,3 0-1-15,6 1-1 0,2 1-1 16,5-5-2-16,7-3 0 0,2-1-5 16,7 7-3-16,9-2-8 0,2-4-11 0,7-2-12 15,2-3-11-15,5-2-6 16,0-3-6-16,-1-5-2 0,4-1 2 0,0-4-1 15,-5-4 1-15,2-3 10 0,-4-4 4 0,27-15 6 16,-20 4 2-16,-10 2 7 0,-6 1 17 16,-2-1 17-16,-3-2 11 0,1 2 13 15,-5-1 13-15,-3 0 14 0,-2 5 10 16,-3 3 9-16,-4 1 5 0,3 1 6 0,-3 2 0 16,-2 3-2-16,2 3-5 0,0-2-7 15,-2 3-11-15,2 1-10 0,-2 1-6 16,0 0-7-16,0 3-4 0,0 0-5 15,0 0-2-15,-5 9-3 0,4 1-1 0,0 2-2 16,0 5-3-16,1 3-6 0,0-1-12 16,1 1-27-16,2 11-20 0,5-3-27 15,-3-1-43-15,3-1-48 0,1-3-54 16,1-4 88-16,-2-5-343 0,0-2 80 0,-1-4 66 16</inkml:trace>
  <inkml:trace contextRef="#ctx0" brushRef="#br0" timeOffset="21813.927">22020 7799 60 0,'-3'-7'107'0,"1"1"11"16,1 1-5-16,0 3-14 0,1 2-19 15,0 0-30-15,0 0-38 0,0 0-225 16,14 20 71-16,-8-5 46 0</inkml:trace>
  <inkml:trace contextRef="#ctx0" brushRef="#br0" timeOffset="22333.4604">22202 8001 15 0,'0'0'114'0,"0"-3"38"0,0 3 10 16,0 0 4-16,0 0 2 0,7 15-2 16,-4 1-1-16,-1 16-5 0,4 7-9 0,-4 6-8 15,-2 42-10-15,-5-1-10 0,0-21-9 16,-1 19-9-16,2-22-9 0,0-10-7 16,2-9-8-16,-2 0-6 0,3 0-6 15,-2-2-6-15,2 0-5 0,-3-8-2 0,3-1-5 16,0-9-3-16,0-5-4 0,0-4-1 15,1-2 5-15,-2-4 12 0,-1-2 5 16,2-5 0-16,-1-2-3 0,2 1-5 0,-10-14-8 16,-4-9-7-16,1-6-5 0,-10-36-8 15,9 12-4-15,-5-19-6 0,5-2-3 16,8 18-3-16,3 7-3 0,3 3-2 16,6 0-1-16,6-36-2 0,6 13-1 0,-4 18-1 15,4 14 0-15,21-14 0 0,1 4-1 16,-2 19 1-16,-2 7 0 0,28-6-2 15,-15 12 1-15,-8 6 2 0,-5 5-1 16,0 1 0-16,2 3-1 0,-6 3 0 0,0 4 0 16,-4 0-1-16,-2 4 0 0,-5 2 0 15,-10 3 0-15,-2-4 1 0,-2 5 3 0,-6 1 0 16,-8 11 2-16,-2 0 1 16,-6 0 1-16,-4-2 0 0,-6-2-1 0,4 0-4 15,0-6-17-15,-1-1-27 0,-2-2-34 16,0-4-49-16,5-4-63 0,0-3 59 0,2-4-368 15,1-2 83-15,-2-5 69 0</inkml:trace>
  <inkml:trace contextRef="#ctx0" brushRef="#br0" timeOffset="22571.5766">22634 7604 853 0,'14'-13'531'0,"-3"3"-186"0,-3 1-123 15,-2 2-79-15,1 3-56 0,-2 0-35 0,-1 3-19 16,-1-1-7-16,2 2 0 0,-5 0 4 0,6 7 5 16,-1 2 5-16,-2 7 3 0,4 14 1 15,-6 8-4-15,1 5 1 0,-2 6 2 16,3 38 0-16,-4-23-6 0,2-11 0 16,1-10-2-16,0 2-8 0,1-4-15 15,5 1-35-15,2-4-63 0,-1 0-60 0,1-4-61 16,3-2-188-16,0-5 67 0,2-3 54 15</inkml:trace>
  <inkml:trace contextRef="#ctx0" brushRef="#br0" timeOffset="23137.536">22933 8249 3 0,'-1'-6'130'0,"-1"1"64"16,2 0 28-16,-1 1 5 0,2-1-8 15,2 2-15-15,1-3-17 0,4 1-16 16,5-1-16-16,2 1-15 0,14-2-16 0,3-1-14 16,-1 3-10-16,1 1-8 0,2-1-9 15,0 0-8-15,-1-1-8 0,4 0-6 16,-5-2-6-16,0-2-5 0,0-1-6 16,-5 1-3-16,-1-3-4 0,-5-2-2 0,-3 4-3 15,-7 0-3-15,-3 0-3 0,-5 0-2 16,-2 1-3-16,-2 0-1 0,-5-1-1 15,-6 1-2-15,-10-5 0 0,-7 6 1 0,-2 4 2 16,-7 3 2-16,-1 3 1 0,-2 5 1 16,-30 12-1-16,2 7-1 0,10 2-1 15,16 0-1-15,-7 10 2 0,16-6-2 16,11-4-1-16,4-1-1 0,8-2 0 0,2 1-1 16,8-3 1-16,2-3 1 0,4-3-2 15,8 7-1-15,7-4-4 0,2-3-9 0,8-3-17 16,7-4-15-16,0-4-4 0,5-4-4 15,1-5-3-15,35-7-2 0,-3-7 2 16,-8-3-2-16,0-1 2 0,-16 3 3 16,-11 6 1-16,-2 0 5 0,1 3 1 0,-1-2 9 15,-4 4-2-15,0 3 6 0,-1 1 4 16,-9 3 4-16,-4 2 0 0,-2 2 7 16,-1 3 1-16,-5 3 4 0,-1 0 3 15,6 11 2-15,-8-2 4 0,-5 1 1 0,-1-1 3 16,1 2 2-16,-4 1 0 0,-1-1 0 15,-4 0-1-15,1 9 0 0,-4-9 0 16,3-1 5-16,-1-5-1 0,-3 0-4 0,-9 2-8 16,1-5-34-16,-7 1-65 0,-1-3-76 15,-5-2 33-15,-3-2-317 0,1-4 75 16,-6-5 63-16</inkml:trace>
  <inkml:trace contextRef="#ctx0" brushRef="#br0" timeOffset="24216.7964">3013 11726 84 0,'-8'0'161'0,"0"0"35"0,5 0 13 0,3 0 5 16,-7 0-2-16,7 0-7 0,0 0-10 16,15-3-12-16,0 1-14 0,14-4-14 0,5 0-15 15,1-1-13-15,4-1-15 0,-1 0-21 16,3 2-31-16,0 0-41 0,3 2-91 15,-2 1-95-15,-1 0-216 0,1 3 64 16,2-2 53-16</inkml:trace>
  <inkml:trace contextRef="#ctx0" brushRef="#br0" timeOffset="25559.84">4491 11562 3 0,'12'-5'106'0,"1"-4"48"0,-3 3 18 16,2-4 5-16,-1 1-1 0,0 0-6 16,0-5-6-16,-3 3-6 0,-1-3-10 0,-1 0-11 15,-2 0-11-15,-3 0-11 0,-1 3-10 16,-2-7-10-16,-6 3-10 0,-7-7-9 16,-6 3-8-16,-4 5-8 0,-7 3-5 0,-5 6-6 15,-3 5-4-15,-42 11-4 0,2 7 4 16,6 7-1-16,7 6 0 0,7 3-1 15,5 4-1-15,12 5-1 0,13-8 0 16,9-1-1-16,7-3 0 0,5 4-1 0,4 0 0 16,5 2-1-16,7-2 1 0,5-2 1 15,22 22 1-15,-3-20 2 0,2-12 0 16,0-7-1-16,36 5 0 0,-11-13-2 0,-6-8-4 16,30-7-9-16,4-8-13 0,19-15-13 15,-37 3-16-15,-6-6-9 0,21-22-12 16,-30 10-9-16,-3-6-10 0,12-23-9 0,-24 13-2 15,8-31 0-15,-18 22 10 0,-3-4 6 16,-4-2 2-16,-3 0 15 0,-8 19 19 16,-4 11 16-16,-2 7 10 0,-4-1 14 15,0 3 13-15,0 3 11 0,-3 2 7 0,-1 8 6 16,1 5 2-16,0 3-1 0,1 3-4 16,-2 4-7-16,0 3-7 0,-1 2-7 15,0 4-4-15,-2 5-6 0,-10 15-2 16,0 5 0-16,-18 35-2 0,6 9-3 0,-4 35 0 15,15-27-1-15,3 4 2 0,5 0 1 16,6-18-1-16,5-8 0 0,8 31-1 16,5-9 0-16,-2-22 0 0,3-13 0 0,14 22 0 15,-4-23 1-15,-2-10 0 0,0-9 1 16,5-1 1-16,2-6-1 0,4-2-2 16,1-6-2-16,4-5-3 0,2-6-3 0,-1-3-3 15,33-16-2-15,-12-7-1 0,-17 4-1 16,5-16 0-16,-7-1-1 0,-12 7-2 15,-9 6-1-15,-2 3-1 0,-1 1 1 0,-8 0 0 16,0-1 2-16,1 1 1 0,-7 5-1 16,-3 3 0-16,-1 4-3 0,-3 3-2 15,-1-1-2-15,-5 4-5 0,-1 2 0 16,-8 2 1-16,-1 4 1 0,-12 6-1 0,-3 5 0 16,0 4 1-16,-22 18-1 0,16-5 0 15,14-2 0-15,5-1 2 0,2 0 0 16,4 2 1-16,4 3 1 0,4-3 1 15,3-4 1-15,4-2 1 0,4-5 2 0,0 2 1 16,5-3 1-16,6 4 2 0,0-8 1 16,1-3 0-16,-1-4 1 0,3-1 3 15,-1-4-1-15,1-4 2 0,7-3 0 16,-2-4 0-16,0-4 0 0,-5-2 1 0,-2-1 0 16,-4-1 2-16,-2 2 3 0,-2 3 3 15,-4 3 5-15,-1 1 0 0,0 2-1 0,-3 1-2 16,1 1-2-16,-1 3-4 15,1-1-5-15,-1 0-5 0,0 3-4 0,0 2-2 16,0 0-1-16,0 0 0 0,0 0-1 0,4 15 0 16,-1-5-1-16,4 3-3 0,-1 2-6 15,7 8-9-15,2-1-8 0,1-4-10 16,2-1-10-16,1 0-7 0,-3-5-8 16,-1-3-3-16,0-2 2 0,-3-2 2 15,1-3 3-15,-4-2 0 0,-1-2 0 0,6-4-1 16,-5-4 4-16,0-1 3 0,-1-6 7 15,0-7 11-15,1-1 4 0,-6 2 18 16,4-4 15-16,-1 4 9 0,-2 4 9 0,1 1 8 16,3-7 6-16,1 1 3 0,1 6 1 15,3-3 0-15,1 7-2 0,-3 1-2 16,3 4-4-16,1 0-3 0,1 4-3 16,3 5-2-16,2 2-3 0,8 5-2 0,1 6-1 15,-2 3-3-15,-2 6 2 0,20 24 1 16,-20-11 0-16,-8-3 0 0,-7-3 0 0,-2 1-1 15,-4 1 2-15,-2-5-1 16,-5-4 1-16,-1-2-1 0,-3 6 2 0,-4 0 1 16,-4-5 1-16,-2-2 1 0,-4-3 0 15,-4-3-1-15,1-2-4 0,3-7-7 0,0-1-9 16,3-3-36-16,2-3-34 0,-1 0-33 16,2-3-52-16,0-2-50 0,3-2 76 15,1-1-83-15,3-3-349 0,2-1 93 16,0-2 78-16</inkml:trace>
  <inkml:trace contextRef="#ctx0" brushRef="#br0" timeOffset="25791.6046">5947 11653 225 0,'11'-25'115'0,"-1"1"-39"0,5 2-3 0,1 0 14 15,5 1 18-15,1 3 17 0,4 1 15 16,2 0 10-16,2 5 6 0,1 1 1 16,1 3 0-16,4 3-4 0,-3 4-6 15,1 4-7-15,1 4-5 0,-3 4-8 0,1 4-7 16,-3 3-6-16,-5 3-6 0,0 5-6 15,-3-1-6-15,-8 3-4 0,3 0-3 16,-9-1-1-16,-6-4-2 0,-2-3-1 16,-2-3-1-16,-9 8-2 0,-4-2-3 0,-2-1-5 15,-7-4-5-15,-2-2-6 0,-4-2-19 16,-4-3-31-16,1 0-74 0,1-3-68 0,3 0-89 16,-1-3-321-16,6-2 90 0,5-3 75 15</inkml:trace>
  <inkml:trace contextRef="#ctx0" brushRef="#br0" timeOffset="26345.0056">7733 11241 32 0,'7'-20'167'16,"-2"4"65"-16,-1 4 26 0,-2 3 1 0,3 1-14 15,-3 3-21-15,-1 2-23 0,0 2-21 16,-1 1-21-16,4 6-14 0,-2 4-15 16,0 7-13-16,0 18-10 0,2 3-8 15,0 3-8-15,5 38-8 0,-3-21-16 0,0-8-21 16,2-8-30-16,5 33-54 0,-4-22-69 15,1-13-56-15,-2-7-53 0,0-2-173 16,-3-2 64-16,2-8 55 0</inkml:trace>
  <inkml:trace contextRef="#ctx0" brushRef="#br0" timeOffset="26877.5281">6963 11226 102 0,'-9'-11'169'0,"7"0"18"0,3 0 2 15,9-1-5-15,14-4-9 0,40-11-9 0,16 7-8 16,45 0-9-16,1 10-8 0,-29 11-8 16,38 8-10-16,-10 10-8 0,-6 7-8 15,-11 4-8-15,-38 1-8 0,20 23-8 16,-32-15-6-16,-5 4-9 0,-9 3-5 0,-15-10-5 15,-13-3-3-15,-2-3-3 0,-9 2-1 16,-4-1 0-16,-7 3 4 0,-9-4 5 16,-20 22 5-16,-11-8 3 0,-10-8 0 0,-4-7 0 15,-9-5-4-15,-3-6-3 0,-5-4-4 16,16-6-5-16,10-4-4 0,7-2-3 16,-1-4-2-16,5 2-1 0,6-5-5 15,3 1-10-15,8-3-19 0,8-1-45 0,7 1-37 16,2-4-21-16,12-4-9 0,7-8-1 15,30-21-8-15,10 1 1 0,4 3 4 16,29-12 6-16,-19 17 8 0,21-12 6 16,-27 20 8-16,-13 8 8 0,-7 3 13 0,-8 3 34 15,5 0 9-15,-1 3 18 0,-3 1 5 16,0 4 6-16,-1 2 6 0,-9 1 8 0,-1 5 10 16,6 3 6-16,-4 3 7 0,-1 2 3 15,-3 5 5-15,1 2-2 0,-5 1-3 16,-1 3-2-16,0 5-3 0,-3-2-2 15,-3 3-3-15,1-1-6 0,-2-1-10 0,-2-4-17 16,-3-3-41-16,2-5-58 0,-2 2-51 16,-2-5-62-16,2-1 70 0,-2-1-288 15,-1-4 70-15,-1-2 59 0</inkml:trace>
  <inkml:trace contextRef="#ctx0" brushRef="#br0" timeOffset="27040.1699">8447 11101 6 0,'-2'-10'97'0,"1"1"33"15,0 2 6-15,0 1-7 0,1 2-13 0,1 1-16 16,1 2-24-16,-2 1-34 0,10 4-45 16,0 4-136-16,1 4-91 0,9 10 76 15</inkml:trace>
  <inkml:trace contextRef="#ctx0" brushRef="#br0" timeOffset="28381.6113">9051 11678 5 0,'18'-4'110'0,"-5"0"46"0,15-5 19 16,-5-2 5-16,-4 2-1 0,3-4-4 0,-3-1-7 16,-2 0-4-16,-5 3-7 0,-3-2-7 15,-1-1-9-15,-4-2-7 0,1 0-10 16,-4 0-9-16,-5-2-9 0,0 1-8 15,-9-2-8-15,-7 0-8 0,-7 3-7 0,-2 6-6 16,-5 3-5-16,-3 3-3 0,-2 5-3 16,-2 3-3-16,2 5-3 0,-29 16-2 15,25-6-4-15,6-2-1 0,14 2-2 16,0 4-2-16,5 2-1 0,2 2 0 0,6-1-1 16,7-3 1-16,3-1 0 0,4 7 1 15,9-3 0-15,2 0 0 0,6-4-1 16,5-2-2-16,-1-3 0 0,5-3-2 15,3-5-2-15,0-1-3 0,-2-4-2 0,-3-4-1 16,4-2-1-16,-11-3 1 0,8-3 2 16,0-5 2-16,-7-2 3 0,1 0 3 15,-7-4 4-15,1-1 2 0,-5-1 3 0,-2 3 1 16,-3 3 1-16,-4 0 0 0,-1-1 1 16,0 4 0-16,0 1-1 0,-2 0-1 0,0 2-2 15,0 1-2-15,0 0-5 16,-2 2-5-16,2 0-5 0,2 1-7 0,-2 2-6 15,0 3-3-15,-4-4-5 0,4 4-2 16,0 0-1-16,0 0-1 0,-2 11 1 0,2-5-1 16,1 5 0-16,2 4 0 0,1 2 4 15,4 8-2-15,1 0-2 0,3-1-4 16,0 0-9-16,6-1-11 0,-1-2-25 16,0-1-19-16,4-2-22 0,1-1-19 0,0-3-14 15,1-1-14-15,0 0-9 0,-5-5-8 16,1-1-7-16,-2-2-1 0,-4-2-2 15,5 1 26-15,-5-3-4 0,3 0 11 0,-4 1 16 16,-1-4 15-16,1 1 14 0,4-3 21 16,-2 1 20-16,1-3 21 0,-1 0 18 15,2-1 10-15,-4-2 8 0,2 2 9 16,0-2 8-16,5-5 8 0,0-3 7 0,-4 0 9 16,1 2 5-16,-3-3 4 0,4 0 4 15,-5-3 1-15,0 0 1 0,0 3 1 16,0-4 2-16,-7 1 0 0,3 2-2 15,-5 1 3-15,1-2-6 0,-3 0-2 0,-2 0-3 16,-4-11-5-16,-1 2-5 0,-5 3-5 16,-3 0-6-16,-4 5-5 0,-4 1-6 0,-1 5-5 15,-6 3-3-15,-2 4-5 16,-1 6-2-16,0 4-6 0,2 5-3 0,3 2 0 16,2 5-1-16,2 2-3 0,5 5-1 15,2 2-1-15,6 2 0 0,6 5 0 0,5 3 2 16,9 1 1-16,19 31-1 0,4-4 1 15,9-4 0-15,4-3-1 0,1-1 1 16,0-2 0-16,-1-4-4 0,2-1 1 16,-17-11 1-16,-4-7-2 0,-8-3 2 0,0-1-2 15,-5 0-1-15,-1-3-2 0,-4-5-3 16,-2-2 4-16,-3-2 2 0,-1-4 3 16,-8-1 2-16,2-2 2 0,-5 0 2 0,-2-4 1 15,-2-1 1-15,-18-2 0 0,-2-7 0 16,-2-1 1-16,2-3 0 0,-27-18 2 15,21 6 4-15,9 1-2 0,7 2-1 16,6-5-1-16,1 0-2 0,4-4-2 0,3 0-6 16,8-4-3-16,2 1-10 0,7 0-3 15,7 1-3-15,-1 2-1 0,24-19-4 16,-4 16-2-16,-5 8 2 0,-3 8-3 16,4 0 2-16,3 3 2 0,-1 1 0 0,3 1-1 15,-3 5-4-15,3 3 4 0,-4 1-1 16,-1 2 1-16,-3 4-2 0,2 2-2 0,-3 3 0 15,-4 4-1-15,-3 0 1 16,-2 2 2-16,-7-1 0 0,0-1 0 0,-3 2 4 16,-4-1 1-16,2-1 3 0,-4-2 2 15,-1-1 4-15,3-2 5 0,-3-1 6 0,-1-1 5 16,0-1 5-16,-4-2 3 0,2 0 4 16,2-1 4-16,0 0 3 0,-5-9 3 15,1 2 0-15,3-4-1 0,0 0-3 16,1-2-2-16,2-4-7 0,4-2 0 0,2-9-3 15,5 2-8-15,0 1-18 0,5 2-29 16,2 3-29-16,0 2-33 0,4 1-41 16,1 6-61-16,-5 4 70 0,0 3-101 0,-1 4-324 15,0 1 93-15,9 5 77 0</inkml:trace>
  <inkml:trace contextRef="#ctx0" brushRef="#br0" timeOffset="28920.1545">10820 11604 107 0,'8'-12'180'0,"-2"-1"30"0,2-2 14 16,-2-1 1-16,-1 1-7 0,1 2-9 15,-4-2-12-15,-1 0-13 0,-2 1-13 16,-2-1-13-16,-4 1-14 0,-2 2-14 0,-10-5-13 16,0 7-11-16,-1 4-12 0,0 3-8 15,-1 5-8-15,-10 4-8 0,-1 3-7 16,4 4-6-16,0 2-6 0,6 5-6 16,3 0-3-16,1 3-3 0,7 1-3 0,4-2-1 15,5-2-1-15,3-1-1 0,7 8-1 16,1-4-2-16,2-1 0 0,9-4-1 15,1-4-1-15,3-2-1 0,-4-5-1 16,0-4-1-16,-4-3 0 0,3-2-1 0,0-3-1 16,9-7 0-16,-7-4 0 0,0-3-1 15,-1-3 1-15,-5-1 2 0,-5-3 2 0,0-2 4 16,-6 1 5-16,-1 3 5 16,0 4 6-16,-3 2 4 0,0-1 3 0,-3 3 2 15,3 0 0-15,-1 5-1 0,1 1-3 16,-1 2-5-16,1-1-7 0,-1 2-7 0,1 1-6 15,0 3-5-15,0 3-6 0,0 0-2 16,0 0-1-16,0 0 0 0,2 14-2 16,3-3-4-16,-2 5-7 0,3 2-23 15,4 7-22-15,1 5-23 0,0 0-28 0,1-1-29 16,0 3-34-16,2-1-48 0,-2-2 81 16,-2 0-84-16,1-2-365 0,-2-3 95 15,-2-4 80-15</inkml:trace>
  <inkml:trace contextRef="#ctx0" brushRef="#br0" timeOffset="29921.4543">11020 11560 62 0,'3'-27'151'0,"2"6"48"0,-2 1 26 16,4 3 9-16,-4 1 0 0,5 1-11 15,-4 3-14-15,4 1-18 0,0 2-18 0,-4 4-17 16,4 2-17-16,-1 3-13 0,1 3-13 15,4 4-11-15,-2 3-9 0,0 2-10 16,3 11-8-16,-1 2-4 0,1 3-7 0,-3 2-5 16,-4 1-7-16,2 0-4 0,1-1-4 15,-5 0-5-15,2-8-4 0,-3-4-3 16,1-4-3-16,-2 0 1 0,0-5 0 16,1-2 5-16,0-1 3 0,-1-3 0 0,0 0-3 15,0-3-3-15,-2 0-6 0,9-11-4 16,-1-1-4-16,3-11-2 0,-1-4-3 15,-1-1-1-15,2-3-1 0,0 0-3 0,-2 0-1 16,2 0 0-16,-1 0 2 0,0-1 1 16,1 4 4-16,-3 5 4 0,1 3 5 15,-1 5 2-15,-5 2-1 0,2 4-2 16,-1 2-5-16,-2 3-3 0,3 1-4 16,-5 3-1-16,0 0-4 0,19 9 0 0,-15-3 1 15,5 7-1-15,-1 2 0 0,3 10 0 16,-1 1-1-16,-1 1 1 0,1 1 0 0,-2 1 0 15,-2-2-1-15,2 1 0 0,0-5 0 16,-4-4 0-16,2-4 1 0,-4 0-1 16,4-5 2-16,-2-1 2 0,-3-1 4 0,5-2 3 15,-3-1 3-15,-1-4 1 0,3 1-1 16,-5-2 0-16,11-4-3 0,-2-6-1 16,1-1-1-16,3-9-2 0,3-2 0 15,-4-3-2-15,2 0-1 0,0-3-4 0,0 0 1 16,-3 1 0-16,3-2 1 0,-2 4 0 15,-1 1-1-15,-2 5 0 0,-1 6 0 16,-4 1 0-16,-1 3-1 0,2 3-2 16,-3-2-7-16,0 5-5 0,3 1 0 0,-5 2 1 15,0 0 2-15,9 10 2 0,-6-1-6 16,-1 6 7-16,5 2 0 0,-3 11 1 16,2 2 0-16,-1 0 1 0,2 3 1 0,1-3 2 15,-1 2-1-15,1-2 0 0,4-1 1 16,-2-1 1-16,2-3 0 0,-1-2 2 15,0-3 0-15,2-6 1 0,0-1 0 16,-1-5 1-16,-1-2 0 0,2 0 1 0,2-5 0 16,-2-2-2-16,4-3-1 0,6-7-2 15,-1-3-2-15,2-6-1 0,-5-2-4 16,-4-2 0-16,3-2-2 0,-7-2 0 16,0 0 1-16,-2-1 0 0,-3-1 0 0,-2 1 0 15,-4 2 4-15,1 5 0 0,-2 2 3 16,1 1 1-16,-1 1 1 0,-1 3 1 15,-2 0-1-15,3 3-3 0,0 4-3 0,0 0-5 16,1 1-4-16,0 3 0 0,0 4 1 16,3-1 2-16,-3 1 2 0,9 12 1 15,1 0 1-15,8 10 1 0,1 2-1 16,0 3 3-16,1 2 0 0,-1 1 0 16,-1 1 1-16,14 26-1 0,-10-19-1 0,-11-6 2 15,0-8 1-15,-3-4-2 0,-1-2 2 16,-4-3 0-16,-3-3 2 0,0 0 4 0,0-3 6 15,-3 1 4-15,-4 1 4 0,-1-1 4 16,-4-1 0-16,1-2-1 0,-3-2-1 16,-1-1-1-16,2 0-5 0,-4-1 2 15,5-2-5-15,-5 2-2 0,4-3-18 0,-2 0-49 16,4-2-57-16,-1 2-62 0,-6-1 44 16,2 1-112-16,-3-1-343 0,-1-1 98 15,1-1 81-15</inkml:trace>
  <inkml:trace contextRef="#ctx0" brushRef="#br0" timeOffset="31283.2321">3118 13646 37 0,'-6'0'129'0,"4"1"46"0,2-1 15 0,-5 3 5 16,4-2-1-16,1-1-1 0,0 2-1 16,0-2-2-16,2 2-1 0,3 0-4 15,4 0-5-15,3-1-5 0,6 0-6 16,15 1-7-16,5-2-9 0,0 0-9 0,1-3-11 15,2 1-10-15,-1-2-9 0,1-2-10 16,1 1-9-16,-1-3-9 0,2 2-6 16,30-8-9-16,-22 5-10 0,-12 1-18 0,-6 1-25 15,1 1-46-15,-3 0-67 0,-1 0-59 16,-7 2-66-16,-3 0 72 0,-3 0-375 16,-2 0 87-16,1 0 73 0</inkml:trace>
  <inkml:trace contextRef="#ctx0" brushRef="#br0" timeOffset="32159.5915">5343 13134 8 0,'9'-6'129'0,"-1"3"62"16,-5-2 31-16,2 1-1 0,-1 2-12 15,-5 0-17-15,1 2-21 0,-10-3-18 0,1 5-15 16,-22 2-15-16,-7 2-13 0,-41 8-10 16,-2 1-11-16,4 3-6 0,6-3-6 15,16-2-4-15,10-2-5 0,11-2-3 0,0-1-6 16,7 0-7-16,7-2-7 0,2 0-10 16,6-2-12-16,3 1-7 0,3 0-5 15,6 1-3-15,1 0-1 0,9 3 1 16,13 7-1-16,7-2 2 0,35 12 0 15,1 0-1-15,-3-2 3 0,-17-6-2 0,-7-1-2 16,-5-3 0-16,-3 2-4 0,-2 2 2 16,-2 1 1-16,-4 1-4 0,-5-1 5 15,-3 1 4-15,-7-4 8 0,-5 1 11 0,-6-3 13 16,-5 0 12-16,-9 6 9 0,-9-2 7 16,-8-4 7-16,-32 12 5 0,-6-8 2 15,17-7 4-15,6-3-1 0,7-3-4 16,-44 5-2-16,29-7-3 0,11-3-3 0,9 0 0 15,4-1-4-15,5-1-4 0,7 1-2 16,6 0-4-16,1 0-10 0,4 0-18 16,2-2-20-16,3 1-36 0,4-1-42 0,1 3-29 15,4-11-31-15,10 2-34 0,13-7-50 16,5-1 81-16,33-15-86 0,2 5-329 16,2 0 91-16,-4 0 74 0</inkml:trace>
  <inkml:trace contextRef="#ctx0" brushRef="#br0" timeOffset="32397.4513">5461 13175 44 0,'13'-19'130'0,"-2"2"55"0,-2 0 37 15,-2 2 22-15,-1 2 15 0,-1-1 9 16,2 0 2-16,-3 2-3 0,1 3-9 0,-2 1-16 16,1 1-21-16,-2 3-19 15,-1 0-21-15,2 1-23 0,-3-1-20 0,0 4-18 16,4 0-14-16,-4 0-12 0,5 11-11 15,-5-2-6-15,3 10-10 0,4 12-5 0,-2 2-7 16,-1 3-16-16,2 1-20 16,-1 4-28-16,0-1-52 0,10 34-28 0,-5-20-31 15,1-9-46-15,-3-10-56 0,-1 3 85 16,1-3-398-16,-2-2 89 0,-1-1 75 0</inkml:trace>
  <inkml:trace contextRef="#ctx0" brushRef="#br0" timeOffset="33239.5887">5427 13633 1102 0,'-24'-12'630'16,"2"-1"-245"-16,3 3-140 0,6 1-69 15,1 2-39-15,3 1-27 0,3 0-13 0,-1 1-10 16,3 2-2-16,-1-1-1 0,1 1-7 16,4 0-5-16,0 1-6 0,5-3-6 15,3 0-5-15,8 0-5 0,14-3-5 16,3 2-4-16,9-1-4 0,33-6-4 0,1 0-3 15,-18 5-2-15,-9 4-3 0,-5 0-2 16,37-6-2-16,-21 3-2 0,-10-1-2 16,-11 2-2-16,1-1 0 0,-1 1-1 0,-2 0-2 15,-5-1 2-15,-5 1 9 0,-8 3 17 16,-4-1 16-16,-4 3 12 0,-2-3 3 16,-2 2-3-16,-3 0-8 0,-2 0-9 15,-3 0-11-15,1 2-7 0,0 0-6 0,-16 0-6 16,1 5-4-16,-11 3-4 0,-2 2-2 15,1 3-2-15,-2 1-3 0,3 0-1 16,3 4-3-16,2-1-1 0,1 0-9 16,5 3 3-16,2-4-7 0,6-2-7 0,2 0-3 15,0-3-5-15,2 0-7 0,3-2-11 16,1 0 0-16,5 1 1 0,0-1 4 16,5-2 2-16,2-1 4 0,-1-2 3 15,3-3 2-15,0-2 10 0,3-5 4 0,5-3 3 16,-3-3 10-16,2-4 4 0,-4 1 7 15,-1-2 10-15,-5 3 9 0,-2 2 9 0,-2 0-1 16,-2 1 5-16,-1 0 6 0,0 3 2 16,-1 0 1-16,-3 1 0 0,1 2-3 15,1 0-5-15,-2 1-11 0,2 1-3 16,-3 1-6-16,1-1-5 0,-1 3-5 0,4-1-4 16,-4 1-1-16,0 0-2 0,6 12-2 15,3-1 0-15,-2 3 0 0,6 9 1 16,6 1 0-16,-3-1-1 0,4 2 1 15,1-3 1-15,2-3 1 0,-3-1-2 0,5-1-1 16,0-4 2-16,0-1-7 0,0-6-7 16,-1-1-15-16,-3-4 6 0,0-3-4 15,7-3-19-15,-2-8-5 0,1-8-11 0,-4-4-10 16,15-26 5-16,-8-6 5 0,-10 9 3 16,-10 6 3-16,-1 0 7 0,2-36 1 15,-8 18 3-15,-1 13 14 0,-2 5 16 16,-2 1 12-16,1 2 9 0,-1 2 6 0,-1 4 11 15,-1 2 9-15,1 6 9 0,1 6 7 16,-1 5 2-16,0 1 1 0,2 4-3 16,0 1-7-16,1 1-7 0,-1 1-9 0,1 2-5 15,-1 3-5-15,1 1-4 0,0 0-2 16,-5 14-1-16,4-1-2 0,0 5-1 16,1 14 0-16,0 3 0 0,0 2 0 15,1 2-1-15,2 0 0 0,1 2 2 0,-2 0 0 16,3 0-2-16,1-1-8 0,1 1-37 15,-4-2-32-15,3 0-36 0,-2-3-40 0,3 0-48 16,-1-4 62-16,-4-2-95 16,1-6-404-16,-4-4 104 0,-2-5 88 0</inkml:trace>
  <inkml:trace contextRef="#ctx0" brushRef="#br0" timeOffset="33411.5284">6525 13504 89 0,'-8'-7'201'16,"3"0"49"-16,-1 1 15 0,4-1-5 0,1 2-8 16,2 1-15-16,2-3-19 0,6-1-18 15,2 1-21-15,14-3-28 0,1 1-40 16,7 1-52-16,5 1-72 0,-2 3-158 16,2 2-211-16,0-2 64 0,-2 3 53 0</inkml:trace>
  <inkml:trace contextRef="#ctx0" brushRef="#br0" timeOffset="33867.5175">7032 13412 71 0,'-2'0'148'0,"2"0"33"15,-5 4 14-15,4-2 3 0,1-2-5 0,0 0-12 16,4 3-12-16,0-2-14 0,-1 0-8 16,5-1-17-16,1 0-13 0,1-1-13 15,2 0-12-15,5-2-7 0,-1-1-9 0,-1-1-4 16,-2-1-4-16,3 0-1 0,-4-1 4 15,-1 1 7-15,-3-1 2 0,2 2 0 16,-7-2 0-16,2 1 1 0,-3 0-1 16,-2 0-3-16,-2 0-3 0,-4 0-6 0,0 1-5 15,-3 2-3-15,-2 1-3 0,-6 0 1 16,-1 4-2-16,-2 1-2 0,-8 6-2 0,3 0 0 16,1 4-1-16,5 1-2 15,0 2-1-15,5-3-2 0,4 1 1 0,3-1-1 16,3 3 0-16,4 1-1 0,2 1 0 15,8 11-1-15,6-3-5 0,2 1-11 0,28 17-22 16,7-7-57-16,6-6-76 0,6-3-113 16,5-9-392-16,9-5 105 0,-18-9 87 15</inkml:trace>
  <inkml:trace contextRef="#ctx0" brushRef="#br0" timeOffset="35295.4954">8006 13333 67 0,'26'-14'142'0,"-1"-2"38"16,-5-2 17-16,1-1 8 0,-1 0 4 16,-2-3-2-16,-5-1-5 0,-1-1-10 0,-6 2-14 15,-2 2-13-15,-1 2-13 16,-8-3-10-16,1-7-12 0,-9 3-10 0,-5 1-10 16,-7 4-11-16,-1 2-10 0,-9 3-7 15,1 7-8-15,-4 5-6 0,-2 5-6 0,-36 15-6 16,25-1-5-16,-9 15-4 0,8 4-5 15,15-5-2-15,12-3-4 0,5 0-3 16,4 3-2-16,2 1 0 0,8 4-2 16,4-1 0-16,4 2 1 0,9 0-1 0,19 27 1 15,8-8-1-15,5-11-1 0,9-5-1 16,-9-17-3-16,-2-5-5 0,25 5-5 16,-13-13-7-16,-10-9-5 0,-3-3-12 15,3-5-11-15,31-11-3 0,-12-6-5 0,-17 3-2 16,7-15-8-16,-20 2-1 0,-6 2 7 15,6-24 3-15,-12 10 6 0,-10 4 13 16,-2 4 11-16,-6-3 8 0,-1-1 9 0,-1 1 12 16,-2 1 12-16,-3 1 10 0,1 5 9 15,-3 1 8-15,4 5 6 0,-2 7 0 16,1 6-1-16,3 3-7 0,-1 3-10 16,1 2-8-16,-3 3-11 0,3 3-8 0,1 2-4 15,-2 8-5-15,0 7-1 0,-3 3-1 16,3 16-2-16,0 4-3 0,1 4 0 15,2 1 0-15,0 1-1 0,0 4-2 16,7 32 0-16,-2-22 0 0,0-13-1 0,3-7-1 16,1-2 0-16,0-4-6 0,2-3-9 15,0-3-7-15,2-2-5 0,-4-8 0 16,0-4 0-16,0-5 7 0,-3-2 4 16,4-5 10-16,-3-1-5 0,6-7-4 0,-3-1-7 15,9-12 5-15,-3-4 4 0,-2 2 5 16,0-2 3-16,-2 0 4 0,-3 1 8 0,-2 3 7 15,-1 5 6-15,-2 3 4 0,0 1 3 16,-1 3-1-16,-2 2-4 0,3 0-4 16,-4 2-9-16,1 0-6 0,-1 2-7 0,0 0-5 15,3 0-5-15,-1 3 0 0,-3 0 1 16,0 0 2-16,10 6-10 0,-6-2 11 16,3 3-3-16,5 4-1 0,-1-2-3 15,8 9-6-15,-3-5 4 0,6 2-2 0,0 0-2 16,2-2-6-16,0-2-2 0,2-1 2 15,-5-3-2-15,-6-2 3 0,4-1 2 16,0-4 5-16,0 0 4 0,1-3 4 16,-1 0 5-16,9-7 3 0,-8 0 6 0,1-2 7 15,-2-1 2-15,-2-4 2 0,-3 2 0 16,-3 3 0-16,-4-3-1 0,-4 2-1 16,0-1 0-16,-1 2-2 0,-2 0-4 15,-2 1-2-15,0 0-5 0,-1 4-3 0,-4-3-4 16,-3 2-6-16,2 1-2 0,2 5-2 15,-3 1 0-15,-1 1-1 0,0 2 0 16,-3 4-1-16,1 3-7 0,4 0 6 0,-1 2-2 16,2 2-4-16,3-1-1 0,2-1 1 15,2 0-2-15,2-1-1 0,2-1 0 16,3 5 3-16,0-4 1 0,1-3 8 16,1 0 6-16,0-3 7 0,-3-2 7 0,1 1 9 15,1-3 9-15,2 0 11 0,-2 0 8 16,-4-3 6-16,-4 3 3 0,10-3 0 15,-3 1-3-15,-5 1-2 0,4-1-4 16,-6 2-7-16,5-2-7 0,-5 2-8 0,8-2-8 16,-8 2-17-16,6 0-18 0,-6 0-13 15,0 0-17-15,11 4-15 0,-6 1-26 16,2 1-31-16,2 2-36 0,2 3-45 0,-1-1 72 16,-1 2-89-16,1-1-376 0,-1 1 99 15,0-1 83-15</inkml:trace>
  <inkml:trace contextRef="#ctx0" brushRef="#br0" timeOffset="35777.2547">9317 13350 74 0,'2'-17'175'16,"0"2"37"-16,4 0 9 0,-2 3-2 0,5 0-13 16,-2 4-13-16,-2 3-9 0,3 1-12 15,-1 4-13-15,-3 0-13 0,6 3-12 16,1 4-14-16,1 3-9 0,-3 3-9 0,7 10-8 15,-5-1-9-15,-3-1-6 0,-5-2-7 16,0-1-5-16,0-1-5 0,-3 1-5 16,0-3-4-16,-1-2-2 0,1-3-4 15,0-1-1-15,0-2 1 0,0 0 3 0,0-3 5 16,0 1 4-16,1-3-4 0,-1-2-27 16,0 0-42-16,11-7-58 0,-1-6-27 15,7-10-30-15,0-5-20 0,20-29-6 16,-5-4 10-16,-7 16 9 0,-9 6 21 0,10-21 23 15,-6 15 32-15,-8 9 39 0,-1 6 25 16,-2-1 18-16,-1 1 20 0,1 0 20 0,-6 1 21 16,2 5 21-16,-3 5 16 0,-1 3 13 15,1 3 9-15,0 1 4 0,0 3-4 16,-1 2-7-16,0 0-13 0,-1 0-12 16,1 3-15-16,-1 1-10 0,0 3-12 0,0 0-7 15,0 0-7-15,1 17-5 0,-1 3-5 16,-1 14-4-16,2 5-3 0,-1 2-3 15,0 2-3-15,1 3-2 0,2 0-2 16,3 38-2-16,2-23-6 0,-4-14-17 0,3-8-42 16,2 1-41-16,0-2-41 0,0-1-58 15,0-4-51-15,-2 0 81 0,1-8-98 16,-1-6-319-16,-5-4 94 0,1-7 78 0</inkml:trace>
  <inkml:trace contextRef="#ctx0" brushRef="#br0" timeOffset="35926.4097">9718 13484 67 0,'-18'-13'139'0,"5"0"51"0,1 3 36 0,3 1 28 16,0 0 19-16,0 2 10 0,4 2-2 16,1-1-6-16,1 3-11 0,0 0-22 15,1-1-19-15,4 2-20 0,3-2-20 16,7-1-22-16,16-2-35 0,6 0-43 0,10 3-62 16,40-1-160-16,1-2-24 0,-22 4-369 15,25-10 88-15,22-14 74 0</inkml:trace>
  <inkml:trace contextRef="#ctx0" brushRef="#br0" timeOffset="36971.6361">10844 12806 58 0,'-5'-8'186'0,"-1"1"57"16,3 1 18-16,1 3-4 0,-2-1-15 0,3 1-21 15,1 2-21-15,0 1-19 0,0 0-18 16,11 13-14-16,6 5-14 0,2 5-13 16,2 5-10-16,19 28-11 0,-3-1-8 15,-5 3-9-15,-9-14-12 0,-3-6-15 0,-4-4-23 16,12 28-29-16,-8-17-69 0,-7-8-69 15,-1-7-61-15,-3-1 65 0,0-4-281 16,2 1 69-16,-5-9 56 0</inkml:trace>
  <inkml:trace contextRef="#ctx0" brushRef="#br0" timeOffset="37491.6798">10593 12984 1011 0,'-34'-33'526'15,"3"6"-218"-15,12 6-131 0,3 0-50 16,-2 3-24-16,8 2-17 0,5 2-15 0,1 0-13 16,9 2-9-16,8-8-1 0,11 0 0 15,40-15 3-15,34 0 2 0,-18 15-1 16,41 1-1-16,-31 13-1 0,3 8-3 16,39 12-2-16,-18 7 0 0,-6 9-2 0,-37-2-2 15,17 24-2-15,-32-17-3 0,-6 5-2 16,-17-6-3-16,-9-3-3 0,-6-2-1 15,-1 2-1-15,-8 1 0 0,-7 2 2 16,-5 1 2-16,-7 0 2 0,-19 25 0 0,0-19 1 16,-19 2 1-16,-10-5 2 0,3-8 1 15,-12-5 0-15,-1-4-1 0,17-10-1 0,3-4-1 16,8-1-3-16,1-5 4 0,6-1-1 16,6-3-1-16,7 1-14 0,5-3-32 15,1-2-63-15,10-1-42 0,2-3-43 16,5-6-33-16,9-11-14 0,26-28 2 0,6 1 15 15,23-18 16-15,-17 25 16 0,1 2 22 16,7 5 26-16,-3 4 25 0,0 3 30 16,-16 10 39-16,-4 7 25 0,-9 1 15 15,2 5 17-15,-2 1 12 0,-7 2 4 0,-4 4 7 16,-4 2 2-16,1 1-3 0,-3 2-3 16,0 2-2-16,2 4-1 0,-2 4 2 15,0 2 0-15,2 12-2 0,-2 1-2 0,-1 3-3 16,-1 2-3-16,-3 1-3 0,5 1-1 15,-5-1-7-15,4-1-19 0,1 1-41 16,2-3-76-16,-2 0-70 0,2-1-70 16,0-4-173-16,0-2 69 0,2-8 58 0</inkml:trace>
  <inkml:trace contextRef="#ctx0" brushRef="#br0" timeOffset="37657.6821">11939 12816 1330 0,'-7'-27'655'16,"-2"0"-309"-16,2 5-161 0,3 7-86 0,-1 2-45 16,3 4-28-16,0 0-27 0,-3 2-38 15,5 3-14-15,0 0-15 0,5 2-26 16,-3 2-33-16,-2 0-41 0,10 8-190 16,0 5 59-16,8 11 51 0</inkml:trace>
  <inkml:trace contextRef="#ctx0" brushRef="#br0" timeOffset="38243.2215">12315 13352 36 0,'9'-12'130'0,"1"1"49"0,5-10 22 16,-2 0 6-16,-2-1-2 0,0 0-9 16,-1-3-10-16,-1 0-10 0,-3 2-9 15,-2 3-10-15,-3-1-7 0,-1 0-4 16,-1 2-7-16,-1-2-7 0,-5-7-10 0,-4 3-7 16,-3 2-11-16,-2 3-10 0,-5 5-9 15,-1 3-10-15,-2 6-8 0,3 4-8 16,-9 4-7-16,-2 7-4 0,0 4-5 15,-25 19-4-15,18-5-4 0,10-3-4 0,9-1-2 16,0 4-4-16,8-1-2 0,3 1-1 16,2-4-2-16,6-3-1 0,5 0-2 0,3 7 0 15,8-2-4-15,3-4-4 0,3-1-5 16,2-3-4-16,6-7-6 0,1-1-1 16,0-4 0-16,-3-5 4 0,5-3 1 15,-2-3 2-15,-2-2 3 0,-4-4 2 0,2-3 3 16,-5-5 8-16,-3 1 10 0,-3-4 4 15,0 0 6-15,-2-1 6 0,-6 5 7 16,-3 2 5-16,1 2 4 0,-3 2 3 0,-1 1 2 16,-1 2 1-16,1 1 0 0,0 2-4 15,-2 0-4-15,2 2-5 0,-1 0-8 16,0 0-5-16,0 3-9 0,0-2-8 16,0 4-4-16,0 0-3 0,0 0-2 0,0 0-2 15,-1 11-7-15,2-3 2 0,0 3-3 16,4 3-6-16,-2 1-11 0,5 1-10 15,4 7-18-15,-1 0-27 0,7 0-27 16,1 1-31-16,2-2-48 0,-1 0-60 0,0 2 85 16,3-2-440-16,2-1 98 0,-2 0 83 15</inkml:trace>
  <inkml:trace contextRef="#ctx0" brushRef="#br0" timeOffset="39437.16">12833 13391 54 0,'5'-3'134'0,"-1"-2"39"0,1 1 16 16,-1 0 1-16,-3 1-6 0,5-1-8 0,-3 2-9 16,-1-2-6-16,4 0-5 0,-3 0-3 15,3 0-3-15,-3-2-3 0,4 0-3 16,-4 0-3-16,3 0-4 0,-3-1-6 0,3-3-8 15,-1-1-9-15,1-3-9 0,-2-2-9 16,3-2-8-16,-3-10-7 0,1-3-7 16,-3 5-6-16,-3 1-3 0,0-8-4 15,-5 3-3-15,-2-3-5 0,-2 4-4 0,-2 0-6 16,0 2-5-16,-6 2-6 0,-2 5-5 16,0 0-5-16,-4 5-6 0,-2 3-4 0,-1 4-4 15,6 4-4-15,2 4-3 16,4 2-3-16,-2 3-5 0,5 3-2 0,-6 9 0 15,6 3-3-15,3 1-3 0,8 1 1 16,5 10 3-16,10 1 1 0,12 31 0 0,4-6-1 16,8-1 1-16,0-3-2 0,1-2 0 15,1-1-3-15,1 0 4 0,-2-2-7 16,-12-11 0-16,-6-5-8 0,-6-5 2 16,2-1 7-16,-6-2-6 0,-1 2 1 0,-4-6 7 15,-5-3 2-15,-2-6 10 0,-4 1 10 16,-4-3 8-16,0 0 9 0,-3-3 9 15,-3-1 6-15,-2-4 5 0,-2-1 7 16,-10-5 2-16,-1-3 2 0,0-5 6 0,1-3 6 16,6-2 2-16,1-5 0 0,3-2 2 15,2-3-7-15,7-2-7 0,1-4-8 16,8-2-9-16,1-1-9 0,3-3-13 0,5 3-4 16,5-2-4-16,15-25-3 0,-2 19-3 15,-4 10-1-15,20-14-2 0,-7 16-1 16,-4 7-2-16,-4 6 1 0,3 2-2 15,0 2 1-15,2 1 1 0,-1 2-6 0,-1 5 7 16,0 2-6-16,-3 4 4 0,-4 2-6 16,5 6-9-16,-4 4-2 0,2 3-1 15,-8 3-1-15,-2 4-1 0,-1 1-3 16,-3 2 0-16,-5-3-2 0,-4-3 2 0,-1-4 1 16,-2 0 2-16,0-2 2 0,0-3 5 15,-1 0 5-15,1-1 5 0,-1-2 6 16,-1 0 4-16,1-2 7 0,-3-2 8 0,2 0 4 15,2-2 4-15,0 0 3 0,-5-6 0 16,3 3-2-16,0-6-2 0,2-2-3 16,2 0-5-16,2-7-6 0,4-8-9 0,3-1-12 15,3 3-14-15,-1-1-5 0,5 3-7 16,2 1-3-16,4 1-4 0,1 4-6 16,2 0 0-16,-4 2-2 0,5 1-1 15,-1 4 0-15,0 0 5 0,1 1 3 0,0 1 5 16,-7 1 3-16,-2 0 5 0,-1 2 4 15,-3-2 9-15,1 1 8 0,-4-2 13 16,3 2 9-16,-4-2 9 0,-2 0 5 0,-2 1 2 16,-1 1 1-16,-2-2 0 0,0 1-5 15,-2-1-4-15,-3 2-5 0,-1 2-6 16,-5-1-3-16,-3 1-3 0,0 3-1 16,-10 3-2-16,-4 5 0 0,-5 4 0 0,-3 2 0 15,4 4-1-15,0 3-1 0,2 1 1 16,4 0 1-16,3 2 0 0,0 0 0 15,8 0 0-15,0-1 1 0,5-5 0 16,4-1 0-16,2-3 1 0,5-2 1 0,-2-1-3 16,6 0-1-16,1-2 0 0,1-1-1 15,2-4 0-15,3 0 1 0,-1-4 3 16,1-2 1-16,11-7 2 0,-4 0 1 16,-1-6 3-16,2-1 1 0,-5-2 4 0,-2 0 5 15,-1 1 6-15,-5 3 7 0,0 1 5 16,-3 4 8-16,-2 1 2 0,-1 1-1 15,1 1-3-15,-4 3-5 0,0-2-7 0,0 2-7 16,2 1-8-16,-2 1-4 0,-2 1-4 16,0 0-2-16,4 5 0 0,1 0 0 15,-2 2-1-15,4 7 1 0,-3 0-11 0,4 1-25 16,-2 1-29-16,-2 0-24 0,3 0-29 16,-2 0-31-16,7 7-37 0,-5-4-47 15,2-4 91-15,-3-4-81 0,-3-1-352 16,0-3 94-16,2-1 79 0</inkml:trace>
  <inkml:trace contextRef="#ctx0" brushRef="#br0" timeOffset="40388.6519">13975 13032 87 0,'0'-20'163'0,"6"4"43"16,-4-2 24-16,0 2 14 0,1 0 6 16,1 2 1-16,0-1-5 0,-3 3-8 15,4 3-18-15,-3 1-15 0,0 2-17 0,2-1-20 16,-2 3-19-16,1 2-18 0,-2 0-15 15,-1 2-12-15,7 5-12 0,-3 1-9 16,4 5-8-16,-3 4-8 0,0 3-6 0,-2 0-3 16,5 9-6-16,0 3-5 0,-4-7-5 15,1-3-3-15,-3-2-5 0,3-3-4 16,-2 0-4-16,-2-3-2 0,5-3-5 16,-4-2 0-16,1 0 2 0,-2-1 3 0,4-1 1 15,-2-4-1-15,-1-1-2 0,4-1-3 16,3-4-2-16,1-4-1 0,0-3-2 15,5-7-1-15,1-3-7 0,0 0 2 16,-1 0-1-16,0 0 1 0,0 0 2 0,-2 2 4 16,0 6 4-16,-7 1 4 0,3 4 1 15,-2 1 0-15,-3 1-3 0,2 2-4 16,-4 0-4-16,2 2-6 0,-1 1-3 16,1 2-3-16,-4 0 0 0,6 2-2 0,-2 4-1 15,1 2 0-15,-1 0 1 0,1 7 2 16,1 0-2-16,0 0 0 0,3 10 0 15,-2-5 2-15,-1-2-2 0,2-4 2 0,-3 1 1 16,3-1 2-16,0-2 0 0,1-1 1 16,-3-1 1-16,1-2 4 0,2-3 3 15,-1 0 1-15,0-3 1 0,0-2 1 0,4-2-1 16,1-3-1-16,-1-3-1 0,9-8-2 16,-2-3-1-16,-1-2 2 0,0-2-2 15,-2-3-2-15,1 2-2 0,-4 1 1 0,2 2 3 16,-6 4 3-16,-1 4 3 0,-2 1 3 15,1 3 2-15,-4 2 0 0,2 1-2 16,-2-1-4-16,0 3-4 0,1 1-5 16,-2-1-5-16,0 3-8 0,-2 1 2 0,0 0-1 15,7 5 3-15,-6 2 0 0,1 2 0 16,4 4 0-16,-3 3 1 0,4 1 0 16,3 7 2-16,-1 0 0 0,-4-3-10 15,5 2 11-15,0-4 3 0,4 3 0 0,0-3-2 16,-3-4-1-16,3-2-4 0,-5-3 1 15,4-2-1-15,0 0 3 0,-1-3 1 16,1-1 2-16,-1-3 0 0,-2-2 0 0,4-4 2 16,-1-2-2-16,7-8-1 0,-3-2-2 15,-1-4-3-15,-5-3 2 0,-2 0-3 16,0-3 1-16,-6 4-1 0,-2 2 0 16,-1 3-2-16,0-1 1 0,-1 1 0 0,0 2 3 15,-1 0-1-15,-1 3 4 0,3 2 0 16,-2 2 0-16,1 1-4 0,1 0-5 0,0 3-3 15,0 2-4-15,3 2 4 16,1-1 3-16,5 6-2 0,4 3 2 0,8 7 2 16,7 3-2-16,0 4 5 0,25 18-2 15,-15-8 2-15,-8-4 0 0,16 15 0 0,-14-12 2 16,-9-4 0-16,-2-5 1 16,-3 0 3-16,0 0-1 0,-7-4-1 0,-2-5 1 15,-3-1 2-15,-2-1 2 0,-2-2-2 16,-2-1 7-16,-3-1 2 0,-3-1-2 0,-5 2 5 15,-3-2 2-15,-6-1 0 0,-2-3 0 16,-13-2-6-16,-3-2 1 0,1-1-10 16,1-2-40-16,0-1-48 0,5 1-58 0,2-2-78 15,8 4 66-15,2-1-498 0,6 2 109 16,2-1 91-16</inkml:trace>
  <inkml:trace contextRef="#ctx0" brushRef="#br0" timeOffset="52844.1416">12753 11726 18 0,'-1'-2'87'16,"0"0"31"-16,1 2 15 0,-2-4 6 15,0 3 3-15,2 1 0 0,0 0 1 0,0-3 6 16,0 3 3-16,4-4 1 0,4 2-3 16,7-4-5-16,19-3-9 0,3-1-10 15,40-9-11-15,-1 2-9 0,-3 2-12 16,-16 5-21-16,-9 2-31 0,-9 4-53 0,3-1-103 15,-2 0-66-15,-1 3-163 0,1 1 56 16,-2 0 49-16</inkml:trace>
  <inkml:trace contextRef="#ctx0" brushRef="#br0" timeOffset="53112.1791">13906 11210 106 0,'5'-14'184'0,"-5"2"29"0,1 3 2 16,-1 1-11-16,1 2-20 0,1 1-15 0,0 4-14 16,2 2-12-16,-4-1-11 15,9 9-11-15,2 5-11 0,1 12-8 0,1 2-6 16,0 4-7-16,2 2-9 0,-3 1-13 15,13 28-25-15,-11-16-35 0,-2-8-85 0,1-5-57 16,-5-2-54-16,-1 2-148 0,2-2 57 16,-3 0 46-16</inkml:trace>
  <inkml:trace contextRef="#ctx0" brushRef="#br0" timeOffset="53447.1237">13359 11239 54 0,'10'-10'128'0,"18"-4"33"16,35-9 17-16,11 3 5 0,6 9 0 16,10 5-5-16,0 7-9 0,32 12-10 15,-5 8-15-15,-39 0-8 0,25 20-14 0,-15 8-14 16,-32-17-8-16,-5 4-9 0,-17-7-10 15,-7-2-7-15,-8-4-6 0,-6 2-6 16,-3 3-1-16,-7-4 2 0,-6-1 5 16,-6 9 2-16,-6-2 1 0,-30 21 0 0,-8-11-2 15,-4-6-3-15,-6-9-4 0,13-10-3 16,4-6-3-16,6-4-4 0,1-2-2 16,-2-3-7-16,2-1-15 0,3-3-18 15,4-3-35-15,6 0-55 0,8-1-59 0,6 2-88 16,5-4-242-16,6 3 79 0,3-3 65 15</inkml:trace>
  <inkml:trace contextRef="#ctx0" brushRef="#br0" timeOffset="54256.1776">14491 11523 63 0,'5'-1'142'0,"0"0"37"0,2-1 15 15,0-2 0-15,2 3-6 0,7-4-12 16,3 0-11-16,10-2-12 0,2 0-13 0,0 0-15 16,1 0-10-16,3 0-9 0,-1 0-10 15,2 0-7-15,0-1-8 0,1 0-6 16,-5 0-5-16,2-1-5 0,-6-2-4 16,-2 2-1-16,-8 0 5 0,-3 1 4 0,-3-2-1 15,-7 4-5-15,1-2-6 0,-6 0-6 16,-3-2-7-16,-9 1-5 0,-9-5-3 0,-6 4-4 15,-5 3-1-15,-3 3-4 0,-7 3-3 16,-2 6-2-16,-31 10-2 0,21-2-1 16,13 3-2-16,-17 12 0 0,18-4-1 15,10-1-1-15,7-1 2 0,4 1 0 0,2 1 4 16,6 3 2-16,8 1 4 0,3-3 3 16,7 3 1-16,8-1 4 0,6 1 2 15,27 12 1-15,-5-15 1 0,-4-7-4 16,-1-7-8-16,37 5-12 0,-20-10-15 0,-9-4-32 15,-6-3-8-15,0-3-5 0,1-2-5 16,-3-6-4-16,-4-1-5 0,26-16-3 16,-22 1-10-16,-10 4 6 0,-8 1 3 15,-4-3 1-15,0 0 9 0,-5-1 4 0,-2 6 12 16,0-5 18-16,0 0 23 0,-5 7 5 16,4 2 9-16,-3 4 6 0,1-1 1 15,2 2-1-15,2 3-1 0,2 0 2 0,14-2 1 16,-5 7 0-16,2 4 0 0,7 2 1 15,6 5-1-15,-3 4 0 0,2 2 0 16,19 21 1-16,-13-8 2 0,-14-4-1 16,-5 3 0-16,-3-1-2 0,-3 4-2 0,-4 0 2 15,-6 1 3-15,-3-4 2 0,-6-2 3 16,-2 2 1-16,-5 2 1 0,-4-4 0 16,-2-3 0-16,-2-2 1 0,-4-4-1 15,1-1 0-15,2-7-2 0,0-1-5 0,2-4-5 16,4-1-9-16,-1-4-14 0,0-2-22 15,4-5-13-15,4-2-11 0,2-4-13 0,3-3-4 16,2-9-3-16,8-4 0 0,2 2 1 16,7-1-5-16,17-20 8 0,-8 15 6 15,1 11 2-15,-3 3 2 0,4 4 3 16,1 2 4-16,0 1 3 0,-1 0 21 0,-2 4-7 16,1 3 1-16,-6 4 0 0,-4 3 4 15,-6 0 3-15,1 4 5 0,-3 0 7 16,3 6 3-16,-4 1 6 0,1 3 1 15,-3 1 5-15,-1 2-2 0,-2 3 1 0,4 12 3 16,-7-5 1-16,1-2-8 0,0-1-39 16,-1 1-33-16,-1 8-69 0,0-4-68 15,1-4-206-15,-1-2 69 0,0-2 56 0</inkml:trace>
  <inkml:trace contextRef="#ctx0" brushRef="#br0" timeOffset="54442.2455">15862 11180 30 0,'-1'-4'59'15,"2"-1"5"-15,0 3-14 0,-1 2-26 0,0 0-101 16,8 6 27-16,-3 2 16 0</inkml:trace>
  <inkml:trace contextRef="#ctx0" brushRef="#br0" timeOffset="55303.1398">16332 11817 85 0,'14'-7'133'15,"6"-10"21"-15,-4 0 11 0,3-2 5 16,-6-3-4-16,1-2-6 0,-4 0-7 15,-6 2-14-15,-1 1-4 0,-3 3-5 16,-3-2-7-16,-7-8-6 0,-3 1-11 0,-5 2-8 16,-5 4-10-16,-4 3-8 0,-3 2-8 15,-3 5-5-15,-2 4-5 0,3 3-6 0,4 4-7 16,-2 5-11-16,1 3-1 0,6 5-1 16,3 3-2-16,2 5 0 0,3 3 0 15,6 5 3-15,4 2-2 0,5-4-2 16,6 10-3-16,17 26 1 0,-2-17-2 0,-3-10-1 15,18 19-1-15,-11-18-3 0,-5-8-2 16,-1-4-3-16,-2-2-2 0,-3-1-3 16,-1 0-1-16,-4-5-2 0,-1-4 0 0,-5-1 3 15,0-2 6-15,-3-1 8 0,-3-2 6 16,0 1 2-16,-5-1 2 0,-4-1 1 16,0-1-1-16,0-3 1 0,2-1 0 15,-1-2-2-15,-4-3-5 0,5-5-7 0,-1-2-11 16,3-4-12-16,1-12-20 0,4-4-17 15,8-3 0-15,0-1-2 0,7-3 4 16,21-28-1-16,-3 9 1 0,-3 16 2 16,0 10 3-16,18-14 1 0,-12 15-2 0,-4 7 4 15,-5 5-2-15,3 2 6 0,-3 2 10 16,0 4 1-16,-5 2 2 0,-3 3-4 16,-3 1 2-16,-1 1 10 0,-2 3-2 15,-1 3 1-15,0 1 7 0,2 5 6 0,-3 4 3 16,-2 2 1-16,2 1 2 0,-1 11 0 15,-4-3 0-15,0-3 0 0,1-1 0 0,-2-2-1 16,-1-1 0-16,3 0 2 0,0-3 4 16,-1-2 1-16,-1-2 3 0,3-2 2 15,0-2 2-15,2-1 0 0,3-3-2 16,0-2-1-16,7-3-1 0,-2-3-2 0,11-7-3 16,-2-3-1-16,1 0-2 0,-1-5-4 15,0-2 0-15,-2 3 0 0,-2 0 4 16,1 1 3-16,-2 2 3 0,-5 5 3 0,-2 1 2 15,-3 2-1-15,-2 4-1 0,1-1-5 16,-2 2-3-16,-1 0-6 0,1 1-2 16,-3 2-3-16,1-1 0 0,1 2 0 15,-1 2 0-15,4 0 1 0,-1 3-4 0,0 0-24 16,4 4-38-16,1 0-40 0,-2 4-42 16,4 6-58-16,-1-4 68 0,2 5-95 15,-5-3-292-15,3 2 85 0,-1-1 72 16</inkml:trace>
  <inkml:trace contextRef="#ctx0" brushRef="#br0" timeOffset="89155.4802">17128 4331 25 0,'0'-4'92'0,"-1"0"31"16,-4 2 12-16,-6 0 2 0,-12 2-2 15,-17 3-4-15,-49 7 2 0,-34 10-8 16,4 1-7-16,3 2-6 0,35-6-5 0,-1 1-7 16,2-1-4-16,22-6-1 0,14 1-4 15,11-2-6-15,4-2-9 0,8-2-10 0,8-1-12 16,3 1-7-16,5-1-5 0,5 2-1 15,7 0-3-15,16 7-1 0,11 0-2 16,42 10-4-16,31 6-3 0,-27-13 2 16,30 12-5-16,-34-8-3 0,-2 1-3 0,-3 2-2 15,-5-1-3-15,-21-3-2 0,-13-4-1 16,-9-2-1-16,-3 1 1 0,-8-2 10 16,-5 0 24-16,-7 0 18 0,-2-1 11 15,-15 8 9-15,-9-1 5 0,-35 13 2 0,-12-4 0 16,-36 3 0-16,29-14-1 0,-3-2-4 15,-7-4-3-15,2-2-6 0,2-3-6 0,25-4-5 16,13-1-4-16,12-2-3 0,1-1-3 16,14 0-7-16,1-1-19 0,4 0-28 15,6-2-80-15,5 0-59 0,5-3-52 16,6-3-48-16,12-7 100 0,11-4-377 0,56-32 86 16,2 6 72-16</inkml:trace>
  <inkml:trace contextRef="#ctx0" brushRef="#br0" timeOffset="89389.3578">17221 4203 79 0,'7'-12'204'0,"-1"1"55"0,-3 2 16 16,0 2-4-16,0 2-15 0,-1 2-19 16,-1-1-21-16,0 2-21 0,-1 2-19 15,0 0-14-15,0 0-11 0,0 14-10 16,0 3-11-16,-2 16-11 0,0 5-10 0,-2 3-7 15,2 3-7-15,-5 38-8 0,5-23-11 16,2-12-15-16,-2-5-20 0,4-1-24 16,0 1-37-16,-1-3-64 0,1-1-55 0,0-1-63 15,-1-2 66-15,0-8-344 0,1-4 80 16,-2-4 67-16</inkml:trace>
  <inkml:trace contextRef="#ctx0" brushRef="#br0" timeOffset="89931.7986">16867 4761 1218 0,'-18'-8'695'16,"5"2"-297"-16,2 0-179 0,2 0-100 0,3 3-80 15,2 1-38-15,0-1-25 0,2 1 11 16,2 2 25-16,3-4 15 0,4 3 14 0,9-3 9 16,15-1 4-16,8-1-1 0,39-1-3 15,3-2-2-15,4 1-3 0,-1 1-4 16,4-1-4-16,-2-2-3 0,-2 2-3 15,-21 3-2-15,14-7-2 0,-18 3 0 0,-15 1 2 16,-6 0 4-16,-5-1 10 0,-3-1 12 16,-3 3 14-16,-8-2 13 0,-5 4 10 15,-3-2-1-15,-2 0 1 0,-5 0-5 0,-3-1-9 16,-5 3-10-16,-2-2-10 0,-8 0-10 16,-16 0-6-16,-5 4-6 0,-10 3-4 15,-37 12-4-15,5 2-2 0,23-2-4 0,11 3-2 16,8-1-3-16,4 2-1 0,2 2-5 15,6 3-4-15,3-1-4 0,5 1-2 16,7-1-1-16,5-2 0 0,3-3 0 16,6 1 0-16,6 4-1 0,5-1-6 0,6-4-3 15,1-2-1-15,5-6-2 0,1-3-1 16,-3-4 4-16,5-4 2 0,-4-1 5 16,-1-4 4-16,-4-3 8 0,-2-3 10 15,-5 1 9-15,-5 2 5 0,-2-1 3 0,-4-1 3 16,0 0 5-16,-3 3 3 0,0-2 8 15,-4 5-1-15,2-2-2 0,-2 2-6 16,1 1-3-16,-1 0-6 0,1 1-7 16,1 1-8-16,-1 1-7 0,1 1-15 0,0 3-18 15,0 0-3-15,0 0-4 0,0 0-24 0,9 12-25 16,-3 0-28-16,3 1-38 16,6 7-39-16,2 1-64 0,1-2 94 0,1 1-99 15,-1-3-374-15,-2-4 103 0,-4-3 87 16</inkml:trace>
  <inkml:trace contextRef="#ctx0" brushRef="#br0" timeOffset="90235.2953">17880 4710 10 0,'1'-19'129'15,"1"-1"60"-15,1 2 20 0,6-10 3 0,-1 3-5 16,4 1-5-16,0 1-4 0,3 4-6 16,-2 4-9-16,-1 4-12 0,0 3-14 15,0 6-13-15,2-1-12 0,0 6-11 16,3 2-10-16,9 6-10 0,-4 6-8 0,-2 2-9 15,0 2-7-15,-5 3-7 0,0 2-6 16,-5-2-6-16,-3-3-5 0,-3-5-3 16,1 0 1-16,-1-3-1 0,-4-3 4 0,1-1 8 15,0-3 11-15,-1-1 13 0,-1-2 11 16,1-3 6-16,0 0 6 0,0 0 2 16,0 0-1-16,-7-13-3 0,5 2-13 15,4-3-4-15,-1-6-8 0,4-9-10 0,2-3-13 16,3-2-16-16,3-1-22 0,17-22-31 15,-9 16-58-15,3 12-43 0,-2 5-51 16,5 4-69-16,3 2 74 0,-2 3-502 16,2 2 109-16,-2 3 92 0</inkml:trace>
  <inkml:trace contextRef="#ctx0" brushRef="#br0" timeOffset="90873.5172">18632 4080 147 0,'0'-18'239'0,"1"0"46"16,1 5 18-16,-1 1-2 0,-1 4-14 15,1-1-22-15,-1 1-27 0,0 4-25 16,0 1-25-16,-1 1-20 0,1 2-15 16,0 0-12-16,-4 18-11 0,1 1-13 0,-4 15-9 15,-1 2-10-15,-5 39-8 0,4-17-6 16,-6 19-8-16,7-21-7 0,2-10-11 15,2-7-18-15,1 2-22 0,-4 0-37 0,5-2-58 16,2 0-47-16,2-3-46 0,-2-2-55 16,4-4 87-16,0-6-373 0,-2-6 85 15,2-4 71-15</inkml:trace>
  <inkml:trace contextRef="#ctx0" brushRef="#br0" timeOffset="92272.4936">18549 4207 46 0,'-1'-11'112'0,"1"3"32"0,0 0 16 0,1-1 6 15,-2 2 1-15,2 0 0 0,-1 2-3 16,0-2-10-16,0 3-2 0,0 0-5 0,0 1-8 16,0-1-8-16,0 0-10 0,0 1-13 15,0 0-15-15,0 1-13 0,0 2-10 16,0 0-7-16,0 0-1 0,-3 11 1 16,0-1 1-16,-1 7 3 0,-2 12 0 0,0 5 1 15,-2 4-2-15,1 0-2 0,2 2-1 16,0-4-2-16,1 3-2 0,3 0-2 15,-1-2-2-15,4 0-2 0,-1-1-3 0,3-3-3 16,0-2-2-16,2 1-3 0,1-5-3 16,3 0-2-16,-1-4-1 0,0-3-2 15,1-5-2-15,-3-2-2 0,2-1-1 16,2-2-2-16,1-2-1 0,-1-1-1 16,1-3-1-16,0-2-4 0,-1-4-6 0,6-2-8 15,7-10-10-15,2-4-13 0,18-26-5 16,-3-4-3-16,-4-4 2 0,-7-7 0 0,-4-2 2 15,-6 15 3-15,-3 8 6 0,-6 5 6 16,-1-2 7-16,-1 1 6 0,-2 1 6 16,-1-2 6-16,0 2 8 0,-3 2 11 0,0 7 10 15,-2 4 9-15,-1 4 8 0,1 4 3 16,-1 1 0-16,3 2-4 0,-3 2-7 16,0-1-9-16,0 4-11 0,-3 1-7 15,2 1-8-15,1 2-2 0,0 0-2 0,-9 13-1 16,3 3-1-16,-5 10-1 0,-2 3-1 15,3 6-1-15,-1 1 2 0,3 3-3 16,2 1-4-16,0 0-6 0,2-1-21 16,0 1-16-16,3-2-29 0,1 0-28 0,1-4-42 15,3 1-53-15,1-2-58 0,1-3 96 16,3-2-442-16,2-5 99 0,1-6 82 16</inkml:trace>
  <inkml:trace contextRef="#ctx0" brushRef="#br0" timeOffset="92549.1373">19250 4234 876 0,'5'-27'516'0,"-3"5"-162"0,-2 3-104 16,2 5-61-16,-2-1-38 0,4 4-21 0,-3 1-10 15,0-1-8-15,-1 2-10 0,0 3-10 16,2 0-9-16,-2 2-12 0,0 1-9 0,0 2-5 15,0 1-5-15,0 0-3 16,-2 19-3-16,0 0-3 0,-3 17-1 0,1 5-4 16,-1 2-4-16,-1 41-2 0,1-22-4 15,-2-12-10-15,4-8-13 0,-1 0-27 0,2-1-31 16,-1-2-25-16,3-2-37 0,0-1-46 16,-1-8-45-16,1-6-39 0,0-5-201 15,0-3 75-15,0-3 61 0</inkml:trace>
  <inkml:trace contextRef="#ctx0" brushRef="#br0" timeOffset="93004.4793">19204 4166 52 0,'0'-18'158'16,"1"0"52"-16,-1 0 23 0,3 2 10 15,-3 4 0-15,1-1-9 0,0 5-15 0,-1 1-19 16,2 1-23-16,0 2-19 0,1 3-16 15,-3 1-13-15,0 0-12 0,11 11-11 16,-3 3-10-16,4 12-9 0,-1 4-8 16,3 1-6-16,-3 6-6 0,12 31-7 0,-8-19-4 15,-4-8-5-15,-2-9-4 0,0 1-4 16,2-3-6-16,-4-4-5 0,1-5-5 16,-1-5-6-16,-2-2-5 0,0-4-3 15,-1-2 2-15,0-3 2 0,1-3-5 0,0-2-8 16,4-4-7-16,1-7-7 0,7-13 3 15,1-5 0-15,13-31 1 0,-11 14 7 0,-5 7 5 16,-1 5 8-16,-3 1 11 0,1-1 12 16,-1 5 12-16,-3 0 11 0,1 4 11 15,0 5 10-15,-4 4 5 0,-1 3 2 0,-3 3-5 16,3 2-6-16,-3 3-7 0,1-1-14 16,0 1-8-16,-2 3-8 0,1 2-6 15,-1 0-5-15,0 0-2 0,-1 15-3 16,-1 2-3-16,1 4-1 0,-1 15-1 15,-1 4-2-15,2 5-3 0,1 3-10 0,0 0-27 16,4 38-33-16,1-25-31 0,-2-14-39 16,5-8-48-16,2 0-61 0,-1-1 85 15,2-6-466-15,3-2 103 0,-1-7 86 0</inkml:trace>
  <inkml:trace contextRef="#ctx0" brushRef="#br0" timeOffset="93334.8991">19871 4335 83 0,'3'-18'179'0,"2"3"34"15,0 2 10-15,-3 1 0 0,1 3-7 16,-1 1-14-16,1 1-15 0,-1 3-15 16,2 1-14-16,-1 3-12 0,-3 0-8 15,8 11-8-15,-4 5-9 0,2 13-7 0,-3 3-5 16,-2 5-5-16,-2 4-3 0,-4 2-4 15,-4 34-4-15,-1-23-4 0,4-12-4 16,-1-9-4-16,2-2-5 0,0 0-1 16,2-10-2-16,2-2-3 0,1-4 3 0,1-2 9 15,2-2 11-15,5 1 11 0,3 0 4 16,16 1-1-16,6-4-7 0,45 4-5 16,-14-10-7-16,25-3-8 0,2-2-9 15,-3-5-27-15,1 0-32 0,-2-1-66 0,-24 3-62 16,-11 1-58-16,-9 2 48 0,-2-2-113 15,-1 3-412-15,-2 0 108 0,-4-2 91 0</inkml:trace>
  <inkml:trace contextRef="#ctx0" brushRef="#br0" timeOffset="93841.2553">15708 5475 31 0,'-12'6'93'16,"0"-1"26"-16,2 0 8 0,2 0 3 0,2-1 13 16,0 3 11-16,5-3 12 0,2 0 20 15,7 1 19-15,19 0 15 0,18-5 5 16,114-10 0-16,20-10-4 0,32-8-5 0,37 0-10 15,27-3-9-15,19 3-11 0,28 1-14 16,19 5-12-16,4 4-12 0,9 3-8 16,-11 4-15-16,-14 3-13 0,-15 5-10 15,-17-2-9-15,-26 5-7 0,-21 0-3 0,-34 3-2 16,-23-1-1-16,-26 0-5 0,-21 1-3 16,-58-3-5-16,-22 0-4 0,-17 1-8 15,-12-2-2-15,-2 1-6 0,-12 0-14 16,-6 0-28-16,-4-3-73 0,-4 2-50 0,-7-1-83 15,-8 0 44-15,-10-1-570 0,-22 0 121 16,-82-14 101-16</inkml:trace>
</inkml:ink>
</file>

<file path=ppt/ink/ink10.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dev"/>
          <inkml:channel name="T" type="integer" max="2.14748E9" units="dev"/>
        </inkml:traceFormat>
        <inkml:channelProperties>
          <inkml:channelProperty channel="X" name="resolution" value="1116.04224" units="1/cm"/>
          <inkml:channelProperty channel="Y" name="resolution" value="1984.6759" units="1/cm"/>
          <inkml:channelProperty channel="F" name="resolution" value="0" units="1/dev"/>
          <inkml:channelProperty channel="T" name="resolution" value="1" units="1/dev"/>
        </inkml:channelProperties>
      </inkml:inkSource>
      <inkml:timestamp xml:id="ts0" timeString="2022-10-29T06:21:52.029"/>
    </inkml:context>
    <inkml:brush xml:id="br0">
      <inkml:brushProperty name="width" value="0.05292" units="cm"/>
      <inkml:brushProperty name="height" value="0.05292" units="cm"/>
      <inkml:brushProperty name="color" value="#FF0000"/>
    </inkml:brush>
  </inkml:definitions>
  <inkml:trace contextRef="#ctx0" brushRef="#br0">20041 12260 28 0,'-1'2'47'0,"0"2"6"0,-2 0 2 16,1 1-2-16,-3 2-3 0,-1-1-2 15,-2 3-4-15,-2 2-4 0,-1-2-3 16,1 1-3-16,-4 0-2 0,0-1-4 0,-6 6-1 16,5-4-3-16,1 0-2 0,2-2-1 15,1-1-3-15,-3 2-3 0,3-1-3 16,1-1-1-16,1-3-1 0,3 1-1 0,1 0 4 15,1-2 15-15,3 2 19 16,2-1 35-16,5 1 20 0,20 3 13 0,13-1 10 16,84 7 7-16,-25-12 6 0,56-5 2 15,15 1 2-15,10-7 3 0,21-8 1 0,25 8-3 16,8-2-4-16,2 9-6 0,2-6-8 16,1 1-8-16,-11 6-8 0,-11-1-10 15,-16 0-8-15,-21-3-7 0,-16-6-7 16,-18-1-7-16,-18-5-5 0,-45 5-2 0,-23 2 0 15,-12 2-2-15,-14 0-3 0,-3 2-2 16,-8 0-2-16,-5 1-4 0,-6 0-8 16,-6-1-16-16,-5 1-18 0,-4 0-35 15,-4 0-38-15,-6 0-31 0,-14-2-41 0,-3 3-52 16,-4 1-53-16,0 2 100 0,-5 2-343 16,0 1 80-16,-1 2 68 0</inkml:trace>
  <inkml:trace contextRef="#ctx0" brushRef="#br0" timeOffset="1724.6589">18284 11792 58 0,'0'0'107'0,"0"-6"22"16,-1 3 7-16,-2-1-2 0,-1-3-5 0,1-1-7 15,-5-7-9-15,-4-10-9 0,0-5-9 16,-11-31-9-16,8 7-14 0,1-25-16 16,1-6-15-16,5-8-17 0,5-4-12 0,2-39-8 15,1 40-17-15,6 3-5 0,2 3-1 16,0 8 11-16,0 26 11 0,-1 14 8 15,-3 12 13-15,0 8 0 0,1 4-11 16,-3 5-11-16,2 7-13 0,0 3 0 16,0 6 13-16,1 9 6 0,3 15 13 0,0 12 13 15,4 47 7-15,0 41 5 0,-7-33 3 16,-4 53 0-16,1-9 2 0,-7-9 2 16,5-33 0-16,3 0-1 0,1 1-2 0,-3-4-3 15,4-8-4-15,-3-24-3 0,0-15-3 16,0-9-2-16,3-3-4 0,-2-3-3 15,-2-7-2-15,1-5-1 0,0-7 4 16,-1 0 6-16,0-3 11 0,0-2 6 0,-1-3 1 16,0-3-4-16,0-1-10 0,0-10-11 15,2-6-6-15,3-15-3 0,0-7-2 16,0-5-4-16,6-35-4 0,-1 20-3 0,-4 13 0 16,2 10 3-16,0 4 5 0,-2 8-1 15,-1 3-1-15,-3 8-5 0,2-1-7 16,0 4-6-16,-2 1-4 0,3 2-3 0,-1 3 0 15,0 0 0-15,-1 2 6 0,4 5 0 16,-2 1 3-16,4 7 1 0,-1 2 3 16,5 9 0-16,-2 2 1 0,-2 1 0 15,1 0 2-15,0 0 1 0,-2-2 2 0,-1-5-1 16,-2-3 0-16,0-4-1 0,0-1 1 16,-3-3 4-16,1-2 4 0,2-1 4 15,-3-2 5-15,3-2-1 0,-1-3-7 0,5-3-5 16,1-7-2-16,6-9-1 0,0-4-3 15,-1-5 0-15,2-1-1 0,-3 2-2 16,-1-2 3-16,0 2 6 0,-1 4 9 16,-4 6 8-16,-3 5 5 0,1 3-2 0,-3 2-5 15,0 2-8-15,2 2-8 0,-2 3-2 16,-1 1 1-16,-2 1 7 0,7 8 4 16,-5 1 1-16,3 6 2 0,2 11-1 0,0 4 1 15,-1 0 1-15,2 2 0 0,-2 1-1 16,4-2 0-16,-1 0 1 0,1-2 0 15,2 0-2-15,1-4-4 0,-1 0-10 16,2-4-26-16,0-2-29 0,1-5-30 0,-5-4-30 16,2-2-38-16,-2-4-41 0,0-2-37 15,2-3-184-15,0-6 69 0,-1-2 57 16</inkml:trace>
  <inkml:trace contextRef="#ctx0" brushRef="#br0" timeOffset="2190.6793">18950 10958 45 0,'0'-3'96'0,"0"3"33"0,0 0 34 15,9 21 14-15,-6 11 2 0,2 8-8 16,4 49-8-16,0-3-8 0,-3 1-9 15,0 0-8-15,-2 1-11 0,3-4-10 16,-5-20-8-16,3-12-10 0,-3-7-7 0,1-2-11 16,1-1-5-16,1-3-6 0,-3-2-6 15,2-7-4-15,-1-5-5 0,-2-7-2 16,0-4 0-16,0-3 3 0,1-2 9 0,0-3 4 16,-1-2-1-16,2-3-3 0,-3-1-9 15,2-11-8-15,5-5-7 0,0-12-7 0,1-7-4 16,2-2-3-16,-2-1-4 0,1 1-4 15,0 3-2-15,0 5-2 0,-2 1 0 16,0 6-3-16,0 7-3 0,-5 3-4 16,1 2-7-16,1 2-10 0,-2 2-4 0,3 3-2 15,-2 3 7-15,-3 0 6 0,11 8 0 16,-5 4 6-16,-1 3 1 0,5 12 2 16,0 3 3-16,-2 2 1 0,1-2 1 0,-2 2 2 15,0 0 1-15,1-2 1 0,0-2-9 16,-2-1-34-16,0-5-39 0,3-5-32 15,-2-2-42-15,-2-2-49 0,4-1-36 16,1-2-195-16,-1-5 71 0,0-4 59 0</inkml:trace>
  <inkml:trace contextRef="#ctx0" brushRef="#br0" timeOffset="2858.8797">19397 11814 58 0,'0'0'127'0,"0"-7"32"0,0 4 8 16,0 3 1-16,4-7-9 0,-1 3-12 16,2 0-11-16,7-2-11 0,0-2-10 15,2 0-10-15,10-5-9 0,-1 1-7 16,0-2-6-16,2 0-9 0,-4-3-6 0,2 2-5 16,-3 0-5-16,-4-3-6 0,-2 4-3 15,-4 1-2-15,-2 1 1 0,-5-1-1 16,2 2-2-16,-5 1-3 0,-1 1-2 15,-5 1 0-15,-1-4 0 0,-3 6 0 0,-3 0 2 16,-1 2 3-16,-1 5-2 0,-3 3-1 16,-7 6-2-16,-2 6-1 0,3 5 0 15,1 3-2-15,3 2-1 0,3 3-2 16,2 2-1-16,5 0 0 0,1 0 0 0,7-1 0 16,3-3 1-16,1-6 1 0,7 6-1 15,4-4 0-15,4-2-5 0,2-6-7 16,5-4-9-16,-1-6-11 0,-2-4-22 15,10-4-13-15,0-5-4 0,0-6-2 0,-2-4-2 16,21-21 1-16,-17 6 0 0,-8 4 4 16,-5 4 2-16,-3 2 11 0,1 1 15 15,-3 2 10-15,-4 6 2 0,-2 4-2 0,-1 1-3 16,-4 4-6-16,3 1 8 0,-1 0 9 16,-1 5 5-16,-1 2 4 0,1 2 4 0,1 4 0 15,-1 5 2-15,2 2 1 16,0 12 0-16,-2-5-1 0,-3-2-1 0,2-1-1 15,-1-2-1-15,-2 0 0 0,0-2 0 16,3-3 0-16,-3-2 1 0,2-1 4 0,-2-3 3 16,0-2 1-16,3-2-7 0,1-2-7 15,1-5-7-15,7-4-4 0,6-12-4 16,3-8-2-16,18-30-7 0,1 2 1 16,-3 2-2-16,-8 14-2 0,-10 9 5 0,0 11 6 15,-4 0 4-15,-3 5-1 0,-3 3-1 16,-2 3-5-16,0 3-6 0,-2 3 1 15,2 0 5-15,-2 3 2 0,0 3 0 16,1 1 2-16,-4 4 3 0,5 7 2 0,-6 2 1 16,3 3 2-16,-2 12-2 0,-3-6-10 15,1-1-36-15,-2-4-30 0,1 1-42 16,0-2-46-16,-1-1-46 0,-1-3 76 16,-1-3-318-16,-1-3 74 0,0-5 62 0</inkml:trace>
  <inkml:trace contextRef="#ctx0" brushRef="#br0" timeOffset="3187.5567">20363 10954 15 0,'8'-1'71'0,"-3"2"35"16,1 3 21-16,3 5 16 0,-2 4 7 15,5 11 2-15,-4 3-4 0,-1 7-7 16,0 5-8-16,-3 4-9 0,-2 2-7 0,4 37-7 15,-3-22-9-15,-2-13-20 0,2-4-29 16,1 1-39-16,-3 0-78 0,5-2-56 16,-2-2-146-16,0 0 44 0,-3-5 38 15</inkml:trace>
  <inkml:trace contextRef="#ctx0" brushRef="#br0" timeOffset="4659.5422">20231 11531 92 0,'1'-5'153'0,"4"1"20"0,8-4 3 0,10-3-3 15,6-2-11-15,8 1-14 0,36-11-11 16,-3-1-10-16,-2 1-12 0,-4 1-13 16,-16 5-8-16,-9 2-9 0,-4 1-7 0,-1 0-6 15,-5 2-7-15,1-2-4 0,-5 2 4 16,-6 3 7-16,-5 1 6 0,-3 1-1 15,-5 1-1-15,-1 0-3 0,-4 1-6 16,-2 2-7-16,1 3-1 0,-11-2-7 0,-8 4-4 16,-14 7-3-16,-33 14-5 0,6 5-3 15,12-6-1-15,16-2-5 0,3-2-4 16,5 1-3-16,2 2-1 0,2 0-1 16,5 0 1-16,2-3 1 0,7-4 0 0,3 0 0 15,3-1 0-15,3-3-1 0,5 1-5 16,4 0-9-16,3-4-12 0,12 0-23 15,1-5-13-15,3-3-8 0,5-5-2 16,-2-4-2-16,0-5 0 0,-2-3 7 0,19-20 8 16,-19 12 15-16,-9 5 17 0,-8 4 13 15,-4 3 13-15,-2 3 16 0,-3 3 9 16,-1 1 2-16,0 1-2 0,-1 1-6 16,-2 3-5-16,1 1-4 0,-3 1-1 0,0 0 0 15,0 0 1-15,0 10-1 0,0 0-1 16,-3-1 0-16,2 3 0 0,0 5 0 15,1 1 0-15,0-3 0 0,0 2-1 0,0 0-3 16,2-2-7-16,0-1-10 0,0-1-16 16,2-5-21-16,-2 0-11 0,5 0-9 15,-2-3-14-15,1-4-8 0,2-1-10 16,0-1-2-16,6-6-3 0,5-9 7 0,2-4 3 16,-1-4 7-16,-1-3 7 0,1 0 9 15,-1 1 39-15,0 2 11 0,-3 3 11 16,-1 3 11-16,-4 3 11 0,0 6 2 0,-3 0-1 15,1 3 2-15,-2 5 2 0,-1 0 3 16,1 3 5-16,-1 2 5 0,5 5 2 16,-2 3 2-16,2 11-2 0,3-1-3 0,-4 2-2 15,-1 2-2-15,2-1-3 0,-3 0-2 16,0 1-2-16,-2-5-2 0,2-4-2 16,-2-3-3-16,0-1-3 0,1-1-4 0,-1-3-2 15,1-3-4-15,1-1-6 0,0-4-9 16,1-2-13-16,3-4-6 0,3-4-2 15,6-9 1-15,1-2-1 0,-2-6 1 16,1-4 0-16,15-25-1 0,-12 16 4 0,-3 10 3 16,-6 6 11-16,0 1 5 0,-5 5 4 15,-1 4 3-15,0 4 2 0,-4 1-4 16,0 1-2-16,0 3 0 0,-1 2 0 16,-4 2 2-16,6 2-1 0,-1 3 4 0,-4 4-1 15,4 4 1-15,-1 3 0 0,-2 2 1 16,4-1 1-16,-3 2 1 0,-1 0-1 15,7 8-4-15,0 0-6 0,0-4-16 0,3 0-19 16,4-3-15-16,-3-5-14 0,-1-4-6 16,3-2-9-16,7 2-8 0,0-7-3 15,-4-1 8-15,1-3-1 0,0-1 1 16,9-7-7-16,0-2 11 0,-2-2 2 0,2-3 8 16,0-3 10-16,-5 1 1 0,2-5 8 15,-3 1 10-15,0 1 19 0,-1 0 13 16,-2-1 9-16,0 0 17 0,-3 2 12 15,-1 0 13-15,-5 3 13 0,0 3 11 0,-3 2 7 16,-4 1 2-16,-1 3-2 0,0-1-4 16,-4 4-6-16,0 0-5 0,-1 3-5 15,-4 1-3-15,-8 4-4 0,0 3-3 16,-10 6-4-16,0 5-3 0,3 1-3 0,0 1-3 16,4 1-2-16,5 2-1 0,-1-1-2 15,9-2-2-15,1-6-4 0,4 2-10 16,3-4-12-16,3 1-31 0,4-2-17 0,4-1-15 15,12 1-15-15,4-4-9 0,1-5-1 16,3-2-1-16,0-2 2 0,3-5 2 16,-4-2 3-16,3-3 9 0,-2 1 5 15,-3-3 8-15,-3 1 1 0,0-1 10 0,-5 1 7 16,-3 0 15-16,-3 2 11 0,-6 2 7 16,-2-1 7-16,-3 2 4 0,-1 1 4 15,-1-1 3-15,1 4 1 0,-4 0 3 16,1 0 2-16,1 0 1 0,0 0 0 0,-1 1 0 15,-2-1 0-15,2 1-1 0,3 0-1 16,-2-2 0-16,5 0-2 0,-4 0 0 0,4-1-1 16,2-4 0-16,1 2-1 15,-1 0-2-15,2-2-2 0,2 0-4 0,-3 2-5 16,1-4-5-16,-2 2 0 0,1-1-3 16,-2-1 3-16,0 1 4 0,-4-1-12 0,-1 3 8 15,-3 0-8-15,-1 1 13 0,-3 2-8 16,-4-1 6-16,-4 3 6 0,-3-1 8 15,-3 2 7-15,-1 5 7 0,-11 1 7 0,-1 5 6 16,1 2 5-16,3 1 5 0,2 3 2 16,4 3 3-16,3-2 1 0,6 2 0 15,6-1 0-15,3-2 2 0,6 3 0 16,6 6-2-16,8 0 0 0,3-1-1 0,32 16-3 16,-7-14-1-16,15 4-3 0,-14-8-7 15,16 3-17-15,-12-8-32 0,-8-3-69 16,26 7-53-16,1 0-73 0,-21-8 62 15,-8-3-403-15,-5 0 91 0,-2-3 75 0</inkml:trace>
  <inkml:trace contextRef="#ctx0" brushRef="#br0" timeOffset="5077.8074">18039 12471 77 0,'125'-13'154'15,"26"-13"45"-15,36-12 22 0,37-8 6 16,29-5 1-16,31 1-5 0,27 2-6 0,30 8-11 16,6 5-15-16,10 9-15 0,-1 5-17 15,-13 5-16-15,-24 8-15 0,-22-1-15 16,-28 2-15-16,-33-1-13 0,-37-2-12 15,-31 2-11-15,-31-2-14 0,-51 0-13 0,-8 1-13 16,-24 1-16-16,-14 3-39 0,-10 0-41 16,-7 2-60-16,-6 1-98 0,-7-2-205 15,-5 3 73-15,-6 1 60 0</inkml:trace>
  <inkml:trace contextRef="#ctx0" brushRef="#br0" timeOffset="11389.9511">20113 8719 8 0,'-34'-3'34'0,"-1"3"11"0,-3 3 5 16,1 0 2-16,-3 2 0 0,0 3-2 15,2-1 0-15,-2 4-2 0,-26 12-2 16,19-7-1-16,15-1-4 0,2 0-1 16,1 2 0-16,3 4 1 0,1 2 1 0,-15 23 0 15,11-11 3-15,9-5 0 0,5-3 0 16,0 1 0-16,2 2-2 0,1 2-1 15,3 0-1-15,3 4-1 0,2-1-1 16,0 1-1-16,4 1 0 0,3 1-1 0,2-2 0 16,4 1 1-16,3-2-1 0,17 27 1 15,-9-18 3-15,4-11 2 0,21 16 3 16,-10-17 4-16,-4-7 0 0,24 12 2 0,3-6 1 16,-8-10 0-16,20 2-1 0,4-3-2 15,2-5-2-15,4-3-4 0,-1-2-4 16,-15-6-2-16,20 1-1 0,-23-4-3 15,-10-2-1-15,-4-1-3 0,34-7 0 0,-22-1-2 16,-13 0-2-16,26-9-3 0,-25 1-1 16,15-9-2-16,-5-4-3 0,-15 5-1 15,10-14-4-15,-4-2-5 0,-16 6-2 16,7-15-2-16,-9 10-2 0,1-13-4 0,-10 12-1 16,-4 5-2-16,-7 2-3 0,0-2 3 15,-4-3 1-15,-3-5 4 0,-3 2-2 16,-4-1 0-16,-11-33 0 0,-5 6 2 0,-10 6-1 15,-5 8 0-15,-9 7-1 0,-3 2-1 16,-7 7-2-16,-10 4 2 0,-29-6-2 16,24 19 1-16,-8 5-4 0,-7 5 5 15,-5 3-2-15,-1 8-2 0,-8 3-2 0,-31 7-19 16,44 4-30-16,-28 13-32 0,38-2-31 16,5 6-37-16,4 6-143 0,9 8 51 15,11 4 42-15</inkml:trace>
  <inkml:trace contextRef="#ctx0" brushRef="#br0" timeOffset="12268.1071">20333 9534 9 0,'-34'-2'30'0,"-4"2"10"0,-5 0 6 16,-2 2 2-16,-35 6 3 0,16-2 1 16,-11 7 3-16,20-3 1 0,11-1 0 0,-26 11 0 15,17-3-2-15,13-2-2 16,5 1-2-16,-24 15 0 0,19-4-1 0,9-4-2 16,7 0-1-16,2 1 4 0,-15 26-3 15,14-13-1-15,6-3 1 0,6-2-2 16,5 1 0-16,0 4-1 0,6 0 4 15,6 1 3-15,1 0-1 0,16 30 1 0,4-9-2 16,-4-17 2-16,22 7-1 0,4-5 0 16,6-7 6-16,7-4-4 0,9-4-2 15,32 6-3-15,-26-20-3 0,9-2-1 0,2-7-2 16,3-2-4-16,0-2-4 0,1-7-5 16,-3-2-7-16,-6-7-6 0,-6-4-6 15,-5-4-3-15,-6-2-4 0,-6-6 0 16,-4-5-1-16,-5-1-1 0,-5-7 0 0,-15 5 3 15,-7 4 5-15,-7 3 9 0,0-2 7 16,-5-3 6-16,-3 0 11 0,-7-2 1 0,-3 0 3 16,-8 0 0-16,-16-26-1 0,-9 5-2 15,-8 10-2-15,-7 5-4 0,-14 7-4 16,-5 6-3-16,-8 6-4 0,-35-1-5 16,31 13-10-16,-7 6-22 0,-4 5-37 0,0 4-29 15,-2 5-40-15,7 5-35 0,7 4-46 16,9 2-132-16,21 2 55 0,14-2 46 15</inkml:trace>
  <inkml:trace contextRef="#ctx0" brushRef="#br0" timeOffset="13106.7659">20551 8850 15 0,'0'0'74'0,"-1"-3"28"16,1 3 13-16,0 0 20 0,-3-2 3 0,3 2 5 15,0 0-2-15,-1-3-3 0,2-1-5 16,1-1-8-16,3-6-9 0,12-10-8 16,5-5-9-16,45-45-6 0,4 2-3 15,8 4 0-15,10-1-3 0,5 2-3 0,5 4-3 16,-2 5 0-16,-1 4-6 0,-31 15-6 15,2 4-5-15,-8 3-4 0,-14 8-6 0,-10 5-3 16,-6 3-6-16,-1 2-7 16,-4 1-13-16,-6 1-24 0,-2 4-73 0,-4-1-71 15,-3 2-70-15,-2 2-161 0,-2 1 62 16,-4 2 52-16</inkml:trace>
  <inkml:trace contextRef="#ctx0" brushRef="#br0" timeOffset="13951.5782">22069 8036 21 0,'-6'-5'69'15,"-3"0"20"-15,-2-1 7 0,-7 4 2 16,2 2-2-16,-4 3 1 0,-7 5 1 16,-4 5 1-16,1 3-2 0,1 5-7 0,-15 22-6 15,14-11-7-15,10-1-6 0,7-5 2 16,3 3-3-16,0 1 0 0,7-1-2 15,1-3-1-15,6-3 0 0,2 5 2 16,7 0-5-16,2-3-2 0,6-3-3 0,4-1-3 16,4-3-2-16,2-4-2 0,6-1-3 15,-1-5-5-15,2-2-5 0,4-4-7 16,-5-2-4-16,1-3-2 0,0-5-2 0,-5 0-1 16,1-3-2-16,-5-3-1 0,-2-3-1 15,-1 1-2-15,-6-2-1 0,-3 1 2 16,-3 2 3-16,-5 1 4 0,-5 2 1 15,2 1-3-15,-3 0-4 0,-3 3-3 0,0 0-5 16,-1 0-5-16,-4 1-3 0,0 1-5 16,0 2-8-16,0 1 5 0,-3 2 0 15,0 2-3-15,-1 3 3 0,-3 4 4 16,0 1-2-16,2 4 2 0,0 8 2 0,-1-2 1 16,6 1 4-16,1-3 3 0,5 3 3 15,2-2 3-15,3 11 3 0,5-5 3 0,3-1 1 16,1-2 2-16,3-2 2 0,2-6 0 15,-2-2 1-15,-1-4 1 0,-2-4 1 16,5-1 0-16,-1-3 0 0,-3-2 0 0,11-8 2 16,-1-1 0-16,-4-6-2 0,-2-2 1 15,-1-5 2-15,-6 0 1 0,2 0-2 16,-7-3-3-16,-3 5-4 0,-4 2-3 16,-2 3-4-16,0-1-3 0,-8-5-4 15,-1 1-3-15,-6 3-3 0,1 3 0 0,-5 2-3 16,1 6-3-16,1 2 0 0,3 3-12 15,-2 3-15-15,-1 2-22 0,4 2-21 16,-3 3-30-16,3 2-31 0,0 2-33 0,4-1-12 16,3 4-8-16,2 0-10 0,2 0-149 15,4-1 57-15,1 0 48 0</inkml:trace>
  <inkml:trace contextRef="#ctx0" brushRef="#br0" timeOffset="14540.6333">22601 8356 71 0,'17'-14'120'0,"-5"0"28"0,-3 4 18 16,1 1 9-16,-4 1 2 0,3-1-2 15,-3 2-8-15,3 3-13 0,-6-1-13 16,4 3-16-16,0 0-13 0,-3 2-13 0,-4 0-10 16,37-322-1-16,15 656-1317 31,-50-300 1219-31,4-2-36 0,-5 0 24 15,5-7 40-15,-4-5-3 0,0-4-39 16,-1 0 42-16,0-3-14 0,0-2 17 0,-1-2 30 16,2-2 1-16,-2-2 7 15,0 1-71-15,1-5-8 0,-1-1 6 0,0 0-10 16,0 0 29-16,6-11-23 0,-1 3 7 16,0-9-10-16,3 0 40 0,1-9-30 15,-3 4-1-15,7-2-8 0,-8 5 65 16,6 3-63-16,-3 5-14 0,-1 0 44 0,-4 3-26 15,2 2-32-15,-1 0 14 16,2 3 19-16,-1 1-20 0,2 2 48 0,1 2 4 16,-3 1-1-16,1 3-9 0,4 5-15 15,-4 2 34-15,9 5-47 0,-7-1 15 16,0 1 19-16,-3-3-32 0,2 0 53 16,-1-2-85-16,-2 1 50 0,4-2 18 15,-2-1-43-15,1-1 56 0,-5-3-25 16,4-1 44-16,-3-3-63 0,5 0 30 0,-4 0-29 15,4-3 5-15,2-3 5 0,-1-1 7 16,4-3-4-16,2-4-18 0,3-5 7 16,4-2-7-16,-4 0-3 0,-1 1 43 15,-2 3-4-15,-5 4-15 0,-3 0 28 16,0 4-29-16,2 0-45 0,-5 1-7 16,0 2 64-16,-1 0-59 0,2 0 42 0,-5 3 2 15,3-2-17-15,-3 2 15 0,0 0 23 16,5 6-38-16,0 0 27 0,-4 3-28 15,1-2-118-15,3 4 9 0,-3 3-77 16</inkml:trace>
  <inkml:trace contextRef="#ctx0" brushRef="#br0" timeOffset="16284.0864">23117 8450 30 0,'1'-2'50'0,"-1"2"14"15,0 0 4-15,0 0 0 0,9 3-1 16,-7 0 1-16,1 0-3 0,2 2-2 0,3 1-2 16,-4 0-2-16,3-1-2 0,-4 3-2 15,4-2 3-15,-1 1 3 0,3 3-1 16,-3 0 3-16,2 0-8 0,-2-2-5 16,0 0 2-16,-1-1-5 0,0 0-4 0,-1-1-5 15,1 0-8-15,-1-2-12 0,2 2-18 16,-3-1-42-16,2 0-30 0,-2 0-24 15,3-1-94-15,-3 1 31 0,5 0 26 16</inkml:trace>
  <inkml:trace contextRef="#ctx0" brushRef="#br0" timeOffset="16646.7126">23433 8326 2 0,'0'-4'52'0,"1"3"24"0,-1 1 8 16,0 0 3-16,5 12 0 0,-1-2-2 16,-1 7 2-16,4 15 0 0,-4 2 6 15,4 5-6-15,-4 4-6 0,3 39-8 0,-2-22-6 16,3-9-5-16,-1 30-5 0,-1-21-6 16,2-13-5-16,-3-8-10 0,5-1-16 15,-3-2-19-15,5-1-42 0,-3-4-19 16,5-2-33-16,-3-4-96 0,2 0 32 0,-2-7 26 15</inkml:trace>
  <inkml:trace contextRef="#ctx0" brushRef="#br0" timeOffset="17494.8038">23445 8386 19 0,'-1'-7'53'0,"-1"0"16"0,0 0 8 0,2 0 1 15,0 2-4-15,3-2-6 0,0 0-4 16,5 0-5-16,3-1-4 0,4 1-4 16,10-4-3-16,4 3-3 0,1 2-3 15,2 3-1-15,4 1-3 0,-1 0-3 0,1 5 0 16,-4 1-3-16,-1 2-3 0,-1 2-1 16,-2 3 0-16,-7 1-3 0,-1 4-3 15,-4-4-1-15,-6 2-1 0,-4-2-1 16,-3 1 2-16,-4-1 2 0,-4 4 1 0,-6 6 3 15,-5-3 1-15,-6 1-1 0,-1-2-1 16,-6-4 0-16,-1 0 0 0,-4-2-1 16,-1-3-1-16,3-1 2 0,0-2-4 0,0-2-5 15,8-2-5-15,2-2-10 0,4 0-27 16,4 0-23-16,0 0-24 0,5-1-36 16,1 1-105-16,3-1 35 0,1 1 29 15</inkml:trace>
  <inkml:trace contextRef="#ctx0" brushRef="#br0" timeOffset="18271.0262">23937 8463 58 0,'-5'2'92'0,"-4"3"15"0,3 1 2 16,0 0-2-16,-3 4-5 0,0-1-7 0,7 1-6 16,-2 0-8-16,2-2-3 0,4 1-5 15,3-1-4-15,-2 0-5 0,6 2-3 16,4-2-4-16,1-1-3 0,0-2-6 16,3-1 0-16,2 0-4 0,0-4-3 0,2 0-4 15,0-3 0-15,7-3-2 0,-7-1 2 16,-2 2 4-16,-6-2 3 0,0-1 1 15,-3-2 4-15,-1 0 2 0,-3-1 4 16,-5 1 0-16,-1 1-2 0,-2-1-3 0,-5-4-4 16,-3 2-4-16,-4-5-2 0,-6 2-4 15,-3 2-5-15,6 4-3 0,-2 2-2 16,1 2-4-16,6 1-10 0,-1 1-11 16,2 2-28-16,2 0-13 0,2 1-12 0,0 0-7 15,2 0 0-15,1 1-4 0,4-1 5 16,-2 3 1-16,2-3 2 0,0 0-1 15,9 2 1-15,-9-2 6 0,16 1 4 0,-4-1 6 16,5 0 1-16,2-1 4 0,2-1 4 16,12-1 5-16,-1 0 2 0,2-1 9 15,2 1 7-15,-5-1 9 0,2 3 6 16,-7 0 4-16,-1 1 6 0,-4 1 4 0,0 1 0 16,6 3-2-16,-5 2 0 0,-5 0-2 15,-3 0 0-15,-2 3 2 0,-1 0 3 16,-2 1 1-16,1 0-2 0,-4 3 2 15,-2 0 14-15,-3-1-4 0,-1-1-3 0,0-1 0 16,-1-1 2-16,-1 1 1 0,0-2-2 16,-4 0 3-16,4 0 0 0,-5-2-1 15,4-1-3-15,-3-1-6 0,3-2-10 0,0 0-13 16,-2-2-43-16,5-1-21 0,0 0-12 16,-6-6 4-16,6 1-9 0,3-1 4 15,-1-5 6-15,6-2 8 0,0-1 5 16,6-5 9-16,3 0 4 0,3 1 14 0,0 3 7 15,1 1 7-15,1 3 15 0,3 0 6 16,-5 5 8-16,-4 1 4 0,1 1 3 16,0 2 0-16,-4 2 1 0,-1 1 1 0,4 3-1 15,-3-1-2-15,-2 4 1 0,2 0-1 16,-1 2 0-16,-3 1 0 0,-3 1-2 16,2 2-1-16,-4 0-5 0,0-1-6 15,-2-1-22-15,-1-1-38 0,0-1-29 0,1 1-31 16,0 0-28-16,-2-3-75 0,0 0 37 15,-2-1 30-15</inkml:trace>
  <inkml:trace contextRef="#ctx0" brushRef="#br0" timeOffset="18563.5441">24833 8169 7 0,'12'-10'42'0,"-1"4"16"0,1 0 7 15,-3 1 1-15,0 2 0 0,-2 2 3 16,-1 1 3-16,1 1 2 0,0 2 5 16,-2 3 2-16,1 0 4 0,-2 3 1 0,3 4-2 15,-5 3-1-15,2 0-4 0,-1 2 2 16,-2 2-9-16,0 1-7 0,0 1-7 15,-1 11-4-15,0-5-11 0,-1-3-18 0,0-3-24 16,1 1-51-16,0-3-26 0,1-1-24 16,-2 0-112-16,1 0 35 0,0-5 30 15</inkml:trace>
  <inkml:trace contextRef="#ctx0" brushRef="#br0" timeOffset="18845.9323">24900 8471 75 0,'9'-8'108'16,"1"-1"12"-16,4 3 2 0,-6 1-2 0,2 2-6 16,-1 1-10-16,2 1-8 0,-3-1-9 15,0 4-7-15,3-1-6 0,-2 3-8 16,0-1-6-16,2 3-5 0,-1 2-5 0,0 1-3 15,0 0-4-15,-2 2-2 0,0-1-6 16,0 0-6-16,-2 1-11 0,2-3-11 16,-1 0-7-16,-3-1-29 0,4-2-16 15,-3 2-16-15,2-1-16 0,0 0-15 0,1-1-14 16,-1-2-85-16,2 0 32 0,-1 1 26 16</inkml:trace>
  <inkml:trace contextRef="#ctx0" brushRef="#br0" timeOffset="19038.3441">25218 8434 12 0,'0'-3'23'16,"0"-1"2"-16,0 1-5 0,0 1-8 15,0-1-11-15,0 3-32 0,-1-5 9 16,1 5 8-16</inkml:trace>
  <inkml:trace contextRef="#ctx0" brushRef="#br0" timeOffset="19261.9416">25196 8379 5 0,'-1'-3'43'0,"1"3"21"0,-2-4 7 0,2 4 2 16,-5-5-4-16,5 5-6 0,-2-3-6 15,2 3-5-15,-2-3-6 0,1 1-5 16,1 2-5-16,0 0-5 0,-3-2-6 16,3 2-6-16,0 0-7 0,-3-3-8 0,3 3-15 15,0 0-22-15,0 0-23 0,0 0-149 16,0 0 69-16,0 0 46 0</inkml:trace>
  <inkml:trace contextRef="#ctx0" brushRef="#br0" timeOffset="19530.8656">25106 8387 25 0,'-1'5'74'0,"-2"4"20"16,-2 0 5-16,3 6-2 0,-4 2-5 0,0 8-5 15,-2-3-7-15,3-3-7 0,1-1-12 16,0 0-21-16,-1-2-27 0,4 0-46 0,-1 0-101 15,1-2-90-15,1-2 76 0</inkml:trace>
  <inkml:trace contextRef="#ctx0" brushRef="#br0" timeOffset="20052.3193">25224 8483 12 0,'2'9'34'0,"3"0"14"0,-1 0 8 0,-1-2 6 16,5 3 6-16,-1-1-1 0,-1-2-2 16,1-1-2-16,0-1-4 0,-2 1-3 15,2-3-3-15,2 0-2 0,-1 0-3 16,-4-1-2-16,3-1 2 0,-3-1-1 0,2 0-1 15,-4 0-1-15,5 0-1 0,-7 0 0 16,4-2-3-16,-1 1-1 0,-3 1-4 16,4-3-3-16,-3 1-4 0,-1 2-4 15,1-3 2-15,-1 3-5 0,0-1-5 0,0 1-6 16,2-3-8-16,-2 3-3 0,5-1-4 16,-5 1 1-16,4-2-4 0,2 2 1 15,-6 0 2-15,9 0 1 0,-5 2 4 0,2-2-1 16,-2 1 0-16,4-1 0 0,-4 1 0 15,2-1 0-15,-3 2-16 0,5-1-33 0,0 2-40 16,-4 2-106-16,1-2 32 16,-1 2 28-16</inkml:trace>
  <inkml:trace contextRef="#ctx0" brushRef="#br0" timeOffset="22651.9649">21444 9175 60 0,'-20'20'102'0,"-23"29"19"16,0 4 9-16,-16 24-3 0,17-25-5 0,1 5-9 16,-2 0-8-16,3-2-8 0,1-6-7 15,14-11-7-15,5-10-10 0,4-6-4 16,1-1-4-16,2 0-4 0,2-7-3 15,4-3-3-15,0-3-2 0,4-1 7 0,-2-2 14 16,1-3 7-16,3-2-4 0,1 0-12 16,-2-7-13-16,5-3-9 0,1-6-8 15,5-14-7-15,3-6-7 0,10-31-8 16,2-1-9-16,-1 1-3 0,3 4-3 0,2 3-4 16,-5 14-2-16,0 12-1 0,-5 4 9 15,2 3 4-15,2 0 8 0,-3 4 9 16,-1 2 6-16,-1 4 0 0,-5 6-2 0,-2 5-3 15,-1 1-3-15,1 4 1 0,-4 3 2 16,-1 3 2-16,0 2 4 0,1 6 3 16,1 4 0-16,-4 14-2 0,1 2-2 15,-1 2 1-15,-2 3-3 0,-1 0-2 0,0 0-1 16,0 0-2-16,0-1-2 0,0-1-2 16,0-3-12-16,0-7-34 0,-1-3-30 0,1-5-37 15,-1 0-33-15,1-4-26 16,-2-2-20-16,1-2-2 0,0 0-125 0,-2-4 51 15,1 1 42-15</inkml:trace>
  <inkml:trace contextRef="#ctx0" brushRef="#br0" timeOffset="22814.0237">21128 9628 27 0,'-8'-4'98'0,"4"2"42"0,-2-1 23 0,2 1 11 15,0 0 0-15,1-1-8 0,2 1-8 16,1 0-11-16,1-1-12 0,6-2-13 15,5-2-11-15,0 0-15 0,14-4-16 0,0 2-27 16,4 1-42-16,1 1-87 0,3 1-73 16,-3 1-123-16,3 4 45 0,0-3 38 15</inkml:trace>
  <inkml:trace contextRef="#ctx0" brushRef="#br0" timeOffset="23455.8831">21664 9669 62 0,'7'-4'107'0,"-4"2"19"15,3-1 9-15,1-2 1 0,5-2-1 0,-2-2-2 16,1 0 3-16,2-3-5 0,-3 1-3 16,0-1-4-16,0-2-5 0,-3 0-4 0,1 0-9 15,-3-2-6-15,-2 0-7 0,0 0-3 16,-5 1-5-16,-1-1-5 0,-3 0-7 15,-2 2-5-15,-7-8-6 0,-5 6-6 16,-1 0-8-16,-3 7-5 0,3 3-5 0,1 2-5 16,4 2-6-16,-2 3-5 0,-1 3-4 15,6 1-5-15,-4 4-3 0,6 1-4 16,-3 8-3-16,4 1-7 0,5 1-9 16,5-1-7-16,1 14-5 0,7 0-4 0,1 2-4 15,2 3-2-15,12 32-4 0,-6-20-8 16,-4-5 11-16,-4-9-5 0,0 1 3 15,0 4 4-15,-3-1 5 0,-2-1 1 16,-3-2-1-16,-2-3 11 0,0-10 10 0,-6 4 11 16,3-7 15-16,-6-4 16 0,1-5 15 15,-1-1 9-15,-4-2 8 0,0-4 5 16,-2-1 4-16,2-4 3 0,-5-4 2 0,-4-3 4 16,0-6 3-16,3-3 1 0,1-4-3 15,4-3-5-15,5 0-6 0,1-2-7 16,7 0-6-16,2 3-8 0,6-8-7 15,4 2-9-15,3 1-13 0,3 0-18 0,3 2-32 16,3 1-31-16,4 2-32 0,3 2-35 16,0 2-38-16,2 1-38 0,1 2-40 0,0 1-191 15,1 1 72-15,-2 4 60 16</inkml:trace>
  <inkml:trace contextRef="#ctx0" brushRef="#br0" timeOffset="24128.1482">21968 9679 48 0,'6'-5'111'16,"-4"-1"26"-16,4 0 10 0,-4-2 1 16,3-2 1-16,1-1-7 0,2-3-4 0,-3 1-3 15,0-3-9-15,-4 1-2 0,0 2-6 16,1 0-6-16,-4 1-7 0,0-3-7 16,-2 1-6-16,-2 1-9 0,-4 1-9 15,0 1-7-15,0 2-8 0,-5 3-8 0,1 1-6 16,2 3-7-16,-2 3-6 0,-1 1-4 15,0 5-6-15,0 1-4 0,5 3-3 16,-4 10-4-16,1 1-4 0,9-1-5 0,1-1-8 16,3 2-5-16,5 11-1 0,2 0-4 15,4 2 0-15,1 1 0 0,15 28-2 16,-9-17 1-16,-5-11 0 0,-2-3-6 0,0 0 7 16,-2 0-3-16,0 0 4 0,-7-2 6 15,2-6-5-15,-1-6 9 0,-6-3 5 16,0-2 5-16,-1 0 12 0,-4-1 12 15,-1-4 9-15,-3-1 9 0,2-3 10 0,-2-4 8 16,1-3 8-16,-4-2 2 0,-1-4 1 16,-6-6 0-16,5-4-2 0,-1-3-3 15,2-3-7-15,4-2-4 0,3-1-6 16,5-3-7-16,1 4-7 0,6 3-7 0,1-5-9 16,2-2-10-16,6 4-8 0,0 1-9 15,3 1-10-15,1 3-4 0,3 2-2 16,0-1 1-16,0 4-4 0,1 2 2 0,-4 2-1 15,0 3-3-15,-3 2 2 0,1 0-4 16,-2 1-2-16,-1 0-4 0,0 1-2 16,-2 2-7-16,-1-1-2 0,0 2-7 15,-4 0-11-15,3-1-12 0,-4 2-26 16,1 0-21-16,0-1-29 0,-2 2-22 0,2-1-20 16,-4 1-143-16,5 0 56 0,-5 0 46 15</inkml:trace>
  <inkml:trace contextRef="#ctx0" brushRef="#br0" timeOffset="24576.6434">22073 9608 74 0,'1'-2'146'0,"3"-1"25"0,-1 1 3 16,-2 0-9-16,3 0-13 0,1 1-14 0,-2 0-15 15,3 1-11-15,-3 1-11 0,6 2-11 16,0-1-9-16,0 4-8 0,2 2-8 16,0-1-8-16,-1 4-5 0,0-1-3 15,0 2-4-15,1 1-5 0,-2 1-3 0,-1-2-3 16,0 1-2-16,-3-1-2 0,3 1-1 15,-5-3-3-15,2-2-1 0,-3-1-3 16,0-1 2-16,1-1 2 0,1 1 4 0,-3-2 4 16,0-1 4-16,-1-2 2 0,0-1 2 15,0 0 4-15,0 0 6 0,0 0 4 16,0 0 3-16,-6-8 0 0,3 0 0 16,3-1 2-16,0-2-4 0,0 0-1 0,7-6-2 15,-5 3-3-15,3-3-5 0,0 2-1 16,2 1-5-16,-3 0-5 0,5 1-6 0,1 1-8 15,0 0-9-15,2 1-13 16,1 2-45-16,1 1-44 0,-3 1-53 0,-1 2-59 16,1 3-39-16,-1 0-175 0,-2 1 70 15,1 2 57-15</inkml:trace>
  <inkml:trace contextRef="#ctx0" brushRef="#br0" timeOffset="26346.8465">22511 9615 58 0,'-5'1'118'16,"2"0"21"-16,3-1 6 0,-3 1 2 15,3-1-1-15,0 0-5 0,-5 1-3 0,5-1-4 16,0 0-6-16,-5 2-7 0,5-2-8 16,-2 1-9-16,2-1-10 0,0 0-9 15,-6 0-7-15,6 0-6 0,0 0-7 0,-2 0-5 16,2 0-7-16,0 0-3 0,0 0-6 15,0 0-4-15,0 0-4 0,0 0-3 16,-5 2-3-16,5-2-5 0,0 0-5 16,0 0-3-16,0 0-4 0,-4 1-3 0,4-1-2 15,0 0-6-15,0 0-1 0,0 0-1 16,0 3-1-16,0-3 7 0,0 0-1 16,4 2-1-16,-1-1 0 0,-1 0 1 15,3 0-2-15,2 2 1 0,3-2 2 0,-1 1-1 16,1-1 0-16,1-1 2 0,2 0 0 15,4-1 0-15,1-1 1 0,2-2-1 0,9-3 0 16,-8 2 0-16,-3-3-1 16,-4 2 1-16,1-1 0 0,-2 0 1 0,-3-1 0 15,-1-1 1-15,-5 2 1 0,1 0 4 16,-4 2 3-16,1-2 3 0,-4 2 0 16,0 0 3-16,-2 0 0 0,-2 1-1 0,-3 1 0 15,-3 3-1-15,-2 0 1 0,-5 1 0 16,-8 5 1-16,-1 2-1 0,-1 2 0 15,4 3-2-15,1 1 0 0,3 1-2 0,3 1 0 16,1 2-2-16,8-3 0 0,3-1 1 16,2-1 3-16,4 0 1 0,1-2 0 15,5 5 1-15,10 3 1 0,4-3 0 0,3-1 0 16,6-3-1-16,3-2-2 0,3-1-6 16,-1-3-7-16,3-3-6 0,-1 0-11 15,-2-2-7-15,2-3-1 0,-1-3-2 16,-3-1 1-16,-2-1 1 0,-1-4 2 0,-2-3-1 15,-6-1 1-15,0-2-3 0,-4-1 2 16,-5 1 11-16,-5 2-8 0,-5 1 6 16,0 1-2-16,-3 2 3 0,0 1 0 15,-1 1-1-15,-5-4 0 0,-2 2 2 0,1 3-1 16,0 2 1-16,2 2-3 0,-3 3 8 16,3 1-11-16,1 3 5 0,0 2 7 15,1 4-2-15,2 7 0 0,-2 3 2 16,4 13 1-16,0 5 0 0,5 2 0 0,-4 4 0 15,4 2 0-15,1 36 1 0,0-20 0 16,-3-15 5-16,-1-8-2 0,-2-1 0 16,0-2-1-16,-1-9 0 0,-3 3 2 0,-1-7 4 15,1-5 8-15,-4-3 9 0,0-2 5 16,-3-2 4-16,1-3 4 0,-1-3 1 16,1-1-1-16,0-4 0 0,1-2-2 15,-2-4-2-15,-3-11-1 0,4 1-3 16,4-3-3-16,4 0-3 0,2-1-5 0,8-12-3 15,4-3-4-15,19-21-4 0,-8 16-6 16,19-8-6-16,-9 17-8 0,-1 7-1 16,20-10-1-16,-10 10-2 0,-7 4 4 0,-5 6-5 15,0 1 1-15,2-2 0 0,1 3 0 16,-1-3 3-16,-5 4 0 0,-1-2 3 0,-4 2 1 16,-5 4 5-16,-6 0 2 15,-3 1-2-15,-3 2 3 0,-4 0-4 0,-2 1 0 16,-3 1 1-16,-5 1 0 0,-2 0 2 15,-8 4 0-15,-13 0 0 0,-4 3 0 0,1 2 0 16,0 1 0-16,5 0 0 0,7 1-1 16,2 0 1-16,4-2 1 0,7 1 0 15,1-2-1-15,5 1 0 0,-2-1-3 0,5-2-2 16,1 1-7-16,2-2-5 0,3 0-5 16,-2-1-1-16,5 1-1 0,0-2 2 15,1-1 3-15,1 0 2 0,-1-3 1 16,1 1 1-16,0-2 6 0,-2 1 1 0,-1-1 8 15,3 1 4-15,-5-2 4 0,0 2 4 16,0-1 4-16,-1 1 2 0,-3 0-1 16,0 2-1-16,-1 1 0 0,3-1-1 15,-3 1-1-15,0 0-1 0,0 0 0 0,4 5-1 16,-4-2 1-16,2 0 0 0,-1 1 1 16,0 0 2-16,6 0 0 0,-2 2 1 15,2-2 2-15,3 1 0 0,3-2 0 0,3-1-1 16,2-2 0-16,-1 0-1 0,4-3-3 15,9-3-5-15,0-3-7 0,-2-4-16 16,-2-3-13-16,2 0-13 0,-5-3-2 16,2-6-6-16,-5-2-1 0,14-24-2 15,-12 10 0-15,-5 4 2 0,-6 5 4 0,-2-2 6 16,2 0 1-16,-3 0 3 0,-2 0 8 16,-2 0 7-16,2 3 19 0,-3 6 6 15,-3 4 11-15,1 3 10 0,1 5 8 16,0 1 5-16,-2 3-2 0,0 3-7 0,0 1-4 15,0 1-5-15,0 3 0 0,0 1-1 0,-5 7 0 16,4 3 2-16,-7 17 0 16,-1 6 0-16,2 4 0 0,-9 36 0 0,3-18-1 15,5-8-1-15,0-6-2 0,-4 35-9 16,3-22-14-16,1-14-22 0,5-5-35 16,-2-3-26-16,2-2-13 0,-1-5-31 15,1-7-20-15,2-4 7 0,0-3 16 0,-2-2 7 16,0-5-5-16,0 0 2 0,1-4 5 15,2 0 13-15,0 0 9 0,-8-13 10 0,6 5 13 16,-2-8 13-16,1 0 15 16,3-2 20-16,0-1 18 0,5-1 14 0,-1-9 12 15,7 1 13-15,4 0 15 0,0 3 11 16,7 0 14-16,4 0 6 0,-1 3 3 0,4 3 0 16,-2 2 2-16,2 2-2 0,0 4-3 15,-1 0-3-15,-6 7-5 0,-2-1-6 16,-4 4-6-16,-3 1-4 0,-3 1-7 15,-1 1-4-15,-1 3-4 0,-3 2-2 0,0 0-4 16,-4 3-3-16,-2 1-4 0,-4 6-9 16,-3 6-20-16,-4 3-42 0,-1 1-38 15,-4-4-53-15,5 0-40 0,-1-2-42 0,1-5-146 16,5-3 61-16,-1-3 51 0</inkml:trace>
  <inkml:trace contextRef="#ctx0" brushRef="#br0" timeOffset="26519.8547">23847 9425 25 0,'3'-10'80'0,"-2"1"12"15,1 1-14-15,2 2-29 0,1 1-41 0,0 2-120 16,1 3 38-16,-6 0 24 0</inkml:trace>
  <inkml:trace contextRef="#ctx0" brushRef="#br0" timeOffset="27229.7663">24020 9460 60 0,'-1'8'135'15,"-1"4"31"-15,2 6 9 0,-1 1-1 16,1 1-9-16,0 4-12 0,1 9-15 16,3-1-10-16,1 0-10 0,4-1-8 15,4-5-10-15,-1-1-7 0,1-4-6 0,4-3-6 16,-3-5-6-16,3-5-6 0,-4-3-4 16,3-2-5-16,-2-1-4 0,3-5-4 15,0-1-5-15,-4-4-4 0,-1-1-4 0,5-10-5 16,-4-2-3-16,-5 1-2 0,-2 1-3 15,-4 2-2-15,-2-2-1 0,-2-1 0 16,-5-5 0-16,-2 0 0 0,-3 2-1 16,-2 2-1-16,-1 3-1 0,1 4-2 0,1 3 0 15,5 3-3-15,-1 2-3 0,3 1-2 16,-2 2-5-16,4 0 1 0,-2 2 0 16,6 1 0-16,0 0 0 0,0 0 0 0,0 0 1 15,0 0 0-15,0 0-4 0,11 7 3 16,5-2 0-16,-2 0 0 0,4 0-1 15,1-1 3-15,8 6-5 0,-3-2-1 0,0 2-1 16,0 2-1-16,-7-3-1 0,-3 3-4 16,4 6 2-16,-6-1 0 0,-3-2 0 15,-4 0 0-15,-1 2 2 0,-2 2 2 16,-2-1 1-16,0 0 1 0,-3 0-1 0,-3 1 0 16,4-2-2-16,-5-1 1 0,2-1 3 15,-2-2 2-15,1-4 6 0,2 0 7 16,1-4 10-16,-2-1 6 0,3-1 3 0,0-3 1 15,2 0-1-15,0 0-4 0,-1-6-3 16,5-2-1-16,3-3-5 0,5-10-2 16,7 0-1-16,1-1-3 0,1-1-3 15,6 2-2-15,0 0-2 0,1 2 2 0,3 1 1 16,-4 4 2-16,2 1 3 0,-3 1 0 16,-6 4 0-16,-4 2 0 0,-1 3-3 15,-2 0-1-15,-3 3-1 0,-1 0-1 16,1 3-2-16,-2 0 0 0,-4 2 0 0,2 2 1 15,-3 1-1-15,1 1 2 0,-2 2-2 16,-2 0-1-16,-2 5-1 0,-1 2 0 16,1-1 1-16,0 0-2 0,0-1-3 15,-3 0-12-15,4-2-37 0,1-1-36 0,0-1-56 16,0-1-70-16,0-1 65 0,0 2-362 16,2-2 83-16,0 1 70 0</inkml:trace>
  <inkml:trace contextRef="#ctx0" brushRef="#br0" timeOffset="28176.1992">23772 9654 28 0,'0'-5'95'16,"0"3"25"-16,0 2 11 0,0-4 8 15,1 1 2-15,-1 3-1 0,0 0 0 0,0-3-2 16,0 3-2-16,0-2-4 0,0 2-8 16,1-3-10-16,-1 3-10 0,0 0-9 15,0 0-8-15,0 0-5 0,0 0-4 16,0 0-6-16,4 5 0 0,-4-2-2 0,2 1-5 16,-2 2-3-16,0 4-4 0,0-1-5 15,0 3-3-15,0-1-4 0,-2 7-9 16,2-2-21-16,-1 3-53 0,-2 1-79 15,2 0-64-15,-7 10-202 0,1-1 63 0,-3 1 53 16</inkml:trace>
  <inkml:trace contextRef="#ctx0" brushRef="#br0" timeOffset="28709.5879">20869 10235 29 0,'-4'-2'80'0,"4"2"33"0,0 0 18 16,0 0 16-16,31 4 12 0,14-3 9 16,103 1 7-16,10-3 4 0,21-2-2 15,15-1-5-15,21 3-8 0,25 2-8 0,12 6-10 16,5 3-12-16,-7 5-11 0,-10 2-12 16,-9 3-10-16,-19 0-9 0,-14-4-9 15,-18 2-6-15,-12-4-8 0,-18-3-7 16,-15-3-7-16,-51-6-3 0,-16 1-5 0,-17-2-4 15,-7 1-2-15,-6-1-4 0,-4 0-4 16,-10-1-7-16,-6-1-10 0,-3 0-40 16,-10-1-61-16,-2-2-37 0,-6 3-36 15,-2-2-39-15,-12-1-35 0,-16-4-165 0,-10 0 66 16,-39-7 55-16</inkml:trace>
  <inkml:trace contextRef="#ctx0" brushRef="#br0" timeOffset="29416.2016">21550 8944 2 0,'-3'1'39'0,"3"-1"29"0,-2 4 29 15,3-2 27-15,8 0 27 0,21 3 18 0,56-3 11 16,57-2 8-16,24 0-1 0,19-10-3 15,16 2-8-15,6 0-11 0,8 8-10 16,2 0-12-16,-3 6-13 0,-6-1-10 16,-18 4-11-16,-17 0-9 0,-20 0-9 0,-17 0-10 15,-47-3-9-15,-2-7-7 0,-26 5-5 16,-11-1-7-16,-11 0-4 0,1 1-5 16,-4-3-4-16,-6 0-3 0,-6 0-2 15,-6-2-3-15,-5 1-5 0,-4 0-13 0,-1-2-47 16,-6 2-70-16,-3-1-62 0,0 1-63 15,0 0-215-15,-32 2 73 0,-2 1 62 0</inkml:trace>
  <inkml:trace contextRef="#ctx0" brushRef="#br0" timeOffset="47043.307">15485 1731 1 0,'-2'47'47'0,"-4"46"18"0,3-1 9 15,-1-3 0-15,1-2-2 0,2-3-4 16,-1-17-4-16,1-12-3 0,1 32-8 0,1-23-17 15,0-11-24-15,1-8-44 0,1-2-167 16,2 1 67-16,-2-1 44 0</inkml:trace>
  <inkml:trace contextRef="#ctx0" brushRef="#br0" timeOffset="47564.8594">16022 1321 5 0,'81'-16'20'0,"0"3"5"0,-4 2 0 16,-17 6-1-16,-10 2 0 0,-4 1-4 0,1 5-3 15,37 3-2-15,-8 5-3 0,-20 1-2 16,11 9-2-16,-5 5-2 0,-3 4-2 16,-5 5 0-16,-8 6-1 0,1 4-1 15,-7 3 0-15,-4 5 0 0,-12-8 1 0,2 20 1 16,0-1 0-16,-7 4 1 0,-7-12 1 15,-6-7 1-15,-4-6 3 0,-2 3 0 16,-3-1 1-16,-11 35 0 0,2-24 1 0,-10 8-1 16,1-19-1-16,-1-10 1 0,-20 15 0 15,-6-8 1-15,-7-5 2 0,-7-3 4 16,-7-7 3-16,-7 1 3 0,-28 3 4 16,27-11 2-16,-2-2 3 0,-33 4 3 0,30-8 1 15,-1 0 2-15,2-4 0 0,3 0 0 16,-2 0 1-16,19-6-2 0,11 0-3 15,3-2-2-15,4 1-3 0,-4-2-1 16,4-1-4-16,-1 1-13 0,5 0-28 0,4-1-54 16,7 0-77-16,7 2-98 0,5-2 81 15</inkml:trace>
  <inkml:trace contextRef="#ctx0" brushRef="#br0" timeOffset="48241.719">20622 1065 147 0</inkml:trace>
  <inkml:trace contextRef="#ctx0" brushRef="#br0" timeOffset="49253.4151">20140 1009 26 0,'-5'-7'82'0,"3"0"27"15,-2 2 5-15,0 0-6 0,2 1-14 16,-2 1-14-16,3 2-13 0,1 1-8 0,0 0-3 15,-4 15 0-15,4 2 1 0,1 16-1 16,1 8-2-16,-1 6-1 0,1 44-2 16,2 1-4-16,0-2-2 0,1-4-2 0,0 0-3 15,1-2-1-15,2-1-2 0,2-1-2 16,-2-3-11-16,-3-18-13 0,1-12-26 16,0-7-38-16,-3-5-19 0,1 1-22 15,-1-5-20-15,-1-9-69 0,1-5 31 0,-2-4 25 16</inkml:trace>
  <inkml:trace contextRef="#ctx0" brushRef="#br0" timeOffset="49566.9774">19627 1162 18 0,'18'-31'55'0,"23"-22"15"15,14 8 6-15,35-8 0 0,3 11 1 16,-24 20-1-16,7 5-2 0,0 5-1 0,-13 11-2 16,-9 2-6-16,26 9-2 0,-6 5-7 15,-20-1-5-15,-14 2-6 0,-10 1-4 16,0 1-5-16,-4 2-5 0,-3 0-4 16,-6 3-2-16,-2-1-1 0,-7-4-3 0,-6-1 0 15,-1 1 4-15,-4 0 1 0,-11 9 1 16,-5 2 1-16,-27 17 0 0,-3-3 0 15,-5-6-8-15,-2-6-11 0,13-9-17 16,7-5-36-16,6-4-25 0,1 1-30 0,3-2-92 16,1-1 32-16,8-1 26 0</inkml:trace>
  <inkml:trace contextRef="#ctx0" brushRef="#br0" timeOffset="50070.312">20940 1653 10 0,'8'-16'101'0,"-1"-1"43"16,-4 0 14-16,-4 0 3 0,-3 0-4 15,-4-8-8-15,-3 1-10 0,-6 4-13 16,-5 1-12-16,-5 5-13 0,-5 5-21 15,-5 4-6-15,-2 5-6 0,-1 6-10 0,-29 12-7 16,19 0-7-16,-9 11-4 0,19-4-5 16,12 0-8-16,6-4-4 0,4 5-4 15,5-1-4-15,3 0-6 0,3-1-8 0,5-5-16 16,2-2 5-16,2 0-1 0,5-2-3 16,-1-1-3-16,4-2 1 0,3 0 10 15,-2-4-1-15,4-3 4 0,0-1 3 0,1-2 2 16,-2-2 4-16,2-3 8 0,-2-2 10 15,2-1 13-15,-3-4 9 0,-3 0 5 16,1-3 4-16,-2 2 5 0,-2-3 10 16,-2 0 2-16,2 0 4 0,-5 2 3 0,-1 2 2 15,2 1-1-15,-1 1-4 0,1 1-7 16,-3 1-9-16,1 1-12 0,0 2-12 16,0 0-9-16,-1 3-4 0,0 0-5 15,7-1-2-15,-7 1-2 0,11 6-2 0,-2 3 0 16,1 2 2-16,9 6-3 0,1 3-9 15,0-1-25-15,2 2-27 0,5 0-34 16,-4-1-31-16,4-2-38 0,-2-2-24 16,1-1-22-16,-5-2-14 0,-3-4-118 0,-5-2 55 15,-1-2 46-15</inkml:trace>
  <inkml:trace contextRef="#ctx0" brushRef="#br0" timeOffset="50490.0798">20983 1792 76 0,'6'-28'62'0,"-2"-1"9"0,1 2 18 16,0 4 19-16,4-2 19 0,2 3 9 15,-2 4 9-15,-1 4 4 0,2 2-8 16,0 2-11-16,2 3-10 0,2 0-10 0,-3 4-8 16,-1 1-8-16,1 2-9 0,3 5-8 15,1 1-7-15,-3 3-12 0,7 8-3 16,-4 2-5-16,-1 2-6 0,-6-3-3 16,-4 2-2-16,0-4-8 0,-1 0 0 0,-2-2 0 15,-1-4-2-15,1 0 0 0,-1-3 3 16,1 0 10-16,-1-2 4 0,0-1 1 15,-1-3-2-15,1-1-11 0,0 0-19 16,0 0-18-16,0-20-22 0,1 1-7 0,6-17 0 16,-3-6-4-16,8-38 9 0,2-4-1 15,-2 7 6-15,3 2 3 0,0 3 15 0,-4 20 12 16,-1 12 14-16,-2 7 14 16,1 3 14-16,-3 3 12 0,-1 6 8 0,-1 5 3 15,0 5-4-15,-2 0-10 0,-1 4-13 16,0 2-11-16,2 2-8 0,-3 3-4 0,0 0-2 15,0 0-2-15,-3 25-1 0,-1 3-2 16,-2 8-2-16,2 5 0 0,-4 3 0 16,7 1 0-16,-1 3 0 0,3-1-4 15,4 38-8-15,2-27-22 0,-1-12-26 0,2-9-29 16,1-1-31-16,2-2-37 0,-2-2-40 16,1-3-29-16,1-2-174 0,-6-7 64 15,1-5 54-15</inkml:trace>
  <inkml:trace contextRef="#ctx0" brushRef="#br0" timeOffset="50648.727">21396 1728 49 0,'-5'-8'130'0,"1"0"47"0,1 0 27 15,0 0 16-15,2 0 5 0,1-2-5 16,7-3-12-16,2 0-17 0,12-6-16 16,7 0-17-16,32-14-14 0,2 6-18 0,-10 10-25 15,18-2-34-15,-14 9-46 0,-7 3-100 16,-9 3-110-16,1 2-169 0,3 2 59 15,-5-1 50-15</inkml:trace>
  <inkml:trace contextRef="#ctx0" brushRef="#br0" timeOffset="52673.9083">15067 2709 73 0,'-2'-1'104'16,"2"1"8"-16,0 0 0 0,-2 12-3 16,5-1-5-16,0 6-5 0,5 12-6 0,1 1-7 15,1 4-9-15,0-2-6 0,1 2-7 16,0-3-11-16,3 0-10 0,0-4-9 15,2-3-9-15,0 0-5 0,2-7-2 0,-1-1-2 16,-2-6-1-16,1-4 4 0,-2-4-1 16,1-2 2-16,0-3 0 0,12-6-4 15,-6-4-1-15,-1-4-2 0,-2-3 1 16,-5-1 5-16,1-3 10 0,-5 0 12 0,-3 4 14 16,-4 3 14-16,0 2 13 0,-1 2 11 15,-2 2 7-15,1 1 0 0,-2 2-8 0,1 1-9 16,1 2-13-16,0 0-14 15,0 3-11-15,0 2-4 0,0 0-9 0,0 0-5 16,0 0-4-16,7 15-4 0,-1-3-2 16,9 8-3-16,3 2-5 0,2-1-4 0,4-1-1 15,6-3 1-15,3 0 2 0,2-4-1 16,3-3 2-16,2-2-1 0,-1-6-1 16,0 0-1-16,-2-7 0 0,1-2 1 15,-1-2 2-15,-5-5 2 0,-2-1 1 0,-2-3 1 16,-7-2 3-16,-1-3 4 0,-2 0 5 15,-9-4 3-15,-3 1 3 0,-4 2 1 16,-5 1-2-16,-2-3-4 0,-5 0-4 0,-5 0-2 16,1 4-4-16,-4 3-5 0,-1 1 0 15,4 5-2-15,0 4-2 0,1 2-2 16,1 1-2-16,0-1-1 0,3 2-3 16,3 2-13-16,0 0-24 0,1 1-17 0,1-1-16 15,0 1-12-15,3 1-1 0,0-1 2 16,2 2-8-16,-2-2 3 0,2 2 10 15,5-6 13-15,-1 1 5 0,1-2 23 16,5-5-13-16,2-7 10 0,3-1 4 0,-1-5 7 16,-3 1 5-16,2-1 10 0,-1-1 16 15,-4 1 8-15,1 0 11 0,-1-1 14 0,-1 7 15 16,-4 1 12-16,1 5 6 16,-2 3-2-16,0 1-8 0,-1 2-13 0,2 2-11 15,-2 2-12-15,-1 3-7 0,0 0-5 16,0 0-5-16,7 15-1 0,-2 4 0 0,-1 14 0 15,-2 4-1-15,2 4-1 0,-2 3 2 16,0 1 1-16,4-1-1 0,-2-2 0 16,3-1 0-16,1-4-1 0,-3-4 1 0,3-3-1 15,0-3-4-15,-4-9-6 0,4-2-7 16,-3-4-3-16,2-3 9 0,-2-1 9 16,0-4 3-16,3-2 2 0,0-3 2 15,-1-3-2-15,5-4 5 0,6-8-7 0,-2-4-4 16,1-5-1-16,-2 1-3 0,2 0 2 15,-4-1 6-15,2 5 7 0,-5 2 4 16,-2 5 3-16,-3 2-1 0,2 2-5 16,-4 3-4-16,3 2-6 0,-2 0-4 0,1 4-4 15,-1 0 2-15,5 4 1 0,-2 1 3 16,3 5 1-16,1 1 0 0,5 10 0 16,2 0 1-16,0 2-2 0,2-1-2 0,-1-3-5 15,1 1-9-15,1-3-6 0,-1 0-6 16,-3-6-5-16,-3-2-5 0,-2-3 7 15,1 1 5-15,-2-4 9 0,-2 1 5 0,-2-3 5 16,1 0 2-16,-2-2-1 16,0-1-1-16,0-3-3 0,-3 0 10 0,1-1 2 15,-2-1 7-15,-1 0 9 0,-1 1 11 16,-1-2 5-16,-1 0 2 0,-1 1 2 0,0 0-1 16,2 2-3-16,0 0-4 15,-1 0-2-15,1 1-10 0,-1 2-9 0,2 0-7 16,0 2-4-16,-1-4-3 0,1 4-1 15,0 0 1-15,0 0-2 0,0 0-2 0,13 7 11 16,-5-3-5-16,2-1 6 0,6 2-3 16,2-2 1-16,3-1-1 0,-1-1 2 15,1-2 2-15,9 0 1 0,2-3 3 16,-4-3 5-16,-8 1 8 0,-2-2 8 0,-4-2 8 16,-3 1 3-16,-2-4 6 0,-2-1 6 15,-3-1 6-15,-1-2 0 0,-6 1-5 16,-1-4-3-16,-8-2-7 0,-5 0-6 0,-3 2-5 15,-1 2-5-15,-1 4-4 0,-1 2-2 16,4 3-3-16,2 2-4 0,2 3-3 16,5 2-4-16,0-1-13 0,4 1-35 15,-1 1-13-15,3 0-12 0,-1 1-13 0,5 0 2 16,0 0 5-16,0 0 3 0,0 0 2 16,13-3 6-16,-1 1-3 0,4-4 7 0,11-5 1 15,1-3 2-15,2-3 5 16,-4-2 7-16,1-2 6 0,-4-1 9 0,3-1 19 15,-4-2 16-15,-1 4 13 0,-4-1 16 16,1 3 14-16,-6 6 10 0,-3 3 5 0,-1 0-1 16,0 3-6-16,-4 1-9 0,-1 3-10 15,1 0-5-15,-1 3-4 0,0 4-4 16,3 2-3-16,-4 3 0 0,5 6-3 16,-2 14-1-16,2 3 0 0,0 3-1 0,-1 2-6 15,0 1-13-15,2 1-31 0,2-1-24 16,-1 0-22-16,3-4-26 0,0-2-25 15,-2-2-20-15,2-3-18 0,2-2-17 0,-4-7-9 16,-1-2-126-16,-1-6 53 0,-1-1 44 16</inkml:trace>
  <inkml:trace contextRef="#ctx0" brushRef="#br0" timeOffset="52973.6794">17245 2730 277 0,'0'0'130'0,"5"-4"-58"0,-2 2-16 0,0-1 3 16,-2 1 8-16,3-1 12 0,0-1 7 15,0 1 5-15,0-1 0 0,2-2-7 16,0 0-7-16,5-1-5 0,-2-1-7 0,4-1-5 15,-1 0-3-15,2 0-6 0,8-4-4 16,1 0-4-16,1 0-6 0,-1-1-3 16,1 1-2-16,0 1 0 0,-3-1-2 15,-4 2 4-15,-5 3 13 0,0-1 14 0,-3 2 12 16,-2-1 15-16,-1 1 11 0,-2 2 1 16,-2-1-4-16,-2 1-10 0,-1-1-9 0,-2 1-9 15,-2 0-7-15,-2 2-6 16,1-1-5-16,-3 2-4 0,-1 1-3 0,2 1-4 15,-1 0-5-15,3 0-3 0,1 1-6 16,-1 1-3-16,4 1-2 0,-1 0-4 0,1 2-6 16,3 0-8-16,3 3-19 0,4 5-25 15,9 7-35-15,4-2-40 0,1 2-78 16,5 1 69-16,-1-2-281 0,1 5 68 16,-3-4 57-16</inkml:trace>
  <inkml:trace contextRef="#ctx0" brushRef="#br0" timeOffset="53291.9262">16159 3113 106 0,'-5'-1'164'0,"2"1"14"0,3 0-2 0,-8 4-8 16,5 3-9-16,-3 8-11 0,3 3-9 16,-4 13-10-16,3 1-10 0,-3 4-10 15,5 1-9-15,-2 3-9 0,1-1-18 0,3 4-25 16,0-1-32-16,0-2-60 0,2 1-49 15,-1-6-38-15,2-1-32 0,-2-3-86 16,0-6 41-16,-1-5 35 0</inkml:trace>
  <inkml:trace contextRef="#ctx0" brushRef="#br0" timeOffset="53552.5371">15407 3609 69 0,'-10'-6'180'0,"2"2"49"16,3-2 13-16,-1-1-9 0,5-1-14 15,5-2-15-15,10-13-11 0,6-3-11 16,29-24-11-16,23-14-9 0,-18 19-10 0,28-14-12 16,-23 24-13-16,-1 0-11 0,5 3-10 15,-1 4-11-15,4 2-8 0,-2 3-9 16,-14 7-13-16,-10 3-18 0,-3 4-29 0,1 1-55 15,2 1-70-15,-4 2-66 0,1 2-56 16,0 2-200-16,-4 2 72 0,4 0 59 16</inkml:trace>
  <inkml:trace contextRef="#ctx0" brushRef="#br0" timeOffset="54305.9164">16441 3414 33 0,'4'5'61'16,"2"-1"16"-16,3 1 10 0,0-3 5 16,1 0-1-16,3-2 0 0,4 2-3 0,2-5-3 15,11 0-5-15,-1-4-5 0,2-1-6 16,-2-2-6-16,0-1-4 0,-5 1-4 15,2-4 0-15,-9 5 5 0,-2-1 8 0,-3 1 9 16,-3 1 8-16,-1-1 6 0,-3-1 2 16,0 2 0-16,-3-1 1 0,-3 2-3 15,-2 0-8-15,-3 0-9 0,-4-2-10 0,-6 4-6 16,0 0-8-16,-5 2-5 0,-13 5-2 16,-1 2-2-16,-1 4 0 0,2 3 1 15,-1 3 1-15,5 3-2 0,0 2-1 16,7 3-1-16,1 1-2 0,4 0-2 0,3 3-2 15,6 0-2-15,5-4-2 0,4 1 0 16,5 5 1-16,7 0 0 0,4-4 0 0,5-1 1 16,8-2 0-16,30 7 0 15,-11-14-1-15,-3-6-2 0,-3-6-3 0,3-3-6 16,41-8-7-16,-5-4-5 0,-8-5-6 16,-5-4-6-16,-20 4-1 0,-9 2 0 0,-7 0 1 15,-4-1 3-15,1-4 2 0,-3-1 0 16,-8 2 1-16,1-1 4 0,-6-2 4 15,-5 5 5-15,-3 2 4 0,-2 2 2 16,-6-1 0-16,-3 1 1 0,-5 2-6 0,1 1-4 16,-6 4-2-16,-1 1-1 0,-3 4 1 15,-1 2-1-15,-10 4-1 0,-2 5 0 16,3 1 0-16,0 4-3 0,6 3 0 0,1-1-1 16,3 0-3-16,5-2-4 0,6-1-9 15,0 0-2-15,4 0-4 0,2-3-2 16,3-1-2-16,3 0 2 0,0 0-1 0,8 1-4 15,0-2-1-15,2-2-1 0,2-3 0 16,-2-3 2-16,4-1 5 0,0-1 4 16,-1-3 2-16,0 0 7 0,1-2 11 0,-4 2 10 15,-1-1 11-15,-2 1 10 0,-1 1 5 16,-4 1 2-16,1 0-2 0,0 0-5 16,-2 1-7-16,0 0-7 0,-1 1-7 15,1-1-7-15,-4 2-4 0,7 2-5 0,-2-1-10 16,0 2-17-16,1 2-19 0,0 1-29 15,5 3-34-15,-1 0-37 0,0 2-30 16,3-2-29-16,-3 2-30 0,2-2-128 16,1 0 61-16,1-2 50 0</inkml:trace>
  <inkml:trace contextRef="#ctx0" brushRef="#br0" timeOffset="54814.8408">17392 3425 76 0,'3'-18'159'0,"0"-1"39"15,-2 5 18-15,2 0 5 0,-2 2-7 16,1 4-14-16,-1 0-17 0,-1 1-17 0,3 2-16 16,-2 2-14-16,3 0-14 0,-2 3-12 15,-2 0-9-15,6 4-9 0,-3 1-7 16,1 2-7-16,1 2-7 0,2 3-6 16,0 1-6-16,-1 1-5 0,-1-1-6 0,1-1-4 15,0-1-4-15,-2-3-5 0,-1 0-4 16,1-2-3-16,-1 0-3 0,0-2-2 0,-1 0-1 15,0-1 2-15,0 0 0 0,1-2-2 16,-3-1-5-16,11-5-7 0,-5 1-3 16,4-6-2-16,0-3-1 0,7-6-1 15,-3 1-1-15,-2 1 0 0,-2 3 0 0,-2 3 3 16,1-1 1-16,-2 4 0 0,-1 2-1 16,-4 0-2-16,3 4 3 0,-2-2-8 15,2 2-8-15,-3-1 3 0,1 3 2 16,-3 0-1-16,7 2 3 0,-4-1 1 0,3 4-2 15,0-2 4-15,2 2-2 0,-3 2 1 16,3-1 1-16,0 2-3 0,3-2 3 0,1 3 0 16,-1-4 1-16,-2-1 1 0,0 0 3 15,-1-1 0-15,4-3 3 0,-4 2 4 16,1-2 7-16,1 0 10 0,0 0 11 16,-3-2 9-16,5 1 8 0,-6 0 4 0,-1 1 0 15,1-1 0-15,0 0-5 0,-1 0-6 16,-1 1-5-16,1-2-6 0,0 2-7 15,4-1-15-15,2 1-26 0,1-1-52 16,-1 1-37-16,7 1-54 0,1 2-67 0,-1-1 75 16,1 1-377-16,8 4 86 0,-10 0 73 15</inkml:trace>
  <inkml:trace contextRef="#ctx0" brushRef="#br0" timeOffset="55141.2302">16000 4057 1101 0,'-38'7'589'0,"9"-3"-236"0,1 2-150 15,6-3-88-15,4 1-53 0,6-1-38 0,3 0-24 16,0 0 0-16,8-2 14 0,2 0 28 15,-1-1 29-15,23-2 23 0,49-15 14 16,42-13 10-16,14-6 5 0,13-4 0 16,10-3-3-16,8 1-6 0,0 3-8 0,-2 0-7 15,1 8-9-15,-8 3-7 0,-10 4-9 16,-6 2-5-16,-11 1-8 0,-40 6-13 16,-4 3-19-16,-20 3-24 0,-9 2-56 0,-10 3-49 15,-4-2-54-15,-1 1-78 0,-3 1 71 16,0 2-396-16,-10-1 92 0,-5-2 78 15</inkml:trace>
  <inkml:trace contextRef="#ctx0" brushRef="#br0" timeOffset="56099.5089">20834 2694 139 0,'-2'-16'211'0,"1"4"22"0,1 2-2 16,0 2-17-16,0 1-25 0,0 2-23 15,0 3-21-15,0 2-18 0,0 0-11 0,0 0-11 16,8 15-9-16,-1 13-10 0,1 4-9 15,0 7-6-15,5 36-4 0,2 1-5 16,0-1-7-16,-2 1-6 0,-2-17-11 16,3 13-16-16,-4-19-19 0,-2-10-45 0,0-8-43 15,0-1-32-15,-2-2-19 0,0-3-22 16,-4-6-19-16,0-4-122 0,-4-5 51 16,0-3 41-16</inkml:trace>
  <inkml:trace contextRef="#ctx0" brushRef="#br0" timeOffset="56351.9292">20491 2937 100 0,'-10'-24'157'0,"6"5"26"15,1 0 5-15,6 3-7 0,7-8-10 16,6 2-13-16,8-2-4 0,3 4-9 16,33-12-6-16,-14 12-7 0,-7 9-9 0,-6 4-9 15,5 3-8-15,0 5-10 0,-4 3-8 16,1 4-8-16,-8 2-8 0,-1 3-7 15,-3 2-8-15,-5 1-5 0,-6 0-4 16,-4-2-5-16,-2 1-2 0,-5-2-4 0,-4-1-2 16,-3 4 0-16,0-1-6 0,-8 6-12 15,-3 0-20-15,-1-2-58 0,-1-2-53 16,-1-3-49-16,3-3-33 0,-1-3-190 16,7-4 65-16,0-2 54 0</inkml:trace>
  <inkml:trace contextRef="#ctx0" brushRef="#br0" timeOffset="56585.8566">21040 2312 43 0,'4'-7'137'0,"1"1"30"16,-4 2-2-16,3 2-11 0,-3 0-15 15,-1 2-8-15,4 5-2 0,-3 0 2 16,2 4-2-16,1 9-2 0,-3 2-8 0,3 14-6 15,0 3-8-15,1 4-6 0,1 0-8 16,0 3-6-16,8 32-6 0,-3-20-10 16,0-13-20-16,0-6-28 0,11 28-57 15,-4-19-72-15,0-11-44 0,0-6-179 0,3-2 54 16,0-3 47-16</inkml:trace>
  <inkml:trace contextRef="#ctx0" brushRef="#br0" timeOffset="58080.4811">21703 2887 55 0,'1'-18'118'0,"0"1"32"16,-1-2 18-16,-2 0 7 0,-2 0 3 15,-9-7-2-15,3 2-5 0,-3 2-9 0,-5 2-12 16,-2 4-13-16,-1 4-13 0,0 4-12 15,-2 5-14-15,0 3-8 0,-9 5-9 0,-5 3-8 16,4 3-8-16,-1 4-7 0,4 2-6 16,3 2-6-16,1-1-5 0,6 5-6 15,4-4-5-15,5 3-4 0,4-5-4 16,2-2-6-16,5-1-6 0,4-3-5 0,2 1-11 16,3-2-10-16,2-1-3 0,5-2 7 15,-2-4 7-15,4-2-8 0,0-1 3 16,-2-2 8-16,0-3 0 0,1-2 3 15,-4-1 8-15,0-2 5 0,4-9 5 0,-2 1 7 16,-6-1 9-16,-2 3 9 0,-1 2 8 16,-4-1 8-16,0 3 6 0,0 1 7 15,-1 1 3-15,0 2 1 0,-1 0-1 16,2 2-6-16,-2 0-7 0,0 1-11 0,1 2-9 16,-1-1-10-16,0 2-7 0,0 2-5 15,0 0-3-15,0 0-2 0,0 0-2 16,6 7-1-16,-2 0-1 0,5 4-5 15,-1 1-9-15,7 7-22 0,5-3-17 0,1 0-20 16,2 0-11-16,0-4-41 0,2 1-32 16,0-3-29-16,-5-3-16 0,-1-3-3 15,-3 0-1-15,-2-4 4 0,-2-2-2 16,-2-2 15-16,-2 1 17 0,3-5 15 0,-3-4 24 16,-2-2 31-16,-4 1 34 0,1 1 34 15,-2 0 28-15,-1 0 18 0,0 0 25 16,-1-1 21-16,0 3 18 0,1-1 12 0,-2 1 3 15,1 2-3-15,0 0-7 0,1 2-12 16,-2 1-15-16,2 1-7 0,0 4-13 0,0 0-8 16,2-4-5-16,-2 4-4 15,0 0-3-15,4 13-1 0,-2-3-3 0,3 3-7 16,1 1-8-16,3 1-23 0,1 6-19 16,1-4-17-16,0-3 6 0,-1-2-14 0,-1-1 2 15,0-2 9-15,0-2 9 0,-3-1 10 16,0-2 4-16,3-2 4 0,-2-1 9 15,-2-1-2-15,3-1 20 0,2 0 0 16,0-1 6-16,0-1-3 0,2 1-2 0,-1 0 0 16,0 0 0-16,3 2-1 0,2 3-2 15,1 3 3-15,7 6 0 0,-1 5 2 16,-2 6 3-16,-1 7 1 0,10 32 5 0,-12-10-2 16,-7-5 2-16,-3 30 8 0,-6-20-4 15,-4-10 1-15,-4-6 1 0,-1-3 4 16,-1 2 8-16,-18 25 13 0,6-25 15 15,0-10 19-15,2-10 17 0,-4 0 11 0,-4-5 8 16,0-1 3-16,-6-6 0 0,0-3 3 16,-2-5-1-16,0-3 1 0,1-7 3 15,3-1-1-15,0-6-5 0,3-2-12 16,2-5-7-16,-12-25-11 0,20 6-20 0,10 4-24 16,3 1-26-16,7-3-28 0,2 1-41 15,15-34-22-15,9 9-8 0,2 8-28 16,-4 18-21-16,2 12-13 0,14-15-11 15,-7 14-8-15,-7 9 0 0,-5 2 13 0,3 4 10 16,-4 0 10-16,0 1 14 0,-6 4 9 16,-1 1 17-16,-4 2 20 0,-1 0 17 0,-1 1 23 15,-1 1 19-15,0-1 11 0,-1 2 10 16,2 0 10-16,-3-1 10 0,2 1 8 16,-2 0 8-16,3 0 7 0,-1 0 6 0,1 1 2 15,6-3 1-15,-2-1 0 0,4 1-3 16,-2-1-2-16,9-2-4 0,3-1-3 15,-1-1-5-15,0-2-4 0,1 2-2 16,-2-2-2-16,-3-1 0 0,0 1 3 0,-4 1 6 16,-4 1 10-16,-3 1 7 0,-3 0 3 15,-2 1-2-15,-2-1-5 0,0 2-4 16,-1-1-6-16,-3 1-8 0,0 0-8 0,-3 2-7 16,-1 0-8-16,-2 2-7 0,-1 1-5 15,-4 1-5-15,0 2-4 0,-7 4-1 16,-8 5-3-16,2 2 0 0,4 3-4 0,-2 2 0 15,4 1-1-15,4 3-4 0,4-3-8 16,1-3-8-16,7-1-10 0,0-1-3 16,2-3-3-16,6 4 0 0,-1-3-5 0,4-2-4 15,4-1 0-15,0-3 0 0,4-3 1 16,4-1 1-16,11-4 7 0,1-3 2 16,-2-3 4-16,1-1 7 0,2-2 1 0,-1 0 9 15,0 0 7-15,-3-2 7 0,0 4 4 16,-1 0 1-16,-2 2-2 0,-7 3 4 15,-3 1 4-15,-4 3-1 0,1 0-3 16,-3 3-4-16,0 1-3 0,1 2 3 0,0-1-1 16,-3 5 1-16,1-1 0 0,-3 3 1 15,-3-1-2-15,2 1 7 0,-6-2 1 16,1-1 2-16,0-1 6 0,-1-2 13 0,-1 0 19 16,0-1 21-16,0-2 19 0,3 0 11 15,-3-3 10-15,0 0 5 0,1 2-2 16,-1-2-6-16,0 0-9 0,9-13-10 0,7-3-9 15,5-4-10-15,28-19-13 0,4 2-17 16,5 2-20-16,4 6-47 0,1 0-55 16,7 4-47-16,-1 5-69 0,-14 7 67 15,-13 4-96-15,-5 3-314 0,-4 3 92 0,-4 1 76 16</inkml:trace>
  <inkml:trace contextRef="#ctx0" brushRef="#br0" timeOffset="58591.2141">19797 3763 140 0,'92'-10'215'16,"59"-13"34"-16,14-8 12 0,22-8-1 16,13-4-7-16,27 4-11 0,12 0-12 0,4 3-14 15,3 0-16-15,-3 3-16 0,-5 2-17 16,-12-1-14-16,-24-1-12 0,-19 0-13 15,-25-1-11-15,-19 5-10 0,-17-3-9 0,-16 0-10 16,-42 11-7-16,-15 3-11 0,-13 3-13 16,-11 2-21-16,-2-3-31 0,-9 3-68 15,-9-2-113-15,-7-1 44 0,-11-7-92 16,-38-13-294-16,-46-10 86 0,-21 12 72 0</inkml:trace>
  <inkml:trace contextRef="#ctx0" brushRef="#br0" timeOffset="58907.6418">19950 2225 39 0,'0'0'73'0,"13"5"16"0,8 10 13 16,0 5 10-16,24 29 8 0,-2 8 3 0,7 27 1 16,-16-20 0-16,8 30-2 0,-19-26-4 15,1 7-7-15,-5 5-9 0,2 0-4 16,-5 0-6-16,-2 7 0 0,1-7-7 0,-5-2-7 16,0-25-7-16,-4-12-6 0,-1-6-9 15,0-3-15-15,-1-2-20 0,-1-5-39 16,1-6-72-16,0-2-44 0,-3-4-169 15,2-2 50-15,-3-3 43 0</inkml:trace>
  <inkml:trace contextRef="#ctx0" brushRef="#br0" timeOffset="59429.9129">19786 2666 78 0,'-1'-10'139'15,"2"-1"19"-15,10 1 7 0,43-24 7 16,44-10 8-16,23 3 5 0,17-2 1 16,21 2 0-16,14 4-9 0,18 0-9 15,19 5-13-15,7 4-12 0,5 1-13 0,-8 8-10 16,-6 0-11-16,1 3-10 0,-9 0-10 16,-16 0-9-16,-19 1-9 0,-24 4-6 15,-52 1-7-15,-1 1-6 0,-28 2-4 16,-13 0-5-16,-9 2-4 0,-3 1-3 0,-5-3-2 15,-6 4 3-15,-7-1 2 0,-1 2 4 16,-5 0 2-16,-2-1 0 0,1 2-1 16,-4 0-2-16,0-1-4 0,1 2-5 15,-3-1-2-15,3-1-5 0,-4 1-5 0,1 1-6 16,1 0-5-16,-3-1-4 0,-2 1-5 16,8 1-3-16,2 2-3 0,1 2 1 0,6 2 1 15,5 5 0-15,6 6 2 0,24 18 0 16,-1 3 1-16,0 4 2 0,-4 4-2 15,0 5-1-15,-5 4-4 0,-3 2-2 16,-7 5 0-16,-3 0 1 0,-12-14 0 0,-5-5-2 16,-5-6 1-16,-4 3-1 0,-3-2 3 15,-4 2 5-15,-5-2-3 0,-18 25 0 16,-5-8 3-16,-14-7 1 0,-5-5 0 0,-34 7 3 16,-7-7 1-16,-7-8 0 0,-11-8 2 15,-2 0-1-15,-8-6 2 0,-8-1-1 16,-2-2 0-16,-4-2-4 0,8-2-14 15,0-2-28-15,45-3-34 0,-2-1-67 0,20-3-95 16,12 0-284-16,10-3 86 0,2-2 72 16</inkml:trace>
  <inkml:trace contextRef="#ctx0" brushRef="#br0" timeOffset="60764.9793">17448 2938 47 0,'1'-10'92'16,"0"0"18"-16,1-2 1 0,-2 2-5 0,0-3-6 16,-3-3-6-16,0 0-10 0,-7-8-8 15,0-2-9-15,-6 1-7 0,-2-1-7 16,-6 1-5-16,-26-18-6 0,-1 4-6 0,9 10-3 15,-15-2-4-15,13 8-3 0,2 7-5 16,-25-6-2-16,11 9-4 0,5 7-3 16,5 3-2-16,-44 4-3 0,-1 5-2 15,8 3-2-15,-1 5-4 0,5 2-5 0,0 2 0 16,4 3-1-16,0 4-2 0,9 0 0 16,0 2-2-16,0 3 4 0,2 3 0 15,-25 15 3-15,29-13-2 0,-1 3-1 16,-24 17-1-16,28-12 0 0,1 1 0 0,-18 17-1 15,19-15 1-15,-12 21-2 0,23-18 6 16,1 3-4-16,13-14 2 0,-7 18-2 0,3-1 7 16,14-10-5-16,7-6-4 0,3-1 3 15,6 0-2-15,-1 4 5 0,10 5 2 16,8 36 0-16,9-6 1 0,8-6 2 16,27 18 1-16,2-12 1 0,-7-29 1 0,33 19 8 15,7-15-4-15,7-9-1 0,7-6 1 16,6-11 3-16,10-7 0 0,8-10 6 15,11-9 1-15,5-11 1 0,5-7 0 0,3-10 1 16,-1-6 1-16,1-8 0 0,-3-3 1 16,-6-5 1-16,1-4 2 0,-7-1 3 15,-8 0 4-15,-10-4 4 0,-7-1 1 16,-13 0 2-16,-11-3 1 0,-13-3 3 0,-10-2-1 16,-24 15 3-16,-6-5 4 0,-3-10 3 15,-4-3 3-15,-8 1 1 0,-14 11 0 16,-5 9-2-16,-5 4-9 0,-20-68-2 15,-2 43-4-15,-8 4 0 0,-7 6-6 0,-29-9-2 16,12 29-3-16,-34-5-4 0,13 24-7 16,-42 2-2-16,-10 11-6 0,-3 12 1 0,-6 9-3 15,-4 13 0-15,5 6-5 16,-3 5 2-16,2 6 0 0,0 1-2 0,9 5-2 16,6 1-3-16,8 5-18 0,11-3-37 15,9 3-39-15,36-13-38 0,7 3-46 16,9 3-138-16,15-10 54 0,11-7 44 0</inkml:trace>
  <inkml:trace contextRef="#ctx0" brushRef="#br0" timeOffset="63102.081">18592 2762 5 0,'0'-3'27'0,"0"-1"13"15,0 2 9-15,1-2 4 0,-1 1 1 0,0 0 0 16,1-1 3-16,-1 2 0 0,2-2 0 15,-2 2-3-15,0 2-4 0,1-5-9 16,-1 5-6-16,0-2-8 0,0 2-5 16,0 0 0-16,0 0-2 0,-9 13 0 0,-2-1 2 15,-7 10 1-15,-4 6 2 0,-22 24 0 16,3-2-1-16,11-12 0 0,6-7-1 16,3-7-1-16,-1 1 0 0,5-3 3 15,-1 0-1-15,1 0 2 0,3-2 0 0,3-5-1 16,0-4-2-16,3 0-1 0,2-3-2 15,-1-1 0-15,2-2 0 0,2-1-1 16,0-1 0-16,1 1-1 0,-1-1 0 16,1-1 2-16,2-2-2 0,-3 6-2 0,2-5-1 15,1-1-2-15,0 0-1 0,-3 4-2 16,3-4-1-16,0 0-2 0,0 0-2 16,0 0-1-16,0 0 0 0,0 0-3 15,0 0 0-15,0 0-4 0,0 0 0 0,0 0 6 16,0 0-5-16,0 0-1 0,0 0 1 15,0 0-2-15,9-11-1 0,-8 9 3 16,-1 2-1-16,2-5 5 0,-2 5 2 0,4-4 2 16,-3 1 2-16,-1 3 2 0,3-5 6 15,0 3 5-15,-3 2 5 0,2-5 4 16,0 2 5-16,0 0 2 0,-2 3 4 0,3-5 2 16,-3 2 1-16,2 0 3 0,-2 3 0 15,3-7 2-15,-2 6 0 0,-1 1 0 16,2-5 2-16,-2 5 1 0,2-5-2 15,-2 5 1-15,1-4-2 0,-1 4-2 16,3-5-2-16,-3 5-3 0,2-3-3 0,-2 3-6 16,2-3-7-16,-2 3-7 0,0 0-6 15,0 0-6-15,7-1-5 0,-7 1 1 16,0 0-1-16,11 7 1 0,0 1-1 0,2 1 1 16,6 8-1-16,0 0 3 0,1 1 0 15,1 1 0-15,-1-2 3 0,1 2 1 16,2-2-1-16,-1 0 0 0,-2-3 4 0,-1 1-1 15,-3-3-2-15,-2-2-1 0,-2-2 2 16,0 1 1-16,-2-3-1 0,1 0-3 16,-2 1-11-16,-2-1-30 0,1-3-28 0,-2 1-28 15,1 0-29-15,-3-1-30 0,1-1-23 16,-2 0-20-16,2-1-105 0,-5-1 50 16,5 0 40-16</inkml:trace>
  <inkml:trace contextRef="#ctx0" brushRef="#br0" timeOffset="63890.9274">18513 2830 8 0,'-1'-3'62'0,"0"-1"31"15,-1 2 16-15,1-2 2 0,0 3 2 16,0-2-1-16,-1 0-1 0,0 1-5 15,2 2-2-15,0-3-4 0,-2 0-6 0,2 3-6 16,-1-2-8-16,1 2-8 0,0 0-7 16,0 0-6-16,0 0-8 0,7-1 0 15,-7 1-4-15,11 6-2 0,-1-2-4 0,4 3-2 16,8 4 0-16,3 1-2 0,-1 0-3 16,5 0 0-16,-2 1-2 0,2 0-3 15,-1-1-2-15,-1 0 0 0,1 0-4 16,-3 0 1-16,0-4-2 0,-6 0-2 15,-2-2-2-15,-3 1 0 0,0-2-2 0,-3-2 5 16,-2 1-4-16,-1-1-3 0,0-1-2 16,-1 2 2-16,-2-3-2 0,0 2 2 15,-2-2 0-15,3 0 1 0,-2 0 0 0,-3 0-1 16,3 0 0-16,-2 1 0 0,0-1-2 16,-2-1-3-16,5 1 0 0,-3 0-1 15,1 0-1-15,-3-1-1 0,5 1-1 0,-5-1 5 16,3 2-4-16,-3-2-1 0,3 1-2 15,-3-1-1-15,2 1-1 0,-2-1-1 16,4 0 0-16,-4 0 0 0,3 1-8 16,-3-1 7-16,0 0 2 0,0 0-1 0,2 3 1 15,-2-3-7-15,2 1-7 0,-2-1-2 16,0 0-2-16,1 2-4 0,-2 2 8 16,-2-1 1-16,-2 10 3 0,-9 7 17 0,-1 4-9 15,-6 0-8-15,-22 32 4 0,1-7 1 16,8-14 0-16,-10 9 6 0,13-12-2 15,3-7 3-15,6-5 2 0,-2 1 6 16,-2-2 7-16,1 0 0 0,0-2 1 0,0 0 0 16,5-3 0-16,3-3 1 0,4-2 2 15,1-1 2-15,5-3 1 0,0-1 1 16,1 0 0-16,1-2 0 0,0 2-3 0,3-3-2 16,-2 1-6-16,4-2-21 0,0 0-48 15,-6 3-51-15,6-3-54 0,0 0-45 16,0 0-150-16,14-5 59 0,-5 3 49 15</inkml:trace>
  <inkml:trace contextRef="#ctx0" brushRef="#br0" timeOffset="64750.7403">18964 3063 36 0,'-4'-1'73'0,"4"1"19"16,-5-2 9-16,0 1 5 0,4-1 2 0,-3 1 1 15,1 0 2-15,3 1-2 16,-3-1 0-16,3 1-6 0,-5-1 1 0,2-1-12 16,3 2-5-16,0 0-13 0,0 0-5 15,0 0 4-15,0 0 12 0,14 2 10 0,8-1 8 16,16 0 3-16,7-2-1 0,49-2-4 16,-3 0-5-16,-1 0-6 0,-4 2-7 15,-19-2-7-15,-13 2-6 0,-6-1-6 16,-2 1-5-16,3 1-5 0,-5-4-4 0,-1 4-3 15,-4-1-4-15,-1 0-2 0,-3 0-3 16,-8-1-2-16,-4 2-1 0,-3-1 1 16,-4 0-1-16,-1 1-1 0,-4-1 2 0,-1 1 3 15,0-1 2-15,-2 1 3 0,0-1 3 16,-2 1-1-16,0-2-2 0,-2 2-2 16,1 0-2-16,-5 0-3 0,7-1-3 15,-4 1-3-15,-3 0-2 0,6 0-3 0,-6 0-2 16,5 0-2-16,-5 0-4 0,6 0-2 15,-3-1-2-15,-3 1-2 0,0 0-1 16,5 0-2-16,-5 0-1 0,0 0-3 16,5 0-1-16,-5 0-2 0,0 0-2 0,6 0 1 15,-2-1-4-15,-4 1-2 0,0 0 1 16,5 0-1-16,-5 0 0 0,6 0 2 16,-2 0 1-16,-4 0-1 0,10-1 3 0,-2 1-1 15,1-1 0-15,3-1 0 0,0 1 0 16,3 0-1-16,4 1-1 0,-3-1 2 15,2-2 1-15,-1 2-2 0,1 0 2 0,-1 0-2 16,-3-1 1-16,-3 1 0 16,0 1 0-16,-2-1-2 0,-1 1-3 0,2-1 1 15,-5 0-5-15,0 1-5 0,0 0-11 16,-5 0-15-16,6 0-29 0,0 0-34 0,-6 0-34 16,4 2-76-16,-3 0 71 0,-2 2-357 15,0 3 83-15,-9-2 69 0</inkml:trace>
  <inkml:trace contextRef="#ctx0" brushRef="#br0" timeOffset="124026.8785">890 15746 26 0,'-2'-2'69'0,"2"-2"20"0,-2 2 10 0,2 2 5 16,0-5 4-16,0 0-1 0,0 2-3 15,0-2-2-15,2 0-4 0,-2-1-6 16,2-2-2-16,-2-2-4 0,0 0-3 15,2-1-4-15,-2-2-7 0,0-4-6 0,0-3-6 16,1 1-6-16,-1-3 4 0,-1-9-3 16,0-2-3-16,-5 1-1 0,3 1-3 15,-6 1 0-15,-1-3-4 0,-4 5-3 16,0 0-3-16,0 3 2 0,-5 3-1 0,0 2-3 16,-5 5 0-16,0 5-6 0,1 6-6 15,-10 5-1-15,1 8-4 0,-28 17-1 16,6 9-3-16,6 4-3 0,14-4-2 0,10-4-1 15,5-1-1-15,6 2 0 0,0 4-1 16,4-2-2-16,3 2-2 0,6-5-4 16,1 2-8-16,7-5-13 0,4 0-6 0,1-2-9 15,5-7-8-15,3-2-5 0,4-5-21 16,0-3 5-16,-1-5-3 0,-2-4-3 16,-3-2 5-16,10-4 8 0,-3-5 11 0,0-4 9 15,-6 0 5-15,0-2 9 0,-1-3 18 16,-5 2 11-16,-4 2 11 0,2 2 12 15,-7 3 4-15,3 2 5 0,-4 2-7 16,2 3-13-16,-3 0-10 0,4 3-10 0,0 5 2 16,6 6-6-16,5 13 7 15,15 33 4-15,-3 10 3 0,13 35 6 0,-21-32 3 16,10 36-1-16,-14-31-5 0,-2 1 6 16,2-3 1-16,2 0 0 0,-10-18 0 0,2-11-1 15,-5-7 0-15,2-1 2 0,-4-1 3 16,1-3-1-16,3-3 4 0,-7-6 2 15,-1-6 11-15,2-4 22 0,-3-1 30 0,0-4 28 16,-1-1 12-16,-2-1 3 0,1-4-5 16,-4-1-7-16,-1-4-7 0,-7-4-6 15,-5-11-9-15,-1-2-7 0,1-8-6 0,-16-25-7 16,11 7-7-16,-3-14-10 16,3-3-6-16,11 13-12 0,1 6-13 0,2-36-10 15,3 19-16-15,5 9-30 0,-2-30-23 16,1 18-13-16,5 12-17 0,-1 5-18 0,1-36-7 15,2 19-19-15,-4 13-5 0,1 3 1 16,5-35 15-16,-3 18 4 0,-3 14 8 16,3 7 8-16,0 0 10 0,-1 3 7 15,0 1 14-15,-1 3 22 0,1 1 10 0,-2 10 18 16,0 2 15-16,-2 3 12 0,2 4 12 16,-1 3 12-16,1 3 4 0,0 2-3 15,0 2-9-15,-2 2-9 0,2 2-6 0,0 4-3 16,0 0 2-16,-1 16 3 0,2 6-1 15,-1 15 2-15,2 9 0 0,1 44 1 16,3-6 0-16,3-4-1 0,-1-18 3 16,6 14-2-16,-5-22-1 0,1-12-1 0,1-8 0 15,1 1-2-15,2-4-3 0,-1 0 1 16,1-5-10-16,2-1-18 0,0-5-16 16,-3-7-9-16,-2-1-4 0,2-8 1 15,-3-2 11-15,-1-5-23 0,3-4-1 0,4-9 7 16,0-4-1-16,-4-4 8 0,-5-3 8 15,-2-2 13-15,0-1 4 0,-4 4 16 16,0 2 6-16,-2 4 12 0,-2 0 13 0,0 2 12 16,2 0 9-16,-3 4 5 0,1 2-2 15,0 2-4-15,3 2-8 0,-1 3-9 16,0 0-7-16,0 3-8 0,1 2-4 16,0 0-3-16,0 0-1 0,0 0-1 0,1 17-2 15,1-7 0-15,4 2-2 0,-1 3 0 16,4 0 0-16,0-2 0 0,8 6 1 15,-4-5 1-15,1-4 2 0,-3-3 1 16,4-2 6-16,2-3 3 0,-4-3 2 0,5-2 1 16,-2-3 3-16,8-7 3 0,-4-3 2 15,-1-4 0-15,-7-5 1 0,-3-2 1 16,-5 0 2-16,-4 0 2 0,-2 5 2 16,-5-7 1-16,-3 2 1 0,-5 2-3 0,-3 3-2 15,1 3-3-15,-6 3-4 0,1 3-4 16,1 6-5-16,1 2-2 0,2 5-4 15,2 0-3-15,0 3-1 0,-1 1-3 0,2 2-1 16,0 1-10-16,4 2-17 0,2-1-10 16,1 1-21-16,6-1-6 0,1-2-4 15,2 0-5-15,0-2-1 0,8 0-8 0,-1-2-9 16,3-2-8-16,5-2-6 0,0-2 4 16,11-7 2-16,-1-5-2 0,0-1 15 15,-1-4 11-15,-2-2 10 0,-1-4 3 16,-2-1 8-16,-4-1 15 0,1-1 29 15,-4 0-1-15,-2-1 11 0,0 2 11 0,-6 1 13 16,1 6 15-16,-3 6 13 0,2 3 5 16,-3 1 1-16,-1 4-9 0,2 2-9 0,-2 3-6 15,-1 3-6-15,0 0-7 0,6 11-3 16,-4 8 0-16,1 15-1 0,1 7 0 16,-4 4 1-16,3 41-2 0,-2-20-2 15,2-14-3-15,-1-8 1 0,0-2 0 0,4 0-1 16,-2-3 0-16,2-2-1 0,-2-4-2 15,2-2-6-15,-2-10-2 0,-1-3-5 16,0-6-2-16,-1-1 4 0,-1-3 2 16,0-3 3-16,4-4-3 0,-2-3 0 0,1-4 0 15,6-6-3-15,4-10 0 0,0-4-1 16,2-2 0-16,3-2-6 0,13-24 3 16,-9 15 0-16,-4 7 0 0,0 7-2 0,-2 1 0 15,2 3-5-15,-2 1-6 0,0 8 3 16,-5 1-4-16,0 5-3 0,-3 2 0 15,0 2 0-15,-1 3-2 0,0 0-2 16,-1 5 13-16,-3-1-1 0,0 5 6 0,0 3 2 16,-1 4 7-16,-3 0-3 0,0 0-4 15,-4 2 3-15,-3 8 1 0,0-4 1 16,1-5-1-16,0-3-8 0,-1-1-12 0,4-4-20 16,0 0-13-16,0-4-15 0,1 1-17 15,0-3-10-15,2 2-2 0,0-5-2 16,2 1 6-16,2-2 6 0,-4 0 4 15,11-3 7-15,2-6 5 0,9-2 3 0,1-4 7 16,0-2 10-16,-1-1 5 0,1-1 3 16,-1-5 18-16,0 1 16 0,0-1 16 15,-1-1 12-15,-3-1 15 0,2-1 15 16,-6 2 17-16,0 0 15 0,-3 3 11 0,-2 3 9 16,-4 3 6-16,1 2 3 0,-5 3-3 15,2 3-6-15,-3 0-11 0,0 4-12 16,-1 0-10-16,-2 2-12 0,3 2-7 0,-10 3-6 15,3 4-6-15,-4 3-6 0,-4 7-3 16,0 3-4-16,3 1-3 0,3-5-5 16,2 0-5-16,3-2-8 0,2-1-10 15,-2-1-17-15,4-3-5 0,1 2-6 0,4-2-3 16,-3-1-6-16,5-1 2 0,-1-2 2 16,3-2-1-16,1 0 3 0,1-3 1 0,4-4 6 15,-2-1 7-15,2-3 1 16,-2-1 5-16,0-1 16 0,-2-1 8 0,-1 0 16 15,-2-2 3-15,0 1 6 0,-1-1 7 16,-4 1 6-16,-1 3 5 0,1 1 5 0,-2 2 1 16,0-2-2-16,-1 4-3 0,0-1-5 15,0 2-8-15,-1-1-6 0,1 2-6 16,0 2-5-16,0 0-6 0,0 0-3 16,0 0-2-16,0 0-2 0,0 0-1 0,-1 9 2 15,2-5-5-15,0-1-1 0,1 1-1 16,2 2 0-16,2-1 2 0,2-1 2 15,1 0 1-15,1-2-3 0,4 2-3 0,3-4-7 16,2-2-9-16,0 0-7 0,7-4-1 16,0-6 1-16,-2-1-4 0,-2-4-2 15,0-2 1-15,-3-3 0 0,-1-6-7 16,-4-7-1-16,0-2 3 0,3-36 5 0,-9 15 2 16,-3 10-2-16,-5 8 24 0,1-1-8 15,-5 5 13-15,1-2 11 0,-3 5 10 16,3 3 12-16,-1 6 9 0,1 7 6 15,-1 1 2-15,1 5-2 0,2 2-6 0,-3 2-8 16,2 3-6-16,0 2-6 0,2 2-1 16,0 0-4-16,-6 15-2 0,1 2-1 15,2 4 1-15,3 14-1 0,0 3 0 0,2 2 0 16,2 1-8-16,0 0-19 0,2 2-41 16,1-2-36-16,12 36-46 0,-3-23-51 15,-5-11-50-15,-1-6-197 0,1-2 72 16,0 1 60-16</inkml:trace>
  <inkml:trace contextRef="#ctx0" brushRef="#br0" timeOffset="124415.5239">9 16634 104 0,'41'-11'161'0,"64"-33"30"15,16-13 17-15,20-14 6 0,21-13-2 16,22-11-8-16,7-5-12 0,19-7-8 0,18 2-11 16,1 2-12-16,-7 3-12 0,-5 8-10 15,-18 8-7-15,-10 5-6 0,-20 10-6 16,-18 6-6-16,-20 9-8 0,-20 10-8 0,-42 16-8 16,-21 9-7-16,-13 5-6 0,-7 3-7 15,-3 1-10-15,-7 2-21 0,-3 2-29 16,-5 1-73-16,-3 2-91 0,-2 1 20 15,-5 2-377-15,0 0 84 0,-18 4 72 0</inkml:trace>
  <inkml:trace contextRef="#ctx0" brushRef="#br0" timeOffset="129675.0421">1552 17086 30 0,'3'9'68'15,"0"1"18"-15,0 0 10 0,0-1 2 16,2-1 2-16,0 0 2 0,2 1 0 0,2 0 9 15,-2-5 5-15,-3 0 6 0,5-3 3 16,-1 1-3-16,-1-5 1 0,4-5-11 16,1-4-12-16,1-9-13 0,3-5-13 15,-5-3-7-15,-1-3-10 0,-6-4-2 0,-2-4-13 16,-4-3-9-16,-6-40-2 0,-7 1-2 16,-6 4 2-16,-1 4 3 0,-4 5 13 15,3 6 3-15,1 15 8 0,6 13 6 0,-1 5 6 16,3 4 4-16,-2 3 2 0,2 1 3 15,3 6-3-15,2 3-6 0,1 5-7 16,-1 0-11-16,6 4-10 0,-3 1-9 16,3 5 1-16,-3 3-7 0,5 6-5 15,-1 6-3-15,-1 18-2 0,5 2-1 0,1 5-1 16,7 34 3-16,0-19-2 0,4-13 0 16,9 23-1-16,-2-21-1 0,0-10-1 15,-2-8-1-15,20 21 2 0,-9-18-2 0,-4-8-1 16,-3-8 0-16,2-1-4 0,1-3-1 15,1-3-1-15,-4-3-3 0,-4-3 0 16,-1-3-1-16,-1-2 0 0,0-2 3 16,-4-2 2-16,2-2 2 0,-4-2 1 0,-3-1 6 15,1-2 1-15,-5-1 2 0,1-1-1 16,-5 1 1-16,0-2 1 0,-5 1 2 16,3 0 3-16,-4 1 3 0,1 2 2 15,-1 0 0-15,1 3-2 0,-1 2-3 0,3 1-6 16,-2 1-5-16,1 2-6 0,2 2-3 15,-3 1-3-15,5 1-3 0,-4 4 1 16,2 1-6-16,0 3 4 0,2 2 2 0,3 6-2 16,0-1-1-16,3 1 2 0,6 7-2 15,0-2-3-15,4-2 6 0,-2-2-1 16,9-1 1-16,-6-5 1 0,0-4 0 16,-1-2 1-16,1-2-6 0,3-2 5 0,-1-2 4 15,0-2-1-15,0 0 2 0,-4-2 3 16,1-1 6-16,-5-2 6 0,1-3 9 15,-2 1 4-15,-5-3 1 0,-2 2-2 0,-3-2 0 16,-3-3-1-16,-2 0-3 0,-7-8-1 16,0-1 0-16,-6 3 0 0,2 1-4 15,-2 2-3-15,-4 2-2 0,4 0-6 0,-5 6-1 16,4 1-3-16,4 4-3 0,1 1-7 16,0 3-16-16,3 0-22 0,1 2-25 15,0 1-28-15,1 1-33 0,-1 3-41 16,3 0-35-16,2 2-38 0,1 2 109 0,3 1-78 15,4 0-259-15,1 6 78 0,4 0 65 16</inkml:trace>
  <inkml:trace contextRef="#ctx0" brushRef="#br0" timeOffset="130629.996">2570 16636 60 0,'-5'-17'105'16,"2"-2"29"-16,-5-8 15 0,-2 2 5 16,-3 1 3-16,-2 2-2 0,-2 1-4 15,0 2-8-15,-1 2-6 0,-6 2-6 16,1 4-5-16,-1 2-7 0,1 4-9 0,3 2-6 15,1 5-11-15,1 1-11 0,-10 5-6 16,0 4-9-16,7 5-8 0,-2 3-7 16,4 3-1-16,3 1-10 0,4 2-5 0,4 0-4 15,5-3-4-15,3-1-4 0,3-3-2 16,10 6 4-16,3 0-4 0,5-4-1 16,8-3 0-16,1-6 0 0,6-3-1 15,3-4-1-15,4-4 0 0,0-4-3 0,39-8-3 16,-7-7-5-16,-4-5 1 0,-7-3-2 15,-6-3 1-15,-15 4 0 0,-10 1 2 16,-7 5 2-16,-3-5 5 0,0 0 7 16,-3 0 10-16,-4-2 11 0,-3-1 8 0,-5 2 4 15,-4 1 1-15,-1 5 0 0,-6-1-2 16,-1 5-3-16,-2-2-4 0,-8-4-4 16,1 3-5-16,-4 6-4 0,1 3-5 15,0 4-6-15,-2 4-5 0,-2 2-3 0,-10 7-6 16,0 4-2-16,1 3-2 0,3 4-1 15,5 3-1-15,-1 2-4 0,7 2-2 0,3-1-15 16,2 3-3-16,7-6-9 0,5-3-4 16,0-1-14-16,4-2-3 0,6 5-2 15,2-6-2-15,5-1-1 0,1-5 0 16,1-5 0-16,-5-2 1 0,4-1 10 0,0-3 12 16,-3-1-6-16,11-5 14 0,-6-2 14 15,-4 1 12-15,-6-2 10 0,-1 1 14 16,-4-2 8-16,-3 1 2 0,1 2 7 0,-4 0 5 15,0 0 3-15,-1 0 5 0,-2 1 1 16,-1 0-1-16,0 1-5 0,0 0-2 16,1 2-5-16,-1 0-5 0,1 4-9 15,0-2-6-15,0 1-5 0,2 2-7 0,0 0-2 16,0 0-1-16,-7 5-3 0,7-2-3 16,2 1-1-16,0 3-1 0,3 0-4 15,-1-1 2-15,4 0 2 0,3 2-1 16,3-2 1-16,2-3-1 0,2-2 0 0,1-2 0 15,11-3-1-15,1-5 0 0,-1-2-3 16,-3-4 0-16,-1-3 3 0,0-3 1 16,-3-4 4-16,-3-3-3 0,-6-1-5 0,-3-6-1 15,-3-2-1-15,-4-6 0 0,-6 0 4 16,-7-36 2-16,0 24 4 0,-3 12 2 16,0 7 4-16,-3 1 4 0,1 5 4 15,-4-1 3-15,1 6 3 0,1 1 2 0,1 4 2 16,-1 1 0-16,4 9-4 0,2 1-3 15,3 5-4-15,0 3-3 0,0 2-5 16,3 5-1-16,-3 8 0 0,3 0-1 16,1 7-2-16,3 1-1 0,4 14 1 0,4 0-1 15,4-1-2-15,13 31-12 0,8-10-34 16,3-3-36-16,7-8-43 0,7-2-72 16,8-6 50-16,4-3-430 0,3-9 96 15,-13-14 80-15</inkml:trace>
  <inkml:trace contextRef="#ctx0" brushRef="#br0" timeOffset="133232.6371">1830 17910 82 0,'-5'-2'120'16,"2"0"7"-16,3 2 1 0,-3-1-9 0,3 1-9 16,0 0-8-16,0 0-7 15,0 0-9-15,0 0-4 0,0 0-6 0,11 10-1 16,-5-8-6-16,1 0 0 0,1-1-2 16,-2 1-2-16,4-1-1 0,0-2-4 0,-1-1-3 15,2 0-1-15,1-5-3 0,1-2-9 16,-6-5-14-16,10-7-10 0,-4-4-13 15,-3-3-2-15,-5-3-1 0,-4-3-2 16,-5 0-2-16,-6-4 8 0,-2-1 9 0,-11-30 19 16,-5 8 18-16,5 16 18 0,3 13 19 15,2 5 16-15,-1 2 11 0,1 2 8 16,4 3 6-16,2 6-1 0,4 3-8 0,1 2-15 16,1 5-17-16,3 2-13 0,1 4-9 15,3 4-8-15,2 10-6 0,5 14-5 16,3 7-2-16,25 67-3 0,-13-35-2 15,4 2-1-15,2 1-4 0,13 23-2 16,-13-32-2-16,3-2-1 0,-3 0-1 0,2-4 1 16,-4-13-5-16,-7-8-6 0,12 25-13 15,3-7-20-15,-11-12-32 0,-1-13-20 16,-3-4-21-16,-3-3-24 0,1-3-31 0,-7-6-21 16,-2-3-15-16,-4 0 14 0,2-5 13 15,-3 0-4-15,-1-5-29 0,-3 0-19 0,-1-9 6 16,-5-3 10-16,-5-10 32 0,-5-4 28 15,1-2 34-15,-23-23 33 0,10 14 31 16,4 5 25-16,-14-18 7 0,11 15 20 16,8 3 22-16,5 5 19 0,-1-1 14 0,3-1 8 15,3-2 5-15,3 0 3 0,2-2 0 16,4 5-1-16,3-4-2 0,2 1-1 16,4 3-4-16,5 1-5 0,-1 6-1 15,0 4-10-15,-3 7-7 0,2 1-8 0,3 5-6 16,-3 3-4-16,-1 2-5 0,3 2 1 15,2 3-4-15,-4 3-2 0,-2 2 0 16,0 2-2-16,-4 1-2 0,-2 2-4 0,0 1 0 16,-2 2-7-16,-2-2-9 0,-1 1-12 15,-1 0-35-15,-3 2-32 0,2-4-34 16,-1 1-43-16,0-4-40 0,1-1-32 0,0-4-198 16,1-1 68-16,2-1 58 0</inkml:trace>
  <inkml:trace contextRef="#ctx0" brushRef="#br0" timeOffset="133740.1483">2565 17724 91 0,'5'-22'156'15,"-2"4"39"-15,-3 0 19 0,-4 1 13 16,-1 1 0-16,-5-7-3 0,0 5-5 0,-6 0-8 15,3 3-10-15,1 4-12 0,-2 4-10 16,-1 1-17-16,0 2-16 0,-2 3-17 16,1 4-13-16,0 2-13 0,-5 6-12 15,1 5-4-15,1 4-13 0,5 0-7 0,5-2-9 16,2 1-7-16,5-2-8 0,2 2-7 16,0-1-2-16,1 1-9 0,9 6-3 15,0-6-4-15,4 1-4 0,-2-5-4 0,7 0-3 16,-3-4 1-16,0-5-3 0,0-3-2 15,0-2-2-15,0-2-2 0,0-1 2 0,0-2 2 16,-3-3 2-16,-2-1 4 16,-2-1 2-16,-3-4 4 0,2 0 5 0,-6 2 7 15,-2 0 8-15,-2-2 6 0,-2-2 8 16,-2 1 8-16,0 0 6 0,-3 2 9 16,1-1 2-16,0 4 2 0,-1-1 2 0,2 2-1 15,1 2-5-15,0 0-7 0,0 3-7 16,2-1-8-16,-1 0-10 0,2 4-8 15,3 0-9-15,0 0-6 0,0 0-4 0,0 8-2 16,2-2-5-16,4 1-5 0,3 3-18 16,4 0-9-16,6 5-15 0,5-1-18 15,0-3-18-15,2-1-21 0,3-1-31 16,1 0-30-16,0-2-30 0,0-3-47 0,1 2 100 16,-6-5-89-16,-5-1-334 0,0 0 93 15,-3-2 78-15</inkml:trace>
  <inkml:trace contextRef="#ctx0" brushRef="#br0" timeOffset="134494.0009">2731 17601 20 0,'-15'-16'140'0,"2"1"60"0,3 3 23 0,1 0 2 16,2 0-3-16,2 0-5 0,1 2-9 16,1 1-12-16,2 0-16 0,1 1-16 15,1 2-16-15,2 0-14 0,4 2-13 16,1 2-11-16,4 1-9 0,4 2-7 0,10 5-11 15,3 4-7-15,-2 3-7 0,0 1-7 16,0 3-6-16,-2 0-6 0,-2 0-4 16,-1 2-4-16,-3-2-3 0,-3-3-4 15,-5-4-4-15,-1-1-1 0,-2 0-2 0,-3-4 4 16,1 0 9-16,-3-1 13 0,3 0 18 16,-4-3 5-16,0 1-3 0,-2-2-4 0,0 0-6 15,0-7-6-15,0 2-8 0,-3-4-4 16,2-2-6-16,-4-3-6 0,3-4-4 15,0 1-8-15,1-2-13 0,2 0-21 0,1 0-28 16,4 1-22-16,1-10-21 0,5 4-24 16,1 2-19-16,2 0-21 0,3 3-17 15,2 2-16-15,3 2-2 0,0 2-6 16,0 2 7-16,1 0 13 0,1 3 11 0,-6 1 18 16,0 0 5-16,-1 2 16 0,-2 0 13 15,2 0 18-15,-2-1 26 0,-2 0 36 16,-2 0 29-16,1 0 19 0,-4 0 28 15,-2 1 25-15,0-3 21 0,0-2 14 0,-4 0 10 16,-1 2 8-16,-2 1 6 0,-2-1 4 16,0 0 4-16,-3 2 0 0,-5-3-5 15,1 5-10-15,-1 1-10 0,-1 3-12 16,-4 2-10-16,-3 4-9 0,-2 6-9 0,-3 2-7 16,3 5-7-16,2 0-6 0,1 6-5 15,5 1-6-15,0 1-5 0,5 0-5 16,4-4-4-16,2-3-4 0,2-2-5 0,1 0-3 15,3-1-3-15,2 0-2 0,6 3-3 16,-1-3 0-16,1-6-3 0,-1-2-3 16,1-3 0-16,1 0-2 0,0-4 3 15,1-2-1-15,-4-1 0 0,3-4 0 0,0-1 1 16,-3-5 2-16,-1 0 5 0,-2-2 2 16,-1-2 5-16,0-2 4 0,-3 1 7 15,-1-1 5-15,-2 3 4 0,0 1 7 16,-2 1 2-16,2 1-1 0,-2-2 1 0,0 4-2 15,0-1-2-15,1 1-7 0,-2 1-3 16,2 4-10-16,0-2-9 0,0 6-9 16,2-8-8-16,-2 8-22 0,4-4-20 15,0 3-17-15,-4 1-31 0,15 2-28 0,-5 0-34 16,7-1-33-16,0 3-41 0,1 1 97 16,0-1-78-16,10 3-57 0,-4-2-293 15,-5-3 93-15,1 0 76 0</inkml:trace>
  <inkml:trace contextRef="#ctx0" brushRef="#br0" timeOffset="135149.5454">3621 17193 88 0,'-13'-23'182'0,"4"5"53"0,0 2 18 16,1 2 4-16,2 0-3 0,-1 1-6 0,1 3-10 16,3 0-17-16,0 5-17 0,-2-2-22 15,4 2-22-15,1 2-18 0,0 3-14 16,0 0-14-16,0 0-10 0,12 10-8 15,-4 3-11-15,9 10-7 0,-3 1-8 0,5 3-6 16,-3 0-5-16,3 2-5 0,-2-2-2 16,2 1-6-16,0 0-6 0,-3-2-2 15,0-2-9-15,-1-4-8 0,-2-6-7 0,-4-1-2 16,-3-5-2-16,-1-1 4 0,0-1 5 16,-2-4 4-16,0-2-1 0,-3 0 0 15,4-8 0-15,-3-2-3 0,-2-3-2 16,0-6 0-16,-3-15 3 0,-1-1 4 0,1 1 4 15,0-1 6-15,1 3 3 0,-1 2 4 16,3 6 3-16,-2 5 0 0,2 3 1 16,0 4-4-16,-1 2-5 0,2 0-4 15,2 4-7-15,-1 1-6 0,0 2-5 0,2 1-2 16,-3 2 0-16,11 2-2 0,-3 4 2 16,4 2-3-16,8 10-2 0,-1 2-1 15,1-2 1-15,-1 3 0 0,-2-1 1 16,2-1 1-16,-3-1-4 0,-1-5-1 0,-2-2-4 15,-3-2-7-15,0-1-1 0,-3-2 3 16,-2-1-1-16,3-1 1 0,-4-2 5 16,2-1 2-16,-3-1 1 0,-3 0 2 0,9-11 1 15,-2 1 1-15,-4-8 0 0,5-9-2 16,-6-3 2-16,-1 3 2 0,-1 4 4 16,0 2 3-16,0-1 5 0,2 3 3 15,-4 0 5-15,2 1 8 0,0 4 0 0,0 1 0 16,0 3-2-16,0 1-3 0,0 0-8 15,0 4-5-15,0-1-6 0,0 1-4 0,2 3-3 16,0 0-2-16,-2 2-1 16,5 0 0-16,2 3 0 0,-1 0 0 0,6 4-1 15,0 2-6-15,1 0-11 0,1 0-18 16,9 6-13-16,-3 0-19 0,4 1-27 0,-2-3-33 16,2 0-39-16,2-1-30 0,-3-4-56 15,-1 0 104-15,-3-4-90 0,-1-1-359 16,-1-2 100-16,-3-2 82 0</inkml:trace>
  <inkml:trace contextRef="#ctx0" brushRef="#br0" timeOffset="135724.8316">4420 17058 23 0,'-2'-3'53'0,"1"-2"32"15,-4 0 30-15,0 1 34 0,0-2 28 16,0 1 23-16,0 0 17 0,0 0 8 0,2 2 2 16,1-1-4-16,-1 2-14 0,1 0-16 15,2-1-21-15,-3 1-17 0,2 0-16 16,1 2-16-16,0-5-13 0,1 3-10 0,1 0-10 15,0-1-12-15,3-2-5 0,1-1-7 16,4-3-5-16,-2 1-4 0,3-2-5 16,-1 1-5-16,-1-1-5 0,1 0 2 15,-1 0 0-15,-2-1 4 0,-1 0 2 0,0 1 2 16,-5 1 2-16,2 0-4 0,-3 2 3 16,-1-2 2-16,-1 2 4 0,-1-2 0 15,-2 3-2-15,0-1-5 0,-1 2-11 0,-2 2-3 16,0 0-3-16,0 1-3 0,-2 3-3 15,0 2-5-15,-1 4-2 0,-1 2-8 16,0 3-1-16,2 0 0 0,4 2 0 16,-1 1-3-16,3 0-3 0,1 1-1 0,3-2-7 15,1 4 2-15,3-3 1 0,5 1 0 16,-2-2 1-16,3-3 0 0,4-3 0 16,0-1-6-16,5-3-3 0,-2-4-8 15,13-5-7-15,-4-4-8 0,1-3-2 0,-2-6-3 16,-3-5-9-16,-3-2 6 0,-3-4 0 15,-6-4 4-15,-3-4 0 0,-5-4 1 16,-3-2 3-16,-8-35 4 0,-4 24 17 16,1 12 12-16,5 8 10 0,-7 2 10 0,-1 3 11 15,1 4 11-15,0 1 6 0,4 7 8 16,1 5 1-16,2 1-5 0,1 3-7 0,1 2-7 16,0 3-8-16,2 2-10 0,-1 2 0 15,1 5-3-15,0 3 3 0,1 6-4 16,0 4-3-16,4 3-2 0,3 13-4 15,3 0-2-15,2 3 0 0,14 30-2 0,-6-21-7 16,-1-9-22-16,-2-5-23 16,15 24-30-16,-7-18-24 0,-4-7-26 0,-1-7-52 15,0-1-57-15,1-2 87 0,-6-1-93 16,-1-5-349-16,-2-4 99 0,-5-1 82 0</inkml:trace>
  <inkml:trace contextRef="#ctx0" brushRef="#br0">4598 16954 39 0,'-15'-6'116'0,"0"2"49"0,7 0 30 16,0 0 21-16,2 1 12 0,-2 0 5 15,5 0-4-15,-3 0-11 0,3 1-19 0,3 0-20 16,0 2-18-16,-3-5-16 0,6 2-15 16,-1-4-13-16,5 1-12 0,4-3-10 15,-1-1-10-15,5 0-9 0,7-3-6 16,2-1-7-16,1-2-6 0,-6 2-5 0,6-1-5 15,0 2-4-15,-1-2-3 0,-1 1-4 16,0 0-2-16,0-1-2 0,-3 0 0 16,-5 2 4-16,-2 4 8 0,-4-1 8 0,0-1 10 15,-3 3 5-15,0-1 2 0,-4 2 0 16,-1 0 3-16,-1 2-1 0,-1 0-7 16,-3-1-9-16,-2 2-8 0,-1 0-7 15,0 2-5-15,-1 2-7 0,-1 1-5 0,-5 5-4 16,0 0-3-16,3 3-2 0,-1 1-3 15,1 2-2-15,2 1-2 0,2 3-2 16,-2-2-4-16,3 2-12 0,2-2-7 16,4-1-7-16,0 0-7 0,3-3-1 0,0 3-3 15,5-1-5-15,-1-3-4 0,3-2 0 16,5-2-12-16,-3-3-4 0,-2 0 2 16,1-5 2-16,7 0 7 0,-4-4 6 0,10-4 3 15,-4-2 2-15,0 0 5 0,-6 0 4 16,0 1 4-16,-3 2 11 0,0-1 12 15,-2-1 8-15,0 2 6 0,-2 0 9 16,1 0 8-16,-3 2 6 0,0 1 5 0,-1 1 3 16,1 1 1-16,-3 0-3 0,1 0-3 15,-1 2-4-15,2 1-7 0,-4 0-5 16,2-1-7-16,0 1-9 0,0 0-20 16,-1-1-19-16,-1 3-14 0,3-2-14 0,-2 2-12 15,-1 0-8-15,3-3-6 0,-3 3-9 16,2-1-2-16,-2 1 4 0,0 0 7 15,3-1 9-15,-3 1 13 0,0 0 8 0,2-3 6 16,-2 3 7-16,0 0 16 0,0 0-5 16,1-2 4-16,-1 2 7 0,0 0 5 15,3-1 5-15,-3 1 6 0,0 0 4 16,0 0 7-16,1-3 7 0,-1 3 6 0,0 0 7 16,0 0 8-16,-1-3 5 0,1 3 5 15,0 0 4-15,-3-3 5 0,3 3 3 16,-2-3 1-16,2 3 1 0,-1-2 3 15,1 2-5-15,-3-3-4 0,3 3-1 0,-2-2-2 16,2 2-1-16,-3-2-1 0,3 2-2 16,0 0-3-16,-2-3-2 0,2 3-4 0,-2-3-3 15,2 3-3-15,0 0-3 0,0 0-1 16,-1-1-3-16,1 1-3 0,0 0-1 16,0 0-3-16,0 0 0 0,-4-2-2 15,4 2 0-15,0 0-1 0,0 0-2 0,0 0-2 16,0 0-2-16,0 0-3 15,-1-2-9-15,1 2-4 0,0 0-10 0,0 0-4 16,0 0-16-16,0 0-16 0,0 0-18 16,0 0-23-16,0 0-25 0,0 0-30 0,0 0-20 15,0 0-3-15,0 0-9 0,0 0 5 16,0 0-7-16,-5 7 5 0,5-7-3 16,-1 4 3-16,0-2 19 0,1 0 7 0,0-2 15 15,-3 4 16-15,3-4 19 0,-1 3 20 16,0-2 23-16,1-1 26 0,-3 3 23 15,1-2 18-15,2-1 14 0,0 0 18 16,0 0 21-16,-7 2 20 0,7-2 20 0,0 0 15 16,-7 0 11-16,7 1 9 0</inkml:trace>
  <inkml:trace contextRef="#ctx0" brushRef="#br0" timeOffset="138172.8783">4228 15270 76 0,'-4'-2'112'0,"0"0"14"15,2 1 0-15,1-1-5 0,1 2-5 16,0-5-8-16,5 1-4 0,9-5-5 0,8-4-4 16,7-4-4-16,1-1-2 0,35-14-4 15,3 1-2-15,-9 3-6 0,-12 8-5 16,-6 4-6-16,-2 4-6 0,28-7-7 15,-18 5-5-15,-7 5-6 0,-7 4-4 0,0-1-5 16,-3 6-4-16,3 3 0 0,-2 2-6 16,-1 5-3-16,2 6 1 0,21 23 2 15,-1 6 0-15,11 26 3 0,-21-17 1 16,14 31 2-16,-4-2 5 0,-3 2 2 0,-20-21 3 16,23 34 0-16,-7-7 7 0,1 0 5 15,-14-27 5-15,1 3-1 0,15 25-1 16,-22-30-1-16,4 4-1 0,-2-1 0 0,-3-1-1 15,-3 1 0-15,-5-15 1 0,-8-7 0 16,-2-6 5-16,-3 3 2 0,-3 1 1 16,-4 1-2-16,-4 1-4 0,-9 30 0 0,-4-21 0 15,-4 11-2-15,-1-15 1 0,-11 6 0 16,10-13 1-16,-2-11-4 0,7-7 3 16,-4-2 0-16,4-2-3 0,-6 0-3 15,1-3-1-15,-2-2-2 0,-1-3-8 0,-1-1-13 16,-3-4-20-16,-3-4-54 0,-1-2-47 15,-3-4-67-15,-3-6-73 0,-32-12 84 16,2-7-388-16,5-4 90 0,4-5 76 0</inkml:trace>
  <inkml:trace contextRef="#ctx0" brushRef="#br0" timeOffset="139199.2895">2004 15938 10 0,'3'-1'71'0,"-3"1"38"0,0 0 17 15,0 0 6-15,-8 19-2 0,-11 4-6 16,-26 28-9-16,-7-1-8 0,-22 21-9 0,-3-4-10 15,-4-2-10-15,-2-5 0 0,4-2 6 16,-2-3-5-16,21-16-3 0,-27 15 0 16,26-17 0-16,1 0-8 0,-1-1 1 0,2-1-4 15,3-1-5-15,-2-1-3 0,16-11-6 16,7-3 0-16,7-3-9 0,0-1-3 16,3-1-6-16,3-2-1 0,4-4-2 0,5-2-3 15,0 0-4-15,4-1-8 0,2-1-8 16,1-1-8-16,1-1-12 0,1 0-3 15,-1 1-7-15,4-1 5 0,-1 0 19 16,1 0-18-16,1 2 11 0,1-1-5 0,1 5 0 16,0 2-1-16,6 15 5 0,3 8 6 15,8 38 5-15,1 0 5 0,-1 2 9 16,5 44 10-16,-7-35 4 0,10 31 3 0,-8-34 6 16,7 31 2-16,-2-34 2 0,9 27 3 15,-7-30 2-15,9 32 0 0,8-7-3 16,-17-28-3-16,6-1-2 0,-1-3-2 0,16 29-4 15,-18-41-4-15,-6-12-1 0,-3-8-3 16,-6-3 0-16,23 27-1 0,-1-5-1 16,-6-15-1-16,-2-8 3 0,-6-5-1 0,26 16 1 15,-9-15 1-15,-2-8 5 0,-4-4 4 16,36 5 3-16,-15-12 3 0,-5-4 2 16,-2-7 2-16,72-16-1 0,-9-15-1 15,0-13 0-15,-1-11 0 0,3-10 0 0,2-9-4 16,-4-2-5-16,1-12-3 0,-1 13-3 15,-10 5-2-15,-2 6-9 0,-7 10-15 0,-5 4-50 16,-27 16-38-16,-1 4-43 0,-3-1-44 16,1 2-61-16,-20 6 83 0,-12 6-351 15,-1 3 84-15,-1-1 68 0</inkml:trace>
  <inkml:trace contextRef="#ctx0" brushRef="#br0" timeOffset="166327.6338">20080 16290 48 0,'-5'-12'138'0,"3"3"41"0,-1 2 9 15,1 1-8-15,-1 2-18 0,3 2-16 16,0 2-14-16,0 0-13 0,0 0-2 16,4 15 2-16,-1 1-7 0,1 14-6 0,3 2-3 15,-3 2-6-15,3 2-6 0,1 0-7 16,2 1-6-16,2-1-6 0,-1-3-5 15,3-2-4-15,2 0-4 0,1-4-2 16,2-4-2-16,0 0-2 0,0-8-3 0,3-2-1 16,-4-6-1-16,1-4-2 0,0-4-2 15,10-4-2-15,-1-6-3 0,-1-5-4 16,-2-4-2-16,-1-3-2 0,-4-4-4 0,-4-1-2 16,-1-4-2-16,-3 3-2 0,-2-3-3 15,-2 3 3-15,-2 2 4 0,-2 3 4 16,-4 7 6-16,1 3 5 0,-1 1 2 15,0 3-1-15,0 2-1 0,0 1-7 0,0 4-4 16,-1 0-6-16,1 3-3 0,0 0-2 16,0 0-2-16,-8 11-1 0,6-2-1 15,-3 5 1-15,2 4-2 0,1-1-2 0,2-1 0 16,2 5-1-16,1-3-1 0,6 8-2 16,-1-1-2-16,7-4-6 0,0-1-16 15,0-6-3-15,7-1-7 0,1-3-7 16,0-5-4-16,-4-3-7 0,0-2 1 15,-1-3 5-15,9-4 0 0,-4-5 1 0,0-2 2 16,1-3 2-16,-5-2-1 0,2-2 3 16,-5-1 10-16,0 1 7 0,2 0 10 15,-4 2 6-15,2 1 6 0,-6 2 2 0,0 4 5 16,0 1 3-16,1 2 3 0,2 1 3 16,2 1 0-16,-1 5 2 0,3 1 0 15,3 2 0-15,-2 1-2 0,7 11-1 16,1 1-1-16,-5 2-2 0,-3 4 0 0,-1 2-1 15,-5 3-1-15,-5-1 0 0,-4-1 2 16,-3-3 0-16,-5-2-2 0,-3 7 2 16,-7 0 0-16,0-4 1 0,-6-1 2 0,-4-4 1 15,2 0 1-15,-3-4 0 0,1 0-1 16,2-5-1-16,4-4 1 0,2-2-2 16,2-1-8-16,4-1-24 0,-3-4-55 15,4 1-38-15,4-1-33 0,2-4-34 0,3 1-24 16,3-3-17-16,4-2-10 15,4 1-4-15,7-7 2 0,4 1 13 0,-1 2 16 16,3 1 19-16,1 1 22 0,-2 2 24 0,-1 0 31 16,-2 3 24-16,-1 2 23 15,-5 1 22-15,5 1 20 0,-5 0 22 0,4 1 14 16,-2 2 16-16,1-1 15 0,1 0 13 16,0 0 9-16,0 0 6 0,3 0 8 15,10-1-3-15,0 0-6 0,2-1-3 16,-1-1-4-16,1-1-5 0,-1 0-5 0,-1-1-6 15,-3-1-3-15,-2 0-3 0,4-1-2 16,-14 2 0-16,0-2 1 0,-6 2-1 16,-1 1-2-16,-4 0 1 0,2 0-1 0,-5 1-2 15,-2 2-3-15,-7-2-4 0,0 3-1 16,-4 0-3-16,-8 0 6 0,-1 4 3 16,-12 2 1-16,-1 6 1 0,2 0 1 15,-1 2-1-15,-1 3-4 0,4 3-3 0,1 0-2 16,3 1-2-16,4 2-3 0,3-2-3 15,3 3-3-15,5-4-1 0,3-3-2 16,5 0-4-16,2-3-4 0,4-1-7 16,-1-2-9-16,7 2-20 0,2-2-21 0,6-2-15 15,-3-1-14-15,5-4-14 0,2-1-10 16,8-4-6-16,1-1-1 0,-1-5 3 16,-4-1 3-16,1-2 11 0,2 0 9 0,-4-3 9 15,2 1 15-15,0 0 19 0,-2 2 18 16,1-1 13-16,0 1 7 0,3 3 8 15,-1 1 8-15,1 4 8 0,-4 1 5 16,-3 5 4-16,-1 0 1 0,10 6-1 0,-5 3 0 16,-2 1-3-16,-6 2-2 0,-3-4 4 15,-3 3 2-15,-3-1 3 0,-2 2 4 16,-3-1 5-16,-3-1 3 0,-2-2 2 0,-3 5 2 16,0-2 2-16,-4 1 0 0,-3-2-2 15,-9 4-4-15,0-2-2 0,1-4-4 16,7-2-3-16,-5-2-6 0,3-1-16 15,-2 0-23-15,-1 0-67 0,3-1-50 16,0 0-78-16,3 0 56 0,-4 1-387 0,3-1 87 16,-1 2 73-16</inkml:trace>
  <inkml:trace contextRef="#ctx0" brushRef="#br0" timeOffset="166705.7001">19692 17158 79 0,'-16'8'123'16,"6"-1"40"-16,6 0 27 0,7-2 23 15,4-2 15-15,11 1 8 0,23-4-4 16,89-14-7-16,7-10-5 0,8-10-3 0,11-2-7 16,9-4-6-16,3 2-10 0,14 1-12 15,5-1-12-15,1 5-17 0,-9 3-13 16,-11 2-14-16,-4-2-11 0,-21 8-12 0,-10 2-8 16,-46 9-10-16,-7 2-9 0,-22 2-7 15,-17 2-6-15,-8 2-6 0,-8 0-7 16,-5 1-6-16,-7 1-4 0,1-2-4 15,-5 2-7-15,-3-2-18 0,-2 1-43 0,-4 0-47 16,0 2-30-16,-8-5-39 0,0 1-52 16,-11-1 73-16,-11 1-88 0,-5-3-363 15,-4 2 96-15,0-2 80 0</inkml:trace>
  <inkml:trace contextRef="#ctx0" brushRef="#br0" timeOffset="167157.9579">19636 16081 41 0,'-1'-8'110'0,"2"4"27"16,-1 4 12-16,0 0 4 0,5 10 6 0,0 6 3 15,-1 17 1-15,0 8-4 0,-3 5-7 16,3 46-8-16,-6-3-6 0,0-22-11 16,2-12-11-16,-8 28-10 0,4-21-9 0,2-14-7 15,-1-9-7-15,1-1-4 0,3 0-7 16,0-2-8-16,1-3-4 0,0 0-21 16,2-5-29-16,0-4-58 0,0-5-66 0,-1-5-38 15,3 0-32-15,-2-6-168 0,0-2 58 16,1-3 49-16</inkml:trace>
  <inkml:trace contextRef="#ctx0" brushRef="#br0" timeOffset="167626.2235">19501 16409 56 0,'24'-19'120'0,"34"-14"36"15,40-10 22-15,12 2 9 0,14 11 0 0,13-2-3 16,6 4-8-16,15 2-11 0,4 5-10 16,3 5-11-16,9 1-12 0,6 5-14 15,-4-3-11-15,-9 11-10 0,-7 2-9 0,-17 2-4 16,-47-1-9-16,-6 2-9 0,-2 0-6 16,-25 2-6-16,-15 0-5 0,-9-2-5 15,-2 4-6-15,-6-3-4 0,-3 3-6 16,-8-1-3-16,-7-1-2 0,-1 4-1 0,-4-4-1 15,-2 4 2-15,-3-1 1 0,-3 2 2 16,-2 1 2-16,-4 6 0 0,-2 7-2 16,-2 2-1-16,-2 1 0 0,1 1 3 15,0 1 0-15,2 3 1 0,-1-2-1 0,3 4 0 16,2-1 0-16,-2 0 0 0,4 1-1 16,-6 1-1-16,7-1 0 0,-1 2-2 15,-1-3-2-15,1 1-1 0,-2-3 0 0,2-1 0 16,-6-2-2-16,-1-2-1 0,-1-3 0 15,-8 0-1-15,1-1 0 0,-6-2 0 0,-8-2-2 16,-33 14 0-16,3-7 0 0,5-11 0 16,-19 4-2-16,-4-8-5 0,-4 1-12 15,-5-3-31-15,0-5-26 0,-1 4-37 16,2-3-50-16,24-3-66 0,6 1 72 0,-26-4-350 16,21 1 82-16,11-3 69 0</inkml:trace>
</inkml:ink>
</file>

<file path=ppt/ink/ink1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dev"/>
          <inkml:channel name="T" type="integer" max="2.14748E9" units="dev"/>
        </inkml:traceFormat>
        <inkml:channelProperties>
          <inkml:channelProperty channel="X" name="resolution" value="1116.04224" units="1/cm"/>
          <inkml:channelProperty channel="Y" name="resolution" value="1984.6759" units="1/cm"/>
          <inkml:channelProperty channel="F" name="resolution" value="0" units="1/dev"/>
          <inkml:channelProperty channel="T" name="resolution" value="1" units="1/dev"/>
        </inkml:channelProperties>
      </inkml:inkSource>
      <inkml:timestamp xml:id="ts0" timeString="2022-10-29T06:25:26.271"/>
    </inkml:context>
    <inkml:brush xml:id="br0">
      <inkml:brushProperty name="width" value="0.05292" units="cm"/>
      <inkml:brushProperty name="height" value="0.05292" units="cm"/>
      <inkml:brushProperty name="color" value="#FF0000"/>
    </inkml:brush>
  </inkml:definitions>
  <inkml:trace contextRef="#ctx0" brushRef="#br0">17434 11578 12 0,'0'-6'88'0,"-1"2"44"0,1 2 25 16,0 2 11-16,0 0-4 0,-5 7-7 0,3 2-11 16,-1 0-14-16,2 6-11 0,-4 1-11 15,4 3-10-15,-2 1-13 0,0 1-22 16,2-1-24-16,0 2-35 0,2 11-63 16,-1-5-45-16,0 6-35 0,4-2-95 0,0-1 39 15,2 1 31-15</inkml:trace>
  <inkml:trace contextRef="#ctx0" brushRef="#br0" timeOffset="239.721">17445 12277 26 0,'-4'6'114'0,"1"2"43"0,1-1 16 15,1 2 4-15,0-1-2 0,0 2-8 0,1 1-12 16,0 1-12-16,1 6-12 0,0 1-6 16,0 2-17-16,5 8-23 0,0 2-25 15,0-3-27-15,-2 0-28 0,2 1-56 16,1-1-31-16,0 1-27 0,-1 0-28 0,2-2-106 16,-1 0 41-16,2 1 33 0</inkml:trace>
  <inkml:trace contextRef="#ctx0" brushRef="#br0" timeOffset="401.3212">17548 13085 16 0,'-2'12'34'0,"2"-1"0"0,0 1-11 0,0 1-18 16,2-1-43-16,2 2 12 0,-2 3 10 15</inkml:trace>
  <inkml:trace contextRef="#ctx0" brushRef="#br0" timeOffset="593.3899">17622 13458 51 0,'-1'18'90'0,"-1"0"13"15,1 0 3-15,0 0-1 0,1 2-7 16,0-1-8-16,0 1-12 0,0 0-18 16,0 1-17-16,0 1-20 0,0 0-21 0,2 9-41 15,1-6-25-15,-2-2-186 0,5 8 84 16,0 0 56-16</inkml:trace>
  <inkml:trace contextRef="#ctx0" brushRef="#br0" timeOffset="736.1685">17671 14080 34 0,'-4'15'81'16,"1"-3"28"-16,1-1 10 0,-1-2 6 0,0 1-3 16,0-2-6-16,2 0-10 0,-2 0-9 15,1-3-20-15,0 1-29 0,2-1-33 16,-1 0-47-16,1-1-55 0,0-1-68 16,0 0 25-16,0-3-85 0</inkml:trace>
  <inkml:trace contextRef="#ctx0" brushRef="#br0" timeOffset="1544.271">17036 11662 21 0,'32'3'98'0,"6"-1"34"0,-3 0 16 15,2-1 3-15,0-1 0 0,-3 0-4 16,0 0-8-16,-7-1-9 0,-2 1-9 0,-4-1-10 16,-1 0-10-16,2 1-8 0,-3-2-9 15,-2 1-9-15,-2 1-5 0,-2 0-3 16,-3 0-7-16,0-2-6 0,-2 2-7 16,-1 0-4-16,-1-1-9 0,-1 1-13 0,-5 0-16 15,8-1-29-15,-2 1-25 0,-1 0-24 16,-5 0-20-16,5 0-17 0,-1-1-22 15,-4 1-25-15,6 0-88 0,-4-2 41 0,-2 2 34 16</inkml:trace>
  <inkml:trace contextRef="#ctx0" brushRef="#br0" timeOffset="2389.0953">17187 11311 29 0,'-17'30'60'0,"2"-2"13"16,-2 0 7-16,1 0-1 0,1-3-1 15,-1 0-5-15,3-2-5 0,0-1-4 16,2-5-5-16,2-2-4 0,0-2-5 0,3-2-3 16,0-1-4-16,1-2-4 0,2-1-3 15,-2 1-2-15,2-2-3 0,0-1-2 16,0 0-4-16,2-1 4 0,-1 0-1 16,1-1-3-16,0 0 0 0,0 0-3 0,0 1-2 15,1-2 0-15,-1 1-2 0,1 0 2 16,1-1 2-16,0 1 0 0,0 0 1 15,1-1 2-15,5 2 2 0,2-1 5 16,1-1-4-16,3 3-2 0,6-1-1 0,12 1-3 16,-1 0-2-16,3-1 0 0,1 1-2 15,0 1-1-15,0-2-3 0,-2 1-1 16,-1 0-1-16,-2-2-1 0,-5 2-2 0,-1-2 0 16,-7 1 1-16,2-1-3 0,0 1 3 15,-4-1-2-15,1-1-2 0,-3 1-1 16,-2 0-2-16,0-1-1 0,-2-1-2 15,0 2 4-15,-2-2-1 0,0 0 1 0,-1 1 0 16,-1-2 3-16,0 1 6 0,-1 1 5 16,1-2 5-16,-2 0 9 0,-2 0 10 15,6 2 7-15,-3-2 3 0,-3 0 2 16,0 0-5-16,6-2-2 0,-6 2-2 0,4-2-5 16,-4 2-3-16,3-3-4 0,-3 1-3 15,0-2-3-15,0 1-3 0,0-2-4 0,0-2-3 16,-3-4-3-16,-2-3-2 0,-6-10-3 15,-1-1-2-15,-2-5-1 0,-4 2-2 16,-16-27-1-16,-4 2-2 0,1 3 3 16,10 17 3-16,3 4 1 0,-3 5 2 0,4 2 1 15,-2 0 0-15,2 2 1 0,1 4 0 16,1-3-1-16,2 5 0 0,3 4-1 16,5 0-5-16,1 3-28 0,1 3-90 15,5 0-57-15,-2 2-44 0,1 4-125 0,0 0 57 16,4 7 47-16</inkml:trace>
</inkml:ink>
</file>

<file path=ppt/ink/ink1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dev"/>
          <inkml:channel name="T" type="integer" max="2.14748E9" units="dev"/>
        </inkml:traceFormat>
        <inkml:channelProperties>
          <inkml:channelProperty channel="X" name="resolution" value="1116.04224" units="1/cm"/>
          <inkml:channelProperty channel="Y" name="resolution" value="1984.6759" units="1/cm"/>
          <inkml:channelProperty channel="F" name="resolution" value="0" units="1/dev"/>
          <inkml:channelProperty channel="T" name="resolution" value="1" units="1/dev"/>
        </inkml:channelProperties>
      </inkml:inkSource>
      <inkml:timestamp xml:id="ts0" timeString="2022-10-29T06:26:37.208"/>
    </inkml:context>
    <inkml:brush xml:id="br0">
      <inkml:brushProperty name="width" value="0.05292" units="cm"/>
      <inkml:brushProperty name="height" value="0.05292" units="cm"/>
      <inkml:brushProperty name="color" value="#FF0000"/>
    </inkml:brush>
  </inkml:definitions>
  <inkml:trace contextRef="#ctx0" brushRef="#br0">16806 2110 72 0,'-3'-3'108'0,"0"1"10"0,2-2-4 16,0 3-12-16,1 1-12 0,0 0-4 0,0 0 1 15,-8 12 5-15,7 0 1 0,-1 6 2 16,-3 14-3-16,2 2-3 0,0 2-5 16,-1 1-5-16,2 1-6 0,1 0 0 0,0 0-8 15,1-1-6-15,1-1-7 0,2-1-3 16,-1-2-5-16,3-1-4 0,2-2-9 15,-3-8-18-15,3-3-42 0,-4-2-50 0,4-2-37 16,-2-3-35-16,1 1-104 0,-1-4 43 16,2-5 35-16</inkml:trace>
  <inkml:trace contextRef="#ctx0" brushRef="#br0" timeOffset="204.9824">16770 1880 15 0,'-1'-9'81'0,"0"2"28"0,0 2 3 16,0 0-7-16,-2 0-14 0,3 2-31 15,-1 1-35-15,5 0-38 0,-4 2-182 16,0 0 65-16,7 7 42 0</inkml:trace>
  <inkml:trace contextRef="#ctx0" brushRef="#br0" timeOffset="708.1886">17602 1981 27 0,'1'-3'104'0,"-1"3"35"16,-8-4 9-16,0 4 0 0,-7 1-4 0,-17 6-5 15,-6 1-1-15,-36 15-8 0,2 3-6 16,3 2-7-16,8-1-5 0,15-7-6 15,12-3-7-15,6-4-8 0,5-1-9 16,6-1-11-16,3-2-13 0,4-2-12 0,2 2-9 16,3-1-6-16,5 0-5 0,4-1-4 15,5 5-3-15,12 3-2 0,4-1-1 16,11-2-2-16,-2 2-3 0,33 10-1 0,-17-6-3 16,-10-4-1-16,-5 0-2 0,-2-1-1 15,-3 0-4-15,-3 2-5 0,-4-1-5 16,-9-3 0-16,-2 1 6 0,-5-3 14 15,-5 0 15-15,-3-1 11 0,-6 4 6 0,-3-2 4 16,-16 6 3-16,-4-2 2 0,-4-1 2 16,-34 8 1-16,13-10-1 0,12-4-3 15,5-3-1-15,0 0-4 0,3-2-3 0,1-2-1 16,8 1-4-16,7-2-7 0,1 1-9 16,5-1-22-16,2 0-56 0,3 0-54 15,3 0-42-15,3-2-28 0,2 3-22 16,5-4-166-16,3 1 62 0,9-3 51 0</inkml:trace>
  <inkml:trace contextRef="#ctx0" brushRef="#br0" timeOffset="1164.331">17976 2320 81 0,'-5'0'144'0,"-1"0"28"0,6 0 11 0,-8-1 0 16,6 1-6-16,2 0-13 0,0 0-13 16,0 0-14-16,0 0-13 0,0 0-21 0,14-7-29 15,2 5-44-15,12-3-72 0,4 2-90 16,2-3-127-16,2 1 44 0,4-1 35 16</inkml:trace>
  <inkml:trace contextRef="#ctx0" brushRef="#br0" timeOffset="1775.6926">18902 2099 4 0,'-5'-32'80'0,"-3"1"38"15,-1 2 21-15,-6 3 9 0,-1 1 3 16,-6 1-1-16,-2 4-2 0,-1 0-3 0,-5 8-7 15,-1 1-6-15,-4 6-6 0,-1 5-7 16,-2 6-5-16,-33 16-3 0,7 9-6 16,10 6-5-16,8 7-9 0,16-6-5 0,10-4-6 15,7-4-7-15,1 2-6 0,4-1-6 16,5 1-6-16,4-5-3 0,4 3-4 16,1-1-7-16,8-4-1 0,2-4-3 15,4-1-3-15,2-4-1 0,3-5-4 0,1-4-3 16,-1-5-3-16,-3-2-1 0,-3-3-1 15,10-5-1-15,0-3 0 0,-4-1-1 16,-2-6 0-16,0-1-1 0,-5-1 1 16,-2-3 9-16,-2 3 7 0,-2-4 11 0,-4 6 9 15,-2 3 9-15,-4 2 7 0,1 3 0 16,1 2-4-16,-4 1-5 0,1 1-7 16,1 1-7-16,-2 2-8 0,3 1-6 0,-3 0-6 15,0 2-4-15,0 0-2 0,0 0-3 16,0 11-1-16,0-5-2 0,0 3-1 15,1 1 0-15,3 6-1 0,0-1-1 0,2 3-6 16,4 8-23-16,5-1-42 0,-1 1-37 16,6-2-46-16,0 1-62 0,1-1 70 15,5-1-415-15,24 16 91 0,-11-16 77 16</inkml:trace>
  <inkml:trace contextRef="#ctx0" brushRef="#br0" timeOffset="3757.3503">16395 4214 38 0,'-3'9'74'0,"1"-3"15"0,0 0 8 0,1-1 11 16,2-2 15-16,0 0 10 0,1-1 2 15,-2-2-4-15,11-5-7 0,1-4-7 16,8-11-9-16,0-5-12 0,17-27-10 0,-6-8-12 16,-6-3-13-16,-11 11-8 0,-4 4-8 15,0-32-7-15,-7 15-5 0,-3 13 1 16,-2 9 8-16,-1-3 12 0,0 4 14 15,-2 0 13-15,-1 4 12 0,1 3 5 16,-1 7 1-16,1 4-2 0,2 7-8 0,0 4-12 16,1 5-13-16,0 3-11 0,1 5-9 15,1 0-4-15,-4 16-4 0,2 16-1 16,1 8-2-16,0 9 0 0,2 50-2 0,0-5-1 16,5-1-2-16,-1-5-1 0,4-4-2 15,0-5-2-15,1-22-1 0,1-11-1 0,7 24 0 16,-4-22-3-16,-1-13-3 0,-3-7-2 15,2-4-4-15,-3-5-3 0,-1-5-1 16,-4-3 0-16,3-2 4 0,-3-4 3 16,2-3 3-16,-1-3-2 0,1-5-3 0,5-7-2 15,2-10-2-15,2-4-1 0,-2-7-2 16,0 1-1-16,13-31-2 0,-9 19 0 16,-5 10-5-16,-1 4 2 0,-1 4-1 15,0 0-2-15,1 3 2 0,-3 5-2 0,-1 5-2 16,-1 3-2-16,-1 2-2 0,1 2-4 15,-1 2 0-15,-1 3-1 0,2 0 1 16,-2 3 1-16,5 2 4 0,0 5-1 0,1 3 0 16,7 9 3-16,-4 2 0 0,7 4 1 15,-5-1 2-15,0 0 1 0,2 2 1 16,1-2 2-16,-1-3-1 0,0 0 1 16,1-2 2-16,-2-2 0 0,2-4 0 0,-3-3 2 15,-2-2 2-15,-3-4 3 0,2-2 1 16,1 0 1-16,-1-5 0 0,6 0 2 15,6-6-1-15,2-3-1 0,-2-4 0 0,-2-2-1 16,-2-1-1-16,-1-4-1 0,-2 0 0 16,-2-3-1-16,-5 1 0 0,0 0-1 15,-5 2 1-15,-2 3 3 0,-2 2 4 0,-2 2 1 16,1 1 2-16,-4 1-1 0,0 0 0 16,1 3 0-16,0 0-3 0,-5 3-3 15,5 1-3-15,-5 3-2 0,0 2-2 16,-1 2 0-16,-3 5-1 0,0 3 1 0,-5 9-1 15,1 1 0-15,4 3 0 0,2 1 1 16,5-1 2-16,2-2-1 0,-1-3 0 16,7 3-1-16,2-2-1 0,-1 0-2 0,6 4-1 15,0-3 3-15,0-5 1 0,0-4 0 16,2-2 1-16,0-1 2 0,0-4 1 16,0-2 2-16,-1-2 1 0,4-2 2 15,-2-4 2-15,-1-1 0 0,2-2 2 0,-4-2 1 16,-1-1 4-16,-1-1 5 0,-2 2 6 15,-3-1 5-15,-1 4 3 0,1-1 1 0,-2 2 1 16,0 1-2-16,-1 0-2 0,0 1-4 16,0 1-4-16,0 1-6 0,0 1-5 15,-1 1-4-15,1 2-3 0,-1-2-3 16,1 2-1-16,0 0-2 0,0 0-1 0,-3 7-1 16,3-2-1-16,2 1-1 0,0 2-5 15,1 2-3-15,1-2-10 0,1 2-11 16,3-1-9-16,0 1-5 0,1 0-11 15,2-2-5-15,-1-1-4 0,-1-1 1 0,-1-3-1 16,1-2 0-16,-2-1 0 0,2-1 0 16,1-2 1-16,0-6 7 0,-1 1 5 15,1-3 5-15,-2-1 3 0,-4 0 9 0,4-1 8 16,-2-2 10-16,0 1 8 0,-2-1 6 16,2 2 4-16,0-1 3 0,-1 0 3 15,3-1 3-15,0 3 1 0,1-1 2 16,2 3-2-16,1 0 0 0,1 3-1 0,3 0-1 15,1 3-2-15,1 4 0 0,1 1-1 16,11 6 1-16,-1 3 1 0,-5 3-2 16,1 0 1-16,-1 4 2 0,-4 1-1 0,-4 0 2 15,-5-3 5-15,-1 1-1 0,-4-4 2 16,-3-1 3-16,-1 0 9 0,0-2 8 16,-5 1 9-16,-2 2 1 0,-3 0 0 15,-4-1-2-15,0-2-2 0,-3-1-5 0,0-1-4 16,-2-1-7-16,1-3-10 0,0 0-14 15,2-2-35-15,4-1-38 0,-1 0-41 16,2 0-54-16,0 0-56 0,3-2 84 0,1 1-344 16,4-2 80-16,1 2 66 0</inkml:trace>
  <inkml:trace contextRef="#ctx0" brushRef="#br0" timeOffset="4026.6675">18267 3967 111 0,'0'0'171'0,"-3"1"29"15,3-1 14-15,0 0-1 0,0 0-11 0,0 0-15 16,12-6-15-16,-3 4-17 0,6-3-30 16,4 0-41-16,12-2-54 0,2 2-89 0,2-1-101 15,0 0-115-15,4 3 46 0,1-2 38 16</inkml:trace>
  <inkml:trace contextRef="#ctx0" brushRef="#br0" timeOffset="4574.4194">19126 3801 945 0,'12'-3'431'0,"-4"1"-202"15,0-2-108-15,0 0-60 0,4-3-38 16,-2-1-22-16,1-1-16 0,0-3 5 15,0 1 14-15,3-9 15 0,-3 2 20 16,-5 2 15-16,-1-1 11 0,-1 0 4 0,-4 1 1 16,0-2 1-16,-3 2-1 0,-2 0-1 15,-1 0-1-15,-3 2-1 0,-7-5-4 16,-3 4-3-16,-2 2-5 0,-1 6-1 0,1 4-4 16,1 3-1-16,-11 6-1 0,-2 6 1 15,1 4-1-15,-22 16-3 0,19-3-1 16,9-5-2-16,7-1-1 0,2 3-5 0,4 0-3 15,3-1-3-15,5-2 0 0,2-4-3 16,3-3-4-16,3 0-1 0,1 0-1 16,2-2-2-16,4-2-1 0,1-1-1 0,3-2-1 15,1-2-2-15,2-3-1 0,1-2 0 16,1-2-1-16,-2-4 1 0,11-1 1 16,-6-6 1-16,0-2 2 0,-4-3 4 15,-3 1 8-15,-5 1 9 0,-2 1 10 16,-2 0 9-16,3 1 8 0,-7 1 7 0,3 1 4 15,-2 3 1-15,-2 0-1 0,0 1-3 16,2 1-6-16,-2 0-6 0,0 2-6 16,1-1-7-16,-2 2-8 0,2-1-6 0,0 2-2 15,-2 1-6-15,7 0 0 0,-3 1-3 16,4 3-2-16,10 3-10 0,7 4-30 16,5 1-55-16,3 2-48 0,37 11-70 15,-8-3 50-15,-9-7-530 0,19 4 112 0,-20-12 93 16</inkml:trace>
  <inkml:trace contextRef="#ctx0" brushRef="#br0" timeOffset="5354.4352">15623 3073 8 0,'-2'5'48'0,"-2"1"18"0,3-1 6 15,1 0 3-15,0 1 5 0,3 2 12 16,2 0 21-16,6 0 25 0,11 4 23 0,13-7 16 16,7-5 11-16,98-18 3 0,17-10-1 15,25-8-6-15,20-7-10 0,17 0-9 16,17 3-11-16,4 3-11 0,-1 4-11 15,-1 7-13-15,-18 2-10 0,-20 3-11 0,-15 4-7 16,-23 1-2-16,-13 1 1 0,-20-3 3 16,-44 9 2-16,-7-2 0 0,-21 3 0 0,-13 1 0 15,-10-1-1-15,-2 2 0 0,-3 0-1 16,-6 1-2-16,-7-1-1 0,0 3-2 16,-6-1-2-16,-1 1-5 0,-3-1-7 15,2 1-15-15,-3-2-24 0,-3 2-35 0,0 0-87 16,-4-1-53-16,0 1-65 0,-2-1 60 15,-3 2-510-15,-2 1 109 0,-1-1 91 16</inkml:trace>
  <inkml:trace contextRef="#ctx0" brushRef="#br0" timeOffset="5940.3065">19415 2326 1 0,'-9'1'122'0,"2"0"55"0,1 1 16 0,1-2 4 16,2 0 5-16,3 0 4 0,0 0-1 16,7-6-7-16,5-1-11 0,15-7-14 15,8 1-16-15,35-17-14 0,26-16-15 0,-32 21-26 16,1 1-36-16,-16 5-45 0,-7 4-84 16,-7 2-85-16,31-10-58 0,-23 9-138 15,-5 4 57-15,-8-1 48 0</inkml:trace>
  <inkml:trace contextRef="#ctx0" brushRef="#br0" timeOffset="6215.682">20281 1710 13 0,'2'-18'155'0,"-2"3"65"15,1 3 26-15,0 3-1 0,1-1-13 16,-2 2-19-16,1 1-22 0,2 4-20 0,-2 2-16 16,-1 1-13-16,6 8-12 0,-1 4-10 15,5 14-11-15,0 5-8 0,-1 4-8 16,2 6-6-16,8 30-9 0,-7-19-6 16,1-7-7-16,-3-9-11 0,-1 0-18 0,-2-3-25 15,2-1-61-15,1-2-64 0,-4-3-54 16,-1-5-51-16,-1-5-179 0,-1-4 66 15,-3-2 55-15</inkml:trace>
  <inkml:trace contextRef="#ctx0" brushRef="#br0" timeOffset="6399.2937">20193 1456 15 0,'-1'-11'131'15,"-2"1"47"-15,2 3 8 0,1 0-8 0,0 1-15 16,0 3-21-16,2-1-31 0,1 1-36 16,1 3-46-16,3 3-69 0,6 3-76 15,-1 5-60-15,9 9 30 0,-3 4-98 16</inkml:trace>
  <inkml:trace contextRef="#ctx0" brushRef="#br0" timeOffset="7256.1785">20455 1623 739 0,'0'0'461'0,"7"-1"-174"16,-7 1-128-16,8 0-81 0,-5 0-41 15,-3 0-20-15,9 8-4 0,-2-1 8 0,2 5 12 16,-1-1 13-16,6 12 13 0,-2 1 6 16,1 0 4-16,2 2 1 0,-4 0-3 15,4 0 0-15,-1 2-6 0,-2-2-6 16,3-2-5-16,-2 1-10 0,-2-7 1 0,-2-3-1 15,-1-3-2-15,-4-4 0 0,4 1 2 16,-3-2 1-16,0-3 2 0,1 0 0 16,-1-3 1-16,4-2-3 0,-2-3-2 15,6-4-3-15,7-7-3 0,0-2-2 0,-4-3-3 16,2-2 2-16,-3 1 2 0,1-1 0 16,-2 2 4-16,1 1 5 0,-5 4 4 15,0 1 4-15,-3 3 3 0,2 2 3 0,-2 1-2 16,-4 1 0-16,2 2-2 0,-1-1-4 15,1 2-5-15,-1 1-6 0,-3 1-6 16,3 0-4-16,-2 2-3 0,-2 0-2 16,8 3-3-16,-2 1-2 0,5 5 0 15,0 2-1-15,8 7-1 0,-1-3-1 0,3 2 0 16,0-2-3-16,1 2-10 0,2-3-19 16,-2-1-16-16,3-1-19 0,-5-6-19 15,0 0-18-15,-1-3-14 0,0-2-19 0,0-4-26 16,10-7-41-16,-1-6-28 0,-4-6-8 15,18-30 5-15,-12-6 15 0,-12 8 14 0,-7 4 16 16,-6 3 28-16,2-38 38 16,-6 18 35-16,-5 11 32 0,-1 8 41 0,-7-34 17 15,2 21 24-15,-1 17 24 0,2 3 22 16,-1 5 19-16,1 0 17 0,1 2 15 0,-3 4 9 16,4 7 4-16,4 3-2 0,-2 4-10 15,1 5-17-15,3 0-17 0,-3 6-12 16,4 1-10-16,-3 8-8 0,1 8-6 15,2 16-6-15,0 10-3 0,4 48-5 0,1 3-5 16,1 0-3-16,0-2-4 0,2-4-4 16,5-8-2-16,0-4-3 0,2-21-2 15,-6-13-3-15,1-7 0 0,2-3-3 0,-2-2-3 16,0-6-3-16,0-5-2 0,-3-5-1 16,-2-4 3-16,1-2 3 0,-1-6 2 15,0-2-1-15,3-6-5 0,0-6-2 16,5-10-3-16,-1-4-3 0,2-3-1 0,1-2-2 15,-4-2-2-15,3 1-2 0,0-2-1 16,-2 2 0-16,5 1-1 0,-4 2 0 16,4 4-5-16,-2 2 2 0,1 3-3 15,-1 3-2-15,-1 5-1 0,-3 5-2 0,1 2-2 16,-3 5 3-16,0 1-2 0,2 3 3 16,2 4 4-16,1 2-1 0,3 11 2 15,-2-1 0-15,3 3 2 0,-6 2 1 0,2 1 1 16,0-1-1-16,-3 1-11 0,0 1-17 15,-1-2-26-15,1 0-32 0,-4-3-40 16,2-3-48-16,-4-4-46 0,2 2 93 16,0-3-351-16,-1 1 80 0,0-2 67 0</inkml:trace>
  <inkml:trace contextRef="#ctx0" brushRef="#br0" timeOffset="8019.9957">22037 1694 118 0,'1'-7'171'0,"-1"0"23"15,1 1 9-15,1-3-3 0,0 3-12 16,0-2-15-16,3-1-15 0,2-2-16 16,1 1-14-16,4-1-11 0,8-5-13 0,1-1-10 15,3 0-9-15,-2 1-7 0,4-2-8 16,-4 1-5-16,-1 0-5 0,0 0-2 15,-3-3-3-15,2 0 0 0,-6 0 2 16,-3 4 6-16,-3 0 9 0,-3 2 5 0,-4 2-2 16,0 0-7-16,-1 2-7 0,-1-1-8 15,-4 2-9-15,-1-3-7 0,-6 3-5 16,-3 2-5-16,-2 5-2 0,0 2 0 0,-11 6-3 16,-1 3-2-16,1 6-2 0,4 4-1 15,-1 2-1-15,4 4-3 0,3 2 0 16,5 0-1-16,4 1-2 0,2-1-1 0,7-4 0 15,3-3 0-15,0-3 1 16,8 7 2-16,5-5 0 0,1-2-2 0,4-4-1 16,2-2-4-16,-1-7-8 0,-1-4-11 15,-1-1 0-15,9-5-1 0,0-7 2 0,0-2-4 16,1-3 4-16,-3-3 1 0,20-21 0 16,-16 9-1-16,-7 8 4 0,-4 1 10 15,-1 5 6-15,-4 0 6 0,2 1 7 0,-6 4 3 16,-2 5 1-16,0 1-2 0,-1 2-3 15,-4 2-3-15,3 3-4 0,-2-1-2 16,1 5 1-16,1 0-1 0,-3 4 1 16,5 4 0-16,-1 3 0 0,2 10-1 15,0 2 1-15,-4 2-1 0,2 1 0 0,-1-1-1 16,-5-5-1-16,2-1-2 0,0-5-1 16,-2-2-3-16,1-2-2 0,2-1 0 15,-4-4 2-15,0 0 6 0,2 0 11 0,0-4 7 16,-1-2 0-16,1-4-4 0,4-1-4 15,4-6-3-15,7-12-5 0,-1-3 0 16,-2-4-1-16,4-4-2 0,15-29-1 16,-13 16-1-16,-3 10-3 0,-2 8 3 0,-4 1 4 15,1 3 3-15,2 3 4 0,-5 5 1 16,-2 4 0-16,-2 0-3 0,-1 4-4 16,-2 1-4-16,2 2-3 0,-2 3-2 0,-3 1-1 15,0 0 0-15,11 12 0 0,-7-3 1 16,0 5-2-16,-3 3-3 0,3 1-7 15,-1 2-11-15,1 9-10 0,2-5-17 16,-3-2-21-16,4 5-21 0,-4-5-36 0,2-3-32 16,-1-1-72-16,1-2 89 0,-1-1-354 15,0 0 83-15,1-4 68 0</inkml:trace>
  <inkml:trace contextRef="#ctx0" brushRef="#br0" timeOffset="8168.4567">22953 1074 78 0,'-3'-9'124'15,"1"3"5"-15,1 0-21 0,0 2-35 16,0-1-49-16,-1 2-204 0,2 1 60 0,0 2 40 16</inkml:trace>
  <inkml:trace contextRef="#ctx0" brushRef="#br0" timeOffset="8377.4076">23159 796 83 0,'7'-9'186'16,"-1"-1"46"-16,-2 4 11 0,-1 1-7 0,2-1-16 16,-2 3-17-16,-1 1-17 0,3 4-12 15,-3 0-13-15,6 4-16 0,-3 6-12 0,5 13-12 16,-1 4-13-16,0 5-25 0,0 4-31 15,6 35-35-15,-5-21-45 0,-4-10-76 16,2-4-40-16,-3-1-39 0,2 2-171 16,-1-4 59-16,-3 0 48 0</inkml:trace>
  <inkml:trace contextRef="#ctx0" brushRef="#br0" timeOffset="8930.7186">23185 1322 41 0,'-4'-3'148'0,"0"-1"55"0,3 1 24 16,0-1 5-16,2 1-7 0,0-1-13 15,7-2-17-15,3-2-17 0,12-3-17 16,4-1-15-16,2 2-14 0,2 0-13 0,0-1-11 16,2-1-11-16,1 3-9 0,-2-4-8 15,2 0-6-15,-1-1-6 0,-3 0-3 16,-1 0 0-16,-4 0 5 0,0-1 4 15,-5 1 2-15,-6 1-4 0,0 2-4 0,-5 2-6 16,-2 1-6-16,0 1-7 0,-4 1-7 16,1 1-8-16,-3 2-11 0,-2-1-6 15,1 4-5-15,-8-1-3 0,-1 3-3 16,-9 4-2-16,-6 9-2 0,-1 1-1 0,1 2-1 16,-2 4-3-16,4 4-5 0,2 0 0 15,1 1-6-15,4 0-9 0,0 0-10 16,6-3-6-16,3-6 1 0,2-3-1 15,3-3 0-15,2-1 8 0,3-3 7 0,0-4 4 16,2-1 3-16,1-3-1 0,2-3 8 16,9-4-1-16,3-7 5 0,0-4 3 15,-1-4 3-15,-1-1 8 0,-2 0 8 16,-2-1 4-16,-1 0 6 0,-1 1 6 0,-4 5 7 16,-3 6 6-16,-1 0 3 0,-1 4-3 15,1 1-6-15,-2 1-9 0,0 1-8 16,-1 1-8-16,0 3-4 0,-2 1-3 15,0 0-1-15,0 0 0 0,2 8-2 0,-1 1-5 16,1 0-21-16,2 6-18 0,-2 1-12 16,2 0-15-16,1 1-19 0,1-2-23 15,0 2-28-15,1-3-30 0,-3 0-19 0,2-4-8 16,-2-2 7-16,2-1 5 0,-3-4-20 16,2 0-122-16,-2-3 54 0,-3 0 45 15</inkml:trace>
  <inkml:trace contextRef="#ctx0" brushRef="#br0" timeOffset="9341.9754">23770 1213 343 0,'8'-24'167'0,"-1"-5"-71"15,2 4-17-15,-2 3 9 0,3-1 28 16,-4 3 21-16,1 4 18 0,-3 4 13 16,1 1 4-16,-4 3-4 0,4 1-11 0,-2 0-14 15,-1 3-16-15,1-1-14 0,1 4-12 16,-4 1-11-16,0 0-10 0,10 8-6 0,-8 0-7 16,7 7-7-16,-4 1-5 15,1 1-4-15,2 14-5 0,-2-1-3 0,1-1-7 16,0 2-1-16,-4-8-1 0,0-4-4 15,2-3-5-15,-4-3-4 0,1-1-4 0,2-3-2 16,-2-2 4-16,-1-1 4 0,0-1 4 16,2-3 2-16,1-3-1 0,1-2-3 15,4-5-3-15,0-5-3 0,7-10-1 16,-3-2-2-16,-1-4 1 0,4-2 3 0,-4 1 6 16,4 0 3-16,-5 1 5 0,2 1 4 15,-2 4 6-15,-3 4 7 0,1 5 2 16,-5 5 0-16,3 0-4 0,-5 2-5 15,4 2-7-15,-4 1-9 0,-2 5-6 0,7-6-5 16,-7 6-2-16,0 0-4 0,0 0-2 16,10 11-1-16,-7-2-1 0,1 5 0 15,0 2 0-15,-2 0 0 0,2 3 0 16,3 8-7-16,0-3-26 0,-1 3-24 0,1 1-28 16,3-3-22-16,-1 0-26 0,0-6-26 15,3 2-26-15,-1-5-29 0,1-4-34 16,1-3 104-16,-1-1-310 0,0-2 74 15,4-3 63-15</inkml:trace>
  <inkml:trace contextRef="#ctx0" brushRef="#br0" timeOffset="9792.4361">24523 1108 54 0,'7'-12'135'0,"1"0"40"0,-1-1 18 16,-3 1 7-16,3 0 2 0,-2 0-4 0,1 1-6 15,-2-1-6-15,2 0-8 0,-4 2-10 16,0 0-12-16,3 0-8 0,-2 0-10 16,-2-1-8-16,0 2-10 0,0 1-8 0,2 0-9 15,-3 1-10-15,0 2-12 0,-3-2-13 16,3 7-13-16,-3-6-9 0,-3 2-9 16,0 3-3-16,-3 2-6 0,-1 1-3 15,-7 4-3-15,5 3-4 0,-9 6-1 0,2 3-3 16,1 0-4-16,5 2-7 0,3-3-10 15,4 0-14-15,4-1-13 0,2-3-17 16,1 3-13-16,5 0-9 0,-1 0-12 16,13 5-2-16,-1-3-12 0,3-4-5 0,-4-4-4 15,1-3 3-15,-1-2 8 0,-1-3 7 16,0-1 8-16,-2-2 8 0,-3-1 14 16,7-2 11-16,-5-2 19 0,0 0 21 0,-2-2 9 15,-1 2 9-15,-1 0 14 0,0-1 14 16,-4 2 15-16,0-1 12 0,1 3 8 15,-1-2 4-15,0 1 1 0,-2 0 0 16,0 2-4-16,4 0-7 0,-4-1-11 0,-2 3-12 16,7-2-10-16,-4 1-9 0,7 2-16 15,1 0-37-15,7 3-61 0,12 3-60 16,0 1-68-16,0 1-168 0,1 3 65 0,4-1 53 16</inkml:trace>
  <inkml:trace contextRef="#ctx0" brushRef="#br0" timeOffset="10604.1355">19745 3346 19 0,'-1'2'84'0,"-3"-1"30"0,0 1 11 16,2 0 2-16,-2-1-6 0,0 1-5 16,1 1-5-16,-1-1-3 0,0 0-3 15,0-1-1-15,0 2 1 0,0 1 5 0,-1 0-2 16,3-1 0-16,-2-1 1 0,1 0 4 16,1 0 6-16,2-2 6 0,-2 1 2 15,-1 1 0-15,3-2-3 0,0 0-6 16,0 0-3-16,13 1 0 0,2-5-1 0,16-4-2 15,7-4-5-15,39-11-4 0,-3 0-5 16,0 0-4-16,-4 1-6 0,-20 10-7 0,-11-1-7 16,-9 2-6-16,0 1-6 0,0 1-5 15,-5 1-5-15,-7 2-4 0,-3 1-3 16,-4 1-3-16,-1 0-2 0,-1 2-1 16,-3 0-2-16,-1-1-2 0,-1 3-4 0,1-2-8 15,-3 1-17-15,1 0-41 0,0-1-40 16,-3 2-30-16,4-2-56 0,-4 2-69 0,0 0 77 15,0 0-423-15,0 0 96 16,-11-1 80-16</inkml:trace>
  <inkml:trace contextRef="#ctx0" brushRef="#br0" timeOffset="11484.2622">20915 3107 88 0,'4'-7'137'15,"-3"-2"22"-15,3-1 6 0,-3-2 0 16,0-4-5-16,-1-3-3 0,-1-1-4 16,-3 2-5-16,-3-11-3 0,-2 3-3 0,-1 2-8 15,-6 1-11-15,2 3-12 0,-6 4-12 16,0 2-12-16,0 7-9 0,0 2-9 0,0 5-7 16,-6 5-5-16,-3 4-5 0,0 5-4 15,3 6-4-15,0 1-2 0,3 5-2 16,5 2-3-16,0 0-3 0,4 3-2 0,3 0-4 15,6 0-3-15,1-6-3 0,4-3 0 16,3-2 4-16,-1-1-3 0,3-3 0 16,3 0 0-16,1-3 1 0,1-2 1 15,3-3 1-15,2-3 1 0,-2-4 1 16,3-2 0-16,1-4 1 0,7-4-1 0,-1-4 0 16,-1-2 1-16,-2-1 1 0,-1-2 2 15,-4-2 3-15,-3 1 3 0,-1 2 4 0,-3 2 4 16,-1 2 3-16,-5 3 1 0,2 0 2 15,0 4 2-15,-3-1-1 0,0 1-3 16,0 2-3-16,-1 0-6 0,2 1-6 0,-1 0-6 16,-1 1-7-16,0 2-2 0,0 0-4 15,0 0-2-15,0 0-2 0,0 0-1 16,0 8-1-16,-1-5-2 0,1 2 0 0,1 0-2 16,-1 1 0-16,3 2 1 15,-1 1-1-15,1-1 0 0,5 5-1 0,0-2-4 16,2 0-23-16,11 7-33 0,3-2-52 15,3-2-68-15,7-2 44 0,2 0-467 0,4-3 100 16,4-5 83-16</inkml:trace>
  <inkml:trace contextRef="#ctx0" brushRef="#br0" timeOffset="13098.6799">21396 3048 82 0,'4'-2'134'0,"-2"2"20"0,2-1 7 15,-3-1-3-15,2-2-4 0,1-1-6 16,0-1-3-16,-1-2-1 0,0 0-2 0,-1-3-4 16,-2-1-8-16,0 0-6 0,-1-6-9 15,-5-9-8-15,-3-1-7 0,-1 1-5 16,-2 1-2-16,-4 0-3 0,1 3-3 15,-5 2-5-15,0 2-7 0,0 2-8 0,-2 3-7 16,3 4-3-16,0 5-10 0,3 1-9 16,-1 4-8-16,0 1-7 0,0 4-8 15,0 2-8-15,-4 5-8 0,6 0-16 0,0-1-7 16,6 3-10-16,4-1-6 0,0 1-18 16,3 1-17-16,5-1-6 0,2 2-25 15,4-2-9-15,6 7-6 0,1-4 2 0,4-1 1 16,1-2 4-16,0-1 9 0,0-1 8 15,0 1 5-15,-2 1 6 0,0 1 9 16,-2 2-2-16,2 2 9 0,-4 4 7 16,0 3 11-16,-4 3 4 0,-1 7 7 0,-1 0 10 15,-1 3 4-15,-6 2 6 0,-2 3 2 16,-1 0 10-16,-6 37 1 0,0-24 2 16,1-14 6-16,-3-10 6 0,1-3 13 15,1-3 19-15,1-6 27 0,-3-5 22 0,4-2 12 16,-2-1 9-16,-1-5 7 0,-2-1 6 15,1-4 6-15,0 0 3 0,-1-5 2 16,-2-2 1-16,-8-10-1 0,1-5-4 0,0-6-7 16,4-4-8-16,3-6-8 0,2-4-8 15,6-3-10-15,2-2-8 0,3 0-7 16,2 0-8-16,12-34-8 0,-2 27-8 16,4 12-11-16,-3 6-18 0,22-18-23 0,-8 16-43 15,-3 8-40-15,-1 8-36 0,2 0-47 16,4 2-45-16,3 2 85 0,31-10-305 0,-19 11 72 15,-8 4 61-15</inkml:trace>
  <inkml:trace contextRef="#ctx0" brushRef="#br0" timeOffset="13588.4158">21923 2833 9 0,'-4'-17'120'16,"1"0"56"-16,1-1 26 0,-7-9 12 0,2 1 7 15,-5 4-7-15,0-1-14 0,-2 4-16 16,-2 4-17-16,5 4-18 0,-3 4-18 16,-1 1-14-16,-3 2-15 0,1 4-13 0,0 3-13 15,-10 4-14-15,3 3-20 0,3 5-17 16,4 2-13-16,-1 4-8 0,7 4-10 15,2 2-8-15,9 0-3 0,5 8-10 0,6 1-2 16,18 27-9-16,2-3-4 0,4-2-3 16,3-2-3-16,2-2 1 0,-1-1 0 15,-13-13 0-15,-3-5 5 0,-7-7-4 16,-1 2 3-16,-3 2 3 0,-2-1 7 0,-6-2 8 16,-2-4 11-16,-4-2 11 0,-2-6 11 15,-5 9 16-15,-4-5 19 0,-6-4 18 0,-1-2 14 16,-6-5 11-16,3-5 8 0,1-4 5 15,-14-3 4-15,2-5 4 0,-1-4 4 16,2-1 5-16,3-6 2 0,0-2-2 16,4-2-7-16,4-1-8 0,4-7-12 0,4 1-8 15,2-2-11-15,5 0-10 0,7 5-11 16,0-7-15-16,8 3-18 0,4 1-23 16,3-1-38-16,4 3-27 0,24-22-37 15,-10 14-37-15,0 11-44 0,21-11-43 0,-13 14 97 16,-3 3-314-16,-6 4 75 0,3 3 63 15</inkml:trace>
  <inkml:trace contextRef="#ctx0" brushRef="#br0" timeOffset="15413.7023">21933 2691 97 0,'5'-8'178'0,"1"2"27"15,2 0 5-15,-1 1-8 0,2 3-13 16,1 1-14-16,0 4-14 0,6 2-14 0,7 7-10 16,0 5-13-16,-4 1-10 0,-1 3-10 15,-2 2-9-15,-2 1-9 0,0-2-4 16,-4 2-9-16,-4-4-8 0,-1-3-7 0,-3-3-6 16,2-2-2-16,-1-2 0 0,-3-2-2 15,1-1 1-15,-1-2 1 0,-1 0 1 16,1-2-1-16,-3-2-4 0,3-1-10 0,0 0-14 15,0 0-15-15,-9-10-15 0,4-1-10 16,3-3 2-16,0-2-1 0,-1-1 5 16,3-1 2-16,0-2 2 0,1 2-2 0,3 0 5 15,0 1-5-15,2 1-4 0,8-8 1 16,0 3 3-16,2 3-1 0,0 0 2 16,3 7-2-16,2-1 3 0,-2 2-1 15,0 3 1-15,7 0 3 0,-2 1 1 16,-4 2-1-16,9 0 1 0,-7 0 1 0,0 1-1 15,0 2-1-15,-2-2 2 0,0 2 3 16,-1-1 1-16,0 0 0 0,-1-1 3 0,1 0 3 16,0-2 0-16,-3 0 3 0,-1-2 3 15,0 0 2-15,-2-1 1 0,-3 1 2 16,1-4 3-16,-3 1 4 0,-1 0 3 16,-3 1 4-16,-3-4 0 0,0 4-2 0,-1 0-4 15,-1 0-4-15,-3 1-3 0,-1 0-3 16,1 1-1-16,-3 2-4 0,-2 0-3 0,0 1-1 15,-2 3-1-15,1 2 2 0,-9 4 1 16,-4 6 0-16,-5 4 1 0,4 2 2 16,2 4 1-16,0 2 1 0,5 2-1 15,2 0 0-15,6 0-2 0,4-1 2 0,5-5 2 16,3-1 1-16,1 0 1 0,11 5 1 16,1-4 2-16,6-1 0 0,4-3 1 15,4-2 0-15,5-5-1 0,-1-3-1 16,2 0-1-16,0-5-2 0,0-2-3 0,1-1-3 15,-4-2-2-15,1-1-3 0,1-3-2 16,-5-2-1-16,0 0 1 0,0-2-1 0,-2-2 0 16,-5-1 0-16,2-2 1 0,-3-1 1 15,-1-3-1-15,-4-1 0 0,-2 0 0 16,0-3 0-16,-3 1 5 0,-4 0 6 16,-5 4 6-16,-3 4 4 0,0 0-1 0,-3 1-2 15,-4 2-4-15,-8-4-3 0,-2 2-5 16,-6 3-3-16,-2 3-3 0,-3 3-1 0,5 4-3 15,2 3-2-15,2 4-3 16,-9 5-1-16,6 6-1 0,1 3 2 0,3 7-1 16,4 4-1-16,7 5 1 0,1 6 3 15,5 2-1-15,11 41 2 0,7-5 2 0,4-6 1 16,0-1 0-16,4-7 0 0,-3-15 1 16,-8-9 0-16,13 22 1 0,-9-16 0 15,-5-13 1-15,-2-5 1 0,-1-2 0 16,-3-5 0-16,-4-5 0 0,2-4 2 0,-3-1 4 15,-1-3 6-15,-2 0 6 0,-4-3 4 16,0-2 2-16,-4-1 2 0,-2-2-2 16,-7-3-1-16,-10-6 0 0,1-5 1 0,2-3-1 15,0-4 0-15,1-2-3 0,5-6-5 16,4 0-7-16,7-3-6 0,0-1-5 16,8-3-8-16,6 1-3 0,4 0-4 0,17-28 3 15,4 6-5-15,-1 20 0 0,11-9-2 16,-7 14 1-16,-4 7-1 0,20-12-1 15,-10 10 0-15,-6 8 3 0,-6 1 1 0,3 2-1 16,-1 1 2-16,0 0 3 0,-4 1 2 16,-5 1 2-16,-3 5 3 0,-7 2 0 15,0 0-1-15,-3 0 1 0,-3 2-5 0,0 0-3 16,-5 3-7-16,0-2 1 0,0 3-2 16,-12 2 2-16,-6 1 0 0,-12 5 3 15,-1 3 2-15,-3 1-6 0,1 1 0 16,3 0-8-16,3-1-10 0,4 1-14 0,5-3-15 15,6-4-9-15,1 1 0 0,3-2 1 16,4-1 10-16,-1 0 10 0,5-1 9 16,0-3 7-16,7 3 1 0,-4-3-3 0,10-3 4 15,2-1 1-15,3-2 6 0,5-2 1 16,3-3 4-16,-4 0 7 0,-2 2 22 16,-6 2 12-16,-3 2 7 0,1 0 4 0,-5 1 1 15,-1 2 0-15,1-1-3 0,-2 2-3 16,1 0-3-16,-3 1-1 0,3 1-1 15,-3 1 2-15,4 2 1 0,0 2 2 16,-1 0 0-16,4 3 2 0,-1 0 2 0,2-1 3 16,-2 0 4-16,1 1 4 0,2-2 3 15,0 0 3-15,3-1 2 0,-3 0 0 16,4-3-2-16,-3-1-2 0,4 0-2 0,-4-4-1 16,4 0-2-16,-2-2-4 0,2-3-8 15,4-9-10-15,0 0-11 0,-2-7-22 16,-3-2-18-16,-2-5-10 0,-4-6-4 0,-1-2-8 15,5-42-4-15,-8 17 5 0,-2 9 8 16,1-29 7-16,-4 22 16 0,-1 12 16 16,0 9 13-16,1 2 8 0,-2 3 14 0,0 8 8 15,0 4 3-15,0 5 4 0,0 3 3 16,1 4 0-16,-2 1-5 0,2 2-7 16,-2 2-7-16,2 1-7 0,-1 2-3 15,1 3-3-15,0 0-2 0,-1 10-1 0,0 6 0 16,-1 16 1-16,0 6-1 0,-1 6 2 15,0 2 1-15,4 2 2 0,1 44-1 16,1-25-1-16,2 14-8 0,1-22-28 0,-1-10-30 16,2-9-26-16,0-1-29 0,2 0-41 15,-2-4-40-15,1-1-44 0,0-6 100 16,-5-4-321-16,1-7 76 0,-1-3 64 0</inkml:trace>
  <inkml:trace contextRef="#ctx0" brushRef="#br0" timeOffset="15631.0031">23711 2616 25 0,'0'-18'109'0,"2"-3"45"16,6-5 26-16,2-2 15 0,3 3 2 0,5 2-7 15,2 1-4-15,1 2-4 0,2 3-5 16,1 2-9-16,-9 5-11 0,3 2-11 16,-7 2-13-16,0 4-11 0,1 0-12 15,-4 2-10-15,1 4-9 0,0 0-9 0,2 6-7 16,-2 1-8-16,1 3-14 0,1 8-18 15,-2 2-26-15,-2-1-46 0,-2 4-48 16,1-4-44-16,-5-2-46 0,1-3-45 0,3 1-164 16,-3-3 64-16,-1-1 54 0</inkml:trace>
  <inkml:trace contextRef="#ctx0" brushRef="#br0" timeOffset="15800.972">23945 2057 33 0,'-2'-7'83'0,"-1"1"2"16,0 1-20-16,3 2-25 0,-1 0-26 0,1 3-122 16,0 0 36-16,0 0 24 0</inkml:trace>
  <inkml:trace contextRef="#ctx0" brushRef="#br0" timeOffset="16326.7011">24139 2262 56 0,'2'8'123'16,"-1"2"34"-16,-1-2 3 0,3 3-4 15,1 3-6-15,-1 3-5 0,4-3-6 16,0 2-6-16,-1 0-4 0,11 4-6 0,-7-4-5 16,2-2-6-16,-1-3-5 0,-1 0-5 15,3-3-7-15,1-1-8 0,-1-1-7 0,2-1-4 16,-2-2-6-16,0-2-4 0,-1-1-4 16,-3-1-3-16,0 0-2 0,0-2 0 15,-1-2 1-15,-1-1-4 0,-4-1-5 16,2 1-7-16,-2-2-7 0,-3 2-4 0,-3-1-8 15,-2 0-4-15,-3 2-6 0,-5-2-3 16,-5 3-6-16,2 0-2 0,-1 2-1 16,0 4-3-16,-2-1-2 0,2 4-1 0,2-2-2 15,-2 5-1-15,5-1-2 0,3 1-4 16,-1-1-4-16,7 1-6 0,-1-2-5 16,2 0 10-16,6 0 0 0,0-1 4 0,8 4 2 15,4-4-1-15,10 2-3 0,2-3 2 16,0-1 3-16,-4-2 1 0,-2-1 2 15,10-2 3-15,-1-1 10 0,-1-1 9 16,-6 1 13-16,-4 0 10 0,-4 1 10 0,2 0 4 16,-7 1 3-16,0-1-1 0,-2 1-1 15,1 0-4-15,-3 0-5 0,-2 1-6 16,3 0-7-16,-4 1-13 0,2 0-21 0,1 2-47 16,2 0-33-16,-4 1-43 0,3 1-45 15,-3 2-42-15,1 0-207 0,-2 1 70 16,-2 3 59-16</inkml:trace>
  <inkml:trace contextRef="#ctx0" brushRef="#br0" timeOffset="16656.2991">20635 3737 67 0,'-8'-1'217'0,"12"-3"55"16,14 0 11-16,53-15-8 0,71-16-18 16,33-11-16-16,22 3-7 0,20-11-5 15,14 0-6-15,18 4-10 0,8-1-13 16,-3 5-14-16,-8 9-15 0,-8 5-15 0,-12 5-15 15,-13 4-17-15,-17 2-23 0,-23 5-27 16,-24 3-27-16,-20-3-27 0,-45 9-31 16,-25 1-47-16,-13 1-28 0,-14 0-39 15,-2 0-71-15,-8 1 47 0,-12-2-369 0,-6-1 86 16,-8-2 72-16</inkml:trace>
</inkml:ink>
</file>

<file path=ppt/ink/ink1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dev"/>
          <inkml:channel name="T" type="integer" max="2.14748E9" units="dev"/>
        </inkml:traceFormat>
        <inkml:channelProperties>
          <inkml:channelProperty channel="X" name="resolution" value="1116.04224" units="1/cm"/>
          <inkml:channelProperty channel="Y" name="resolution" value="1984.6759" units="1/cm"/>
          <inkml:channelProperty channel="F" name="resolution" value="0" units="1/dev"/>
          <inkml:channelProperty channel="T" name="resolution" value="1" units="1/dev"/>
        </inkml:channelProperties>
      </inkml:inkSource>
      <inkml:timestamp xml:id="ts0" timeString="2022-10-29T06:28:46.112"/>
    </inkml:context>
    <inkml:brush xml:id="br0">
      <inkml:brushProperty name="width" value="0.05292" units="cm"/>
      <inkml:brushProperty name="height" value="0.05292" units="cm"/>
      <inkml:brushProperty name="color" value="#FF0000"/>
    </inkml:brush>
  </inkml:definitions>
  <inkml:trace contextRef="#ctx0" brushRef="#br0">1770 7333 11 0,'16'131'53'0,"0"7"21"0,-2 0 8 16,0-4 6-16,-2 1 1 0,-1-2-3 15,0-6-4-15,-3-40-5 0,-2 2-6 0,1-3-5 16,0-4-1-16,-1-21-7 0,-2-11-5 15,0-7-4-15,1 0-3 0,0-2-2 16,-2-3-2-16,3-1-4 0,-3-5-4 16,-2-7-13-16,3-6-14 0,-2-4-17 0,0-3-32 15,-1-6-57-15,0-2-83 0,-1-4 31 16,6-13 25-16</inkml:trace>
  <inkml:trace contextRef="#ctx0" brushRef="#br0" timeOffset="642.054">1679 6556 15 0,'107'-39'64'0,"7"-2"25"16,11 0 10-16,8 1 1 0,6-1-2 15,12 1-5-15,8-1-7 0,2 3-9 0,-2-1-7 16,-2 1-6-16,-5 1-5 0,-7 2-6 16,-7 2-4-16,-5 1-4 0,-7 2-5 15,-13 0-4-15,-35 12-5 0,-3 0-2 0,-5 0-2 16,-21 4-3-16,-11 5-3 0,-10 1-2 15,0 3-1-15,-7 0-4 0,-5 2-3 16,-3 0-2-16,-3 2-5 0,0 0-7 0,-3 1-2 16,-2 1-2-16,2 4 5 0,-4 1-2 15,1 2 4-15,0 9 1 0,-2 4 0 16,-1 16 1-16,-1 6 1 0,0 4 1 16,-2 48 1-16,2-4 0 0,2 4 1 0,5 38 0 15,3-6 2-15,0-40 2 0,10 35 2 16,-7-36 0-16,14 34 0 0,-11-37-1 15,13 30-1-15,-10-36 1 0,13 28 0 0,-13-36 0 16,1 0 0-16,-5-16-1 0,-3-10 1 16,-4-2-2-16,5 35 1 0,-7-22 3 15,-5-9 1-15,-2-9 1 0,-8 2 4 16,-9 30 11-16,-10-10 11 0,-15-5 10 0,-26 14 16 16,-13-13 9-16,-17-5 5 0,-13-7 1 15,-13-3 0-15,-7-1 0 0,-7-3-3 16,-4 0-2-16,-5-3-3 0,2-2-3 0,2 0-5 15,1-1-6-15,9-1-4 0,8-4-6 16,43-8-4-16,4-2-4 0,3-2-5 16,20-5-4-16,13-1-13 0,9-3-15 0,0-1-38 15,9-2-20-15,4-1-49 16,3-1-44-16,2-3-51 0,4-1-196 0,2-4 66 16,6-4 54-16</inkml:trace>
  <inkml:trace contextRef="#ctx0" brushRef="#br0" timeOffset="1163.3678">1857 7124 45 0,'7'2'126'0,"12"-3"47"16,24-6 26-16,87-21 10 0,7-10 0 15,5-5-4-15,6-2-11 0,4-2-11 0,-5-4-11 16,-4 2-11-16,-13-3-9 0,-5 4-9 16,-14 8-11-16,-40 15-11 0,-7 0-11 0,-18 8-10 15,-11 4-8-15,-6 4-12 16,-7 1-20-16,-6 2-34 0,-1 3-62 0,-6-2-84 16,-3 4-65-16,-3 0-62 0,-3 1-137 0,-14 9 64 15,-17 3 53-15</inkml:trace>
  <inkml:trace contextRef="#ctx0" brushRef="#br0" timeOffset="1821.019">1842 6765 54 0,'-22'23'87'16,"2"-1"14"-16,0 0 2 0,0-2-2 15,4-1-5-15,0-1-7 0,5-5-9 16,2 0-9-16,0-4-6 0,0 1-8 0,5-1-5 15,-1-1-5-15,1 0-6 0,-1-2-4 16,2 1-3-16,0 0-3 0,-2 2-2 16,4-2-3-16,-2-1-2 0,0-1-2 15,0-1 0-15,3 1 0 0,-1-2 3 0,0 0 4 16,0 0 4-16,0 0 4 0,1-1 5 16,0-2 0-16,1 2-2 0,-1-2-2 0,0 0-4 15,12-2-14-15,-2-3-27 0,8-3-54 16,8-2-32-16,3-3-41 0,2-1-89 15,1 0 37-15,1 1 31 0</inkml:trace>
  <inkml:trace contextRef="#ctx0" brushRef="#br0" timeOffset="2128.5602">2219 6625 25 0,'-11'10'42'0,"-7"8"6"16,-1 2 3-16,0 4 0 0,-2 1-2 0,2 2 0 16,-2-1-5-16,1 1-2 0,3-4-3 15,0-1-3-15,2-2-3 0,3-4-3 0,4-4-2 16,2 0-1-16,-1-4 4 15,5 0 8-15,1-3 9 0,1 0 9 0,1 0 5 16,3-3 1-16,3 0-3 0,2-1-4 16,3-2-12-16,6-2-22 0,13-3-25 0,2-3-51 15,2-2-26-15,3-1-77 0,-4-3 26 16,2 1-86-16</inkml:trace>
  <inkml:trace contextRef="#ctx0" brushRef="#br0" timeOffset="2332.7315">2573 6560 9 0,'0'-10'96'0,"-1"2"49"16,1 1 30-16,-2 0 8 0,2 1-7 0,0 2-16 15,-1 1-18-15,-1 1-19 0,2 2-15 16,0 0-11-16,0 0-9 0,-8 12-9 16,3 2-8-16,-1 14-7 0,0 0-5 0,-1 0-3 15,1 1-3-15,4 1-6 0,0-6-8 16,0-3-11-16,1-3-23 0,2 0-46 15,-1-2-49-15,1 0-47 0,-1-4-153 0,0-1 48 16,1-2 41-16</inkml:trace>
  <inkml:trace contextRef="#ctx0" brushRef="#br0" timeOffset="2492.3105">2438 6302 4 0,'0'-2'30'0,"0"2"5"0,0 0-11 15,0 0-55-15,10 7 9 0,-5 0 8 0</inkml:trace>
  <inkml:trace contextRef="#ctx0" brushRef="#br0" timeOffset="3057.8102">2686 6459 36 0,'1'9'65'0,"2"1"9"0,-1 1 4 15,1 6-2-15,-1-2-3 0,0 3-6 16,1-1-5-16,0-2-3 0,0-1-4 15,0-2-4-15,0-1-3 0,0-3-2 0,1-2 3 16,0-1-3-16,0-3-6 0,1 0-12 16,1-4-8-16,0-1-10 0,2-2-4 15,1-5-3-15,0-1 0 0,-1 0-1 16,-1 0 2-16,0 1 9 0,-3 2 8 0,1 1 5 16,-2 2-4-16,1 0-6 0,-1 1-8 15,1 1-5-15,-1 3-3 0,-3 0-3 16,0 0 0-16,6 7 1 0,-1 0 2 15,0 7 0-15,1 0 2 0,2 1 2 0,-2-1 2 16,3 0 2-16,-1-2 3 0,3 0 3 16,0-1 6-16,2-5 4 0,-1-4 2 15,-1-2 1-15,5-3-12 0,9-10-15 16,-2-7-28-16,1-2-5 0,11-31-2 0,-10 12 4 16,-11 3 1-16,-2 2 4 0,-5-3 2 15,2-3 8-15,-4 0 16 0,0-1 9 16,-2 0 13-16,-2 4 17 0,0 1 19 0,-2 4 22 15,0 7 22-15,-1 6 15 0,1 3 4 16,-1 5-5-16,0 1-11 0,1 6-15 0,-1 0-14 16,-1 5-9-16,3 1-7 0,-6 8-6 15,1 4-6-15,-1 6-5 0,-1 12-4 16,2 4-3-16,-2 3-3 0,4 2-5 16,0 3-13-16,0 1-11 0,4 1-49 0,1 0-35 15,0 0-30-15,1 1-30 0,-1-1-41 16,8 36-126-16,-4-26 50 0,-2-15 44 15</inkml:trace>
  <inkml:trace contextRef="#ctx0" brushRef="#br0" timeOffset="3565.8206">3049 6684 33 0,'5'-8'71'0,"6"-4"17"0,8-4 2 0,2-1-3 16,1 0-4-16,5-1-6 0,0-1-6 16,26-15-4-16,-16 9-5 0,-4 4-5 15,-7 2-5-15,-1 2-6 0,-2 0-4 16,-4 2 5-16,-4 3 12 0,-4 3 10 0,-1 1 4 16,-3 3-1-16,-3-1-4 0,0 1 0 15,-3 3-13-15,-2-1-10 0,1 3-7 0,0 0-6 16,-9 5-6-16,1 1-5 0,-1 3-3 15,-1 2-3-15,2 1-3 0,0 2-2 16,1 0-3-16,1 2-1 0,1 0-2 16,1-1-3-16,3-1-6 0,1-2-3 0,2-1-1 15,4 1 0-15,2-1-5 0,3-3-1 16,1-1-12-16,2-1 3 0,2-1-4 16,-1-3 3-16,2 1-1 0,0-3 0 15,0 2 0-15,-1 1-3 0,-3-1-1 0,-3 0 0 16,0 1 1-16,-3 1 3 0,0 1 2 15,-1 1 4-15,-2 0 6 0,-2 0 8 16,-2 1 7-16,0-1 6 0,-2 0 9 16,-1-2 14-16,-2 2 16 0,3-2 17 0,2-4 12 15,-9 2 6-15,9-2 1 0,0 0-4 16,-10-6-5-16,9 0-7 0,1-2-9 0,0-2-8 16,5-6-10-16,3-9-12 15,6 0-18-15,4 0-37 0,2-1-38 0,1 2-25 16,3 3-25-16,4 0-24 0,-1 2-124 0,3 2 44 15,-1 2 37-15</inkml:trace>
  <inkml:trace contextRef="#ctx0" brushRef="#br0" timeOffset="3985.0698">3889 6304 14 0,'0'0'29'15,"-5"2"10"-15,3-1 8 0,2-1 7 0,-2 3 4 16,2-3 4-16,0 3 3 0,0-3 5 16,0 0 3-16,7 0 2 0,-1-4-3 0,2-1-2 15,5-5-4-15,7-7-2 16,-3-4-6-16,2-4-8 0,0-4-6 0,-4-2-5 15,-2-4-7-15,-1-2-6 0,-3-3-4 16,-4-1-4-16,1 1 0 0,-6 0 6 0,2 2 12 16,-3 3 16-16,0 4 14 0,1 5 15 15,-4 6 9-15,2 3 6 0,-1 5-4 16,2 1-13-16,0 4-7 0,-2 5-13 16,1 2-10-16,2 0-8 0,-11 18-5 0,-1 11-3 15,1 7-3-15,-9 41 0 0,3 1-3 16,2 1-2-16,3 0-3 0,2-2-9 15,0-18-12-15,4-10-49 0,3-8-22 0,-1 1-21 16,2 0-18-16,0 1-16 0,0-2-19 16,-1-4-15-16,-1-3-87 0,1-2 41 15,1-8 34-15</inkml:trace>
  <inkml:trace contextRef="#ctx0" brushRef="#br0" timeOffset="4301.757">3850 6710 128 0,'0'0'65'15,"-8"-6"-18"-15,4 1 1 0,2-2 11 0,1-1 9 16,1-3 3-16,5-1 2 0,1-4 2 15,10-7 1-15,2-3-1 0,28-18-4 16,-11 12-3-16,15-6-5 0,-9 8-5 16,11-5-4-16,-10 9-4 0,-7 5-4 0,-3 3-5 15,24-14-5-15,-16 8-3 0,-9 7 2 16,-6 4 2-16,-1 1 5 0,-6 4 8 16,-5 1 6-16,-2 2 5 0,-4 0 5 15,-1 2 3-15,0 0 1 0,-2 2-2 0,-2 0-4 16,-2 1-6-16,0 0-5 0,-14 8-5 15,-5 6-5-15,-7 0-5 0,2 2-4 16,-2 0-5-16,4 1-5 0,1-1-6 16,2-2 1-16,7-1-7 0,2-2-5 0,2-3-2 15,2 2 2-15,5-3 0 0,0 0 2 16,2-1 3-16,0-1 2 0,5 1 0 0,3-1 1 16,4 2-2-16,3-3-20 15,1 1-71-15,13 3-61 0,0-3-64 0,1 1-127 16,0 2 55-16,-4-2 46 0</inkml:trace>
  <inkml:trace contextRef="#ctx0" brushRef="#br0" timeOffset="5966.8328">2884 8666 26 0,'0'0'47'15,"0"0"7"-15,0 0 1 0,0 0-3 0,0 0-4 16,-2-2-5-16,2 2-4 0,0 0-6 16,0 0-7-16,0 0-9 0,0 0-6 15,0 0-5-15,0 0-2 0,-4-1-1 16,4 1 0-16,0 0-1 0,0 0 0 0,0 0 1 16,0 0 0-16,0 0 1 0,0 0 3 15,0 0 3-15,0 0 3 0,-1-3 6 16,1 3 4-16,0 0 3 0,0 0 2 15,0 0 3-15,0 0 3 0,0 0 4 0,0 0 2 16,0 0 3-16,0 0 3 0,0 0 2 16,-4-2 3-16,4 2 2 0,0 0 1 15,0 0 0-15,0 0-2 0,0 0-1 16,0 0-2-16,0 0-3 0,0 0-3 0,0 0-2 16,0 0-6-16,0 0-5 0,0 0-5 15,0 0-2-15,0 0-4 0,-2 6 1 16,0-4 2-16,-2 4 1 0,0 3 3 0,-4 5 5 15,-5 6 0-15,-3 2 3 0,2-1 3 16,-4 4 1-16,-1-2 5 0,0 2 3 0,-2 2 2 16,-1-2 2-16,-2 2 2 15,2-2 0-15,-1 0-2 0,0 0-1 0,1-2-2 16,3-1-3-16,-2-3-2 0,3 0-5 16,6-5-3-16,0-3-4 0,2 0-3 15,3-4-3-15,2 0-1 0,0-1-2 0,0-1-2 16,1 1-1-16,-1-3-3 0,3 1-1 15,-2-1-1-15,2-1-1 0,2-2 0 16,-3 5 0-16,3-5 2 0,-3 4-3 0,3-4-3 16,-2 4-1-16,2-4 3 0,0 3 5 15,0-3 6-15,4 2 13 0,0-1 5 16,2-1 7-16,6 0 1 0,6 0-1 16,13-3-1-16,3-2-2 0,6-1-3 0,-2 0-3 15,4-1-4-15,33-8-3 0,-21 5-2 16,-14 0-3-16,-5 1-3 0,-1 2-1 15,0-2-3-15,-3 1-2 0,-2 0-1 16,-2 1-1-16,-6 1-2 0,-4 3 0 0,-2-2 0 16,-5 3 1-16,-1 0 4 0,-2-1 8 15,-1 3 8-15,-1-3 4 0,-1 2 1 0,0 0 2 16,-2 0 0-16,2-1-2 0,0 1-2 16,-4-1-4-16,1 0-3 0,-1 2-2 15,-1-6-3-15,-2 3-2 0,0-2-3 16,-3-2-1-16,0-2-1 0,-3-3-1 0,-2 0-3 15,1 1-1-15,-6-8-2 0,0 0-1 16,-2 0 1-16,3 2-2 0,-2-1-1 16,3 4-2-16,0 1-2 0,3 2 0 0,1 1-1 15,-3 1-1-15,2 0-1 0,1 2 0 16,-2-2-2-16,3 3 1 0,1 0-1 0,-1 2 1 16,3-1-1-16,0 0 0 15,-1 2-1-15,3-1 0 0,-3 1-5 0,4 1-14 16,-1-1-22-16,3 1-25 0,-3 1-33 15,1-1-35-15,1 0-71 0,2 2 80 16,0 0-79-16,0 0-293 0,0 0 84 0,-4 5 69 16</inkml:trace>
  <inkml:trace contextRef="#ctx0" brushRef="#br0" timeOffset="6398.3157">2625 9260 77 0,'-2'6'124'16,"-2"3"17"-16,0 4 1 0,-2 2-5 16,4 0-9-16,-2 3-8 0,-2-1-7 15,3 1-10-15,1 1-11 0,-1 2-27 0,-1-3-37 16,4 2-51-16,-2-2-79 0,2 2-90 16,0-1 32-16,1 0 27 0</inkml:trace>
  <inkml:trace contextRef="#ctx0" brushRef="#br0" timeOffset="6598.7495">2546 9744 2 0,'-3'7'83'0,"-2"-1"34"15,0 0 11-15,0 2 0 0,2-3-9 0,0 2-8 16,-1 0-9-16,1 1-11 0,0 0-10 15,0 1-18-15,-1 2-24 0,3-1-27 16,0 3-49-16,-1 3-51 0,0 0-71 16,1 3 27-16,2-2-88 0</inkml:trace>
  <inkml:trace contextRef="#ctx0" brushRef="#br0" timeOffset="6788.605">2469 10317 47 0,'-6'13'113'0,"-1"-1"23"0,3-1 6 0,-2 2-3 15,-1 0-10-15,3-3-11 0,-1 2-17 16,0 1-23-16,2-1-28 0,0-1-27 0,1 0-33 16,1-1-54-16,0 1-28 0,-1 0-60 15,2 1 25-15,0-2-84 0</inkml:trace>
  <inkml:trace contextRef="#ctx0" brushRef="#br0" timeOffset="6988.7956">2344 10780 50 0,'-9'13'103'16,"1"-2"18"-16,0 2 4 0,2-1-6 0,0 0-8 15,0-4-10-15,2 1-9 0,0 1-8 16,-2-2-8-16,3 1-14 0,-1-1-26 16,0 2-34-16,2-1-84 0,-1 1-85 15,1-2 27-15,0 3-91 0</inkml:trace>
  <inkml:trace contextRef="#ctx0" brushRef="#br0" timeOffset="7173.8215">2254 11029 1138 0,'-8'11'551'0,"-1"-2"-291"0,-1 3-154 15,0-2-86-15,3 2-90 0,-2-1-8 16,1 2 8-16,1-3 13 0,1-1 14 16,1 0 1-16,0-1-5 0,1-2-26 15,1 1-29-15,0 1-42 0,1 0-82 0,2 0 38 16,0 2 31-16</inkml:trace>
  <inkml:trace contextRef="#ctx0" brushRef="#br0" timeOffset="7951.8704">939 11733 91 0,'0'0'152'0,"0"0"33"0,44-5 16 16,27-14 8-16,48-16 4 0,6 0-5 15,12-6-9-15,7 0-11 0,6-5-10 16,0-1-11-16,-1-2-12 0,0-1-11 0,-3 5-9 16,-11 1-8-16,-9 6-9 0,-11 4-7 15,-11 2-6-15,-35 10-8 0,0 3-7 16,-23 5-8-16,-7 1-7 0,-10 5-6 16,0-1-7-16,-8 2-8 0,-2 1-12 0,-5 3-16 15,-4 0-23-15,-2-1-63 0,0 4-27 16,-4-2-43-16,-3 2-64 0,-1 0-43 15,0 0 101-15,-23 10-305 0,-3 4 73 0,-35 17 62 16</inkml:trace>
  <inkml:trace contextRef="#ctx0" brushRef="#br0" timeOffset="8964.1474">882 11859 46 0,'-6'29'92'0,"2"6"26"16,0 9 14-16,3 45 6 0,-1 3 3 16,-1 40-3-16,2-43-2 0,1 0-6 15,0 3-6-15,-2-4-6 0,1-20-5 0,1 20-5 16,-3-24-3-16,3-12-2 0,-1-8-3 15,1 0-5-15,-1-2-4 0,1 1-4 16,0-5-7-16,1-1-6 0,0-2-7 0,2-1-6 16,-2-9-4-16,2-4-5 0,-2-3-4 15,1-2-4-15,0-1-6 0,-1-2-5 16,3-2-3-16,-1-2-2 0,0 1-2 0,0-1 0 16,1-1 5-16,-1-1-5 0,2-1-1 15,-1 1-3-15,1-2 0 0,1 0-1 16,1-1 1-16,0 0 2 0,-1-1 0 15,4 0-1-15,0-1 2 0,9-2 1 0,-1-1 2 16,20-3 5-16,3-3 4 0,68-21 7 16,1-7 2-16,5-4 2 0,5-10 3 15,7-6-2-15,2-1 1 0,5-4-2 16,-2 0-3-16,3 2-2 0,-3 4-2 0,-5 2-3 16,0 3-3-16,-7 5-2 0,-7 2-2 15,-10 7-4-15,-5-3-3 0,-30 15-2 0,1 0-2 16,-2 1-2-16,-18 5 0 0,-9 4-3 15,-9 4-1-15,-3-3 1 0,0 1-1 16,-2 1 0-16,-8 0 1 0,-4 4 5 16,-3 1 2-16,-2 0 2 0,1 2 1 0,-4-1 0 15,-1 0-1-15,1 1 1 0,-6 3 0 16,9-7-2-16,-5 4-2 0,-4 3-4 16,7-5-1-16,-4 2-1 0,0-1-1 15,-3 4-1-15,4-6-1 0,-2 3-2 0,-2 3-2 16,5-7-3-16,-3 3-4 0,-2 4-8 15,4-8-4-15,-2 0-9 0,1 0-4 16,-2-1-2-16,0-1-9 0,-1-3-1 16,2-6-8-16,-5-10-6 0,-3-5-5 0,1-2-3 15,-1-3-1-15,0-3-3 0,-11-36 1 16,0 3 2-16,-1 3 4 0,-1 0 3 16,-4 1 5-16,-2 4 4 0,0 4 6 0,6 13 1 15,3 12 3-15,-10-28 6 0,3 0 7 16,5 22 6-16,1 8 6 0,5 8 5 15,-1-1 5-15,0 4 1 0,2 0 1 16,2 6-1-16,0 2 1 0,4 1 0 0,-2 2-1 16,3 1-1-16,-1 2 0 0,1 1 1 15,1 2 0-15,0 1 0 0,0 2-4 0,2 0-4 16,-1 0-6-16,1 1-1 16,-1 1 0-16,1-1 4 0,0 2-5 0,-1-2 0 15,2 2 0-15,0 2 7 0,-2-3-17 16,1 0-11-16,1 3-15 0,0 0-28 0,-4-4-32 15,4 2-45-15,0 2-50 0,0 0 75 16,0 0-290-16,-4 10 69 0,2-4 59 16</inkml:trace>
  <inkml:trace contextRef="#ctx0" brushRef="#br0" timeOffset="12518.4488">2555 7432 9 0,'-3'-7'55'0,"-3"2"17"0,2 2 3 16,-6 0-3-16,-2 4-6 0,-14 9-7 16,-5 1-5-16,-30 17-6 0,16-4-5 0,-11 12-4 15,14-11-4-15,10-3-3 0,7-2-4 16,1-3-3-16,4-1-3 0,7-4-6 15,1-1-5-15,5-1-1 0,3-2-2 16,3-1-2-16,4-2-2 0,1 0-1 0,6-2-2 16,3 1-2-16,7-2-4 0,13 0-2 15,1-2 1-15,3 2 0 0,-5-2-3 16,3 1-4-16,-2 1 2 0,-2 2 0 0,-7 0 7 16,-4 1 9-16,-5 1 5 0,-2-1 3 15,-2 5 4-15,-4 0 9 0,-4 2 9 16,-3-1 8-16,-4 6 6 0,-7 10 7 0,-7-2 4 15,-4 2 2-15,-24 21 5 16,-2-7 1-16,11-14 0 0,4-5-4 0,6-6-3 16,-2 1-5-16,1-3-2 0,4-2-2 15,3-4-2-15,6-3-12 0,3-2-29 0,3-1-79 16,1-3-54-16,2-2-125 0,3-2 42 16,2-4 34-16</inkml:trace>
  <inkml:trace contextRef="#ctx0" brushRef="#br0" timeOffset="13685.6805">2494 7252 45 0,'5'-10'112'16,"-1"3"29"-16,-2 1-1 0,2 2-10 16,0 3-8-16,-2-1-3 0,-2 2-9 15,8 7-9-15,-4 2-8 0,0 6-8 0,4 13-7 16,-2 2-5-16,2 8-7 0,-3 3-5 15,0 2-6-15,6 35-3 0,-6-21-4 0,1-14-4 16,1-8-3-16,-4 0-4 0,4-4-5 16,-4-7-2-16,0-6-5 0,0-1-2 15,-1-6-4-15,0-1 0 0,0-2 5 16,0-1 5-16,0-3 3 0,-1-1-7 0,-1-3-13 16,0 0-15-16,0 0-11 0,11-17-2 15,-7 1 1-15,1-1-2 0,2-8 10 16,0 1 9-16,-1 5 5 0,-3 3 5 15,3 2 7-15,-4 2-1 0,0 3-6 0,2 0-10 16,-1 4-15-16,-1-1-11 0,0 3 4 16,0 2 2-16,3 0 0 0,-5 1 5 15,9 7-2-15,-6-2 3 0,8 8 4 16,2 7 3-16,1 1-1 0,1 2-1 0,1 2 0 16,1-2-2-16,-1-1-5 0,1-2-3 15,1-4 8-15,-3-4 3 0,0-5 17 16,-3-2 2-16,3-2 1 0,0-5-1 0,3-3 2 15,7-5 0-15,1-5 2 0,-2-2-1 16,0-4-1-16,-3-2-2 0,-1-1 2 16,-3-3-1-16,0 0 3 0,-3 1 5 0,0 2 8 15,-6 1 13-15,0 4 14 0,-2 5 10 16,-2 3 1-16,-2 0-3 0,0 3-6 16,-1 2-7-16,0 1-9 0,-1 1-8 0,-1 1-10 15,1 3-7-15,-3-2-5 0,3 2-4 16,-11 6-2-16,5 1-3 0,-3 3-2 15,-1 1-5-15,2 2-18 0,0 0-12 16,2 0-13-16,1-3-8 0,1-1 0 0,2-1 0 16,2-1-10-16,0-2-1 0,0-1 9 15,2 0 3-15,2-3 11 0,-1 1 1 16,1-2 6-16,2-2 6 0,1 1 3 16,1-4 4-16,-1-1 8 0,0 2 16 0,0-1 13 15,-1 0 18-15,-1 1 15 0,-2 0 5 16,-1 1-3-16,0 0-4 0,2 0-6 0,-2 1-8 15,-2 1-10-15,0 1-8 0,4-2-7 16,-4 2-3-16,0 0-1 0,5 3-4 16,-3-1-3-16,-2 1-3 0,2 2-5 15,2 0-10-15,-1 0-1 0,1 1-6 0,1-1-6 16,0 0-8-16,2-1-3 0,-1 0 6 16,0-3 5-16,2-1 3 0,-2 0 3 15,3 0 0-15,-2-4 6 0,1 0 1 16,3-4 0-16,-2-1 4 0,-1-1 9 0,-1-1 9 15,-1-1 11-15,0 2 15 0,-3 1 15 16,2 2 13-16,-3-2 6 0,1 4-1 16,-1-1-7-16,0 2-10 0,0 0-13 0,1 2-12 15,-3 1-8-15,0 1-7 0,5 4-2 16,-1 4-4-16,2 7 0 0,0 15 3 16,1 5 2-16,0 6-2 0,4 43 4 0,-2-6 2 15,-4-18 1-15,-1-9 1 0,-2-6 2 16,3 0-1-16,-5-2 3 0,0 0 1 15,1-4-2-15,-1-4 1 0,-1-8 0 16,-1-7 4-16,1-4 3 0,-2-3 5 0,-1-2 5 16,1-4 2-16,-3-4 1 0,0-2-2 15,-2-4-4-15,-5-6-9 0,-3-14-6 16,-2-7-4-16,-7-31-4 0,2-8-1 0,11-4 0 16,3 16-1-16,5 9 1 0,5 3 0 15,0 1 0-15,10-36 0 0,-3 26-1 16,5 11 0-16,-2 11-2 0,4 0-3 15,-2 5-2-15,3 2 1 0,0 2-1 0,3 4-2 16,-5 5-1-16,1 4-4 0,-1 4 2 16,0 1-1-16,-2 3-7 0,-2 2 0 0,2 4-10 15,0 0 15-15,0 5-12 16,-2 1 3-16,-1 2 2 0,-1 2 4 0,-3 1 0 16,-1 1-14-16,0 0-14 0,-3-1-22 15,-3 1-24-15,-1 1-24 0,-1-2-24 0,-3 0-20 16,1-2-104-16,0 0 44 0,-3-2 37 15</inkml:trace>
  <inkml:trace contextRef="#ctx0" brushRef="#br0" timeOffset="13991.7441">3602 7616 19 0,'26'-12'56'0,"2"3"17"0,0-4 5 15,0-1 0-15,2-1-1 0,-1 0-2 16,-3-1-1-16,1-2-1 0,-1 0 2 0,-5 3 4 16,-1-2 9-16,-5 5 10 0,-4 2 15 15,-2 0 13-15,-4 3-1 0,-1 0-8 16,-3 3-11-16,-1-1-11 0,-4 2-12 16,2 2-9-16,-6 1-6 0,0 2-6 0,-8 4-6 15,-8 5-4-15,0 3-1 0,0 3-6 16,3 1-3-16,3 1-3 0,6 5-3 0,0-1-3 15,9 1-2-15,3-1 0 0,6 7-5 16,6 2-15-16,2 4-37 0,23 21-51 16,4-6-42-16,3-6-40 0,-9-15-172 15,-4-5 55-15,23 9 46 0</inkml:trace>
  <inkml:trace contextRef="#ctx0" brushRef="#br0" timeOffset="14877.0651">1142 12151 58 0,'-2'-5'151'0,"1"2"36"0,-1 0 8 0,2 3-3 15,0 0-2-15,0 0-4 0,4 26-5 16,-1 6-11-16,6 10-12 0,1 45-13 15,-1-8-11-15,-4-18-11 0,1-9-12 0,4 30-9 16,-6-22-9-16,0-13-10 0,-2-5-9 16,-3-1-10-16,0 0-11 0,1-3-12 0,0-3-13 15,-2-2-14-15,0-9-13 0,-1-2-25 16,2-6 7-16,-1-4 0 0,0-3-4 16,-3-2-21-16,0-5-24 0,-1-3-10 15,-4-8-4-15,-6-15 9 0,2-10-3 16,-13-37 16-16,7-4 31 0,8-2 29 0,6 14 14 15,6 8 19-15,5-29 15 0,8 8 11 16,-1 22 9-16,1 9 4 0,17-16 0 16,-8 20-3-16,-4 9-4 0,0 9-6 0,2 4-6 15,0 2-7-15,-3 6-7 0,-2 5-7 16,0 3-5-16,-2 5-8 0,0 4-4 16,6 9-1-16,-5 6-6 0,-4 6-10 15,-3 7-19-15,-1 2-17 0,-9 4-4 0,0 0-3 16,-4-1-3-16,-2-1-2 0,-2-2 7 15,-2-3 4-15,-2-5 9 0,-1-1 2 0,-2-5 16 16,2-3-10-16,1-4 8 0,4-5 2 16,1-3 0-16,1-1 9 0,0-2 6 15,2-1 8-15,1-1 7 0,-1 0 6 16,1-1 5-16,2 1 5 0,1 0-2 0,0-1-4 16,3-1 1-16,-4 3 0 0,4-2 1 15,0-1 1-15,1 5-2 0,2-2 2 16,3 3-3-16,5 1-3 0,2 2-2 15,6 6-3-15,1-1-8 0,3-1-15 0,0-1-37 16,1 0-26-16,1-2-31 0,2-4-31 16,-4-1-27-16,-3-4-23 0,-3-1-21 15,0-2-18-15,-1-3-123 0,2 0 56 16,-5-3 47-16</inkml:trace>
  <inkml:trace contextRef="#ctx0" brushRef="#br0" timeOffset="15224.2056">1540 12712 190 0,'3'-7'105'0,"-1"0"-31"0,2 0-6 16,-1 1 7-16,-1 1 12 0,-1 1 9 15,2-1 3-15,-2 1-2 0,1 1-3 16,-2 0-11-16,3-1-4 0,1 0-2 16,-1-3-4-16,4 0-3 0,4-4-3 0,-1-1-1 15,8-7-10-15,-2 0-2 0,4-3-4 16,-1 1-3-16,-1 0-3 0,-1 0-4 16,-2 0-2-16,0 0-4 0,-6 2-2 0,-2 3-1 15,0 3-1-15,-2-1 1 0,-1 3 4 16,-3 0 7-16,-1 4 10 0,1-2 12 15,-2 2-1-15,1 2-2 0,-2 1-2 16,-3-1-3-16,-1 3-2 0,-1 1-3 0,1 1-1 16,-3 2 1-16,-6 4 0 0,4 2 1 15,-9 8 0-15,1 2 1 0,3 1-1 16,4-3-2-16,3 1-3 0,0 6-3 16,3-6-5-16,-1 1-4 0,6-5-5 0,0-2-5 15,2-2-4-15,0 1-6 0,5 0-10 16,-2-3-20-16,6 2-25 0,1-3-23 0,4-1-16 15,1-2-38-15,1-2-32 0,4-2-27 16,9-4-30-16,0 1-21 0,-1-2-127 16,-2 1 59-16,1-3 48 0</inkml:trace>
  <inkml:trace contextRef="#ctx0" brushRef="#br0" timeOffset="15718.2208">2005 12438 8 0,'1'-10'100'16,"-2"-1"49"-16,1 1 27 0,-1 1 15 0,-1 0 6 15,-1-2 3-15,2 2-1 0,-1 1-3 16,-2 0-9-16,1 1-11 0,-1 0-11 16,-4 4-16-16,2 0-15 0,0 3-13 15,-2 4-11-15,-7 3-8 0,-5 11-7 0,0 9-4 16,0 1-2-16,-11 27-4 0,10-16-4 15,8-8-5-15,4-3-2 0,3-5-9 16,3-2-7-16,3-3-8 0,0 0-9 16,3-1-9-16,3-1-12 0,1-2-11 0,1-3-14 15,6-3-24-15,-2-3-17 0,6-5-17 16,10-5-23-16,-1-7-16 0,0-7-8 0,26-28 3 16,-9-2 0-16,-9-6 5 0,-5-4 5 15,-5-7 0-15,-5-5 8 0,-5-5 5 16,-2 1 16-16,-3-2-1 0,-2 17 30 15,-2 13 33-15,-3 10 17 0,1 1 19 0,-2 5 20 16,-2 7 21-16,0 6 16 0,0 2 13 16,2 5 5-16,-2 2 0 0,0 2-4 15,0 0-8-15,1 3-8 0,-2 2-6 0,1 2-6 16,-2 10-2-16,-1 7-4 0,-3 17-4 16,-1 5-5-16,-7 43-6 0,4-1-4 15,1-20-4-15,4-11-12 0,0-6-15 16,1 38-17-16,1-28-33 0,2-9-28 0,2-12-31 15,2 2-34-15,-2-7-44 0,0-5-33 16,0-5-34-16,0 0-203 0,1-4 73 16,-2-4 61-16</inkml:trace>
  <inkml:trace contextRef="#ctx0" brushRef="#br0" timeOffset="16200.6175">2142 12607 70 0,'-9'-2'69'0,"4"1"13"0,5 1 18 0,-10-1 16 15,7-1 18-15,3 2 1 0,-7-4-5 16,4 1-5-16,1-1-6 0,2-1-2 15,2-5-3-15,5-5 0 0,8-10-5 16,4-1-6-16,20-23-9 0,2 1-8 0,4 1-7 16,-9 15-7-16,-9 4-7 0,-2 5-6 15,2 0-7-15,-4 1-6 0,2 2-6 16,-4 3-4-16,-6 5-4 0,-2 3-3 0,-4 1 1 16,-2 3 10-16,-1 0 7 0,1 2 8 15,-4 0 5-15,-2 3 1 0,-1 0-1 16,0 0-2-16,-4 16-3 0,-5-4-1 15,-2 11-1-15,-3 0-1 0,-4 2-1 0,0-2 0 16,4-2-1-16,1 0-4 0,2-5-5 16,3-3-5-16,2-2-9 0,1-1-8 15,0-2-11-15,1-1-7 0,3 0-20 0,1-2-4 16,0-5-8-16,1 9 4 0,2-5 3 16,3-3-1-16,-4 0 0 0,-2-1 5 15,15-2 2-15,-8-2-1 0,3 0 6 0,-1 0 5 16,2-2 8-16,-2 0 5 0,-1 1 5 15,-2 1 6-15,0-1 6 0,-1 1 4 16,0 2 4-16,0-1 5 0,-2 1 1 16,-1-1-1-16,2 2-3 0,-2-1-4 0,0 1-5 15,-2 1-3-15,3-3-5 0,0 3-2 16,-3 0-2-16,6-2-2 0,-6 2-3 16,8 0-1-16,-4 0-5 0,3 2-28 15,0-2-19-15,3 1-27 0,-1 2-25 0,0-2-26 16,2 0-38-16,-2 0-31 0,2 1-33 15,0-2-182-15,-1 0 68 0,1-3 57 16</inkml:trace>
  <inkml:trace contextRef="#ctx0" brushRef="#br0" timeOffset="16938.5347">2753 12240 43 0,'0'-3'119'0,"0"3"41"0,0-4 19 0,-2 1 5 16,2 3-3-16,2-4-9 0,-2 4-13 15,0-3-15-15,0 3-13 0,0 0-10 0,0 0-10 16,0 0-11-16,0 0-9 0,0 9-9 16,0-5-7-16,0 0-7 0,0 0-7 15,1 0-9-15,-1-1-12 0,1 1-16 16,-1 0-15-16,2-1-23 0,-1-1-17 0,2 0-10 15,0 1-5-15,-1-3-7 0,3 0-8 16,1-3 0-16,3-1 2 0,-2 1 6 16,1-2 8-16,-1 0 1 0,1-1 12 15,-1 2 14-15,0 0 22 0,-3 1 15 0,4-1 17 16,-3 2 15-16,-1-1 9 0,-1 2 5 16,1-1 2-16,-1 1-3 0,1-1-5 15,-3 1-4-15,-1 1-3 0,5 0-3 16,-5 0-3-16,6 1-3 0,-3 1-5 0,0-1-4 15,0 0-7-15,1 0-7 0,-1 0-7 16,1-1-10-16,2 2-14 0,4-1-11 0,-1-1-5 16,0 0-7-16,3 0 3 0,-2 0-4 15,3-3 4-15,0 3 2 0,-2-1 0 16,1 0 4-16,-1 0 5 0,0 1-1 16,-2-3-3-16,0 3 6 0,-1-1 3 0,-2 1-2 15,1 0 7-15,-1-1 3 0,-1 1-4 16,-2 0 6-16,1-1 1 0,-4 1 1 15,7 0-3-15,-7 0-1 0,7 0-1 0,-5-2 2 16,-2 2 0-16,7-1 0 0,-3 1 2 16,-1-2 0-16,0 0-4 0,1 1 4 15,-1 0 1-15,0 0-4 0,0 0 7 16,1-1-5-16,-1 1-2 0,-3 1 7 0,5-1 0 16,-4 0 4-16,-1 1 4 0,4-1 1 15,-4 1 2-15,5-1 5 0,-5 1 2 0,5 0 1 16,-5 0 2-16,6 1 4 0,-2 0 4 15,-2 0 5-15,2 0 3 0,-2 2 3 16,5 1 3-16,-1 1 4 0,0 0 3 16,-1 3 3-16,3 2 1 0,1 2-1 0,-2 0-1 15,-1 1-1-15,1 2-2 0,-2 0-2 16,0 0-3-16,0 0-2 0,-2 1-6 16,1-2-14-16,0 2-27 0,-2-4-60 15,0-2-41-15,0 0-31 0,0-3-38 0,-1 0-22 16,0-1-18-16,-1-1-129 0,0-2 58 15,0 0 47-15</inkml:trace>
  <inkml:trace contextRef="#ctx0" brushRef="#br0" timeOffset="17082.3077">3179 12325 70 0,'-3'-8'117'0,"1"0"22"15,0 1 6-15,2-1-5 0,2 1-8 16,2-2-10-16,1-4-14 0,4 1-27 0,5-8-46 15,5-1-90-15,2-1-118 16,4-1 29-16,25-17-95 0</inkml:trace>
  <inkml:trace contextRef="#ctx0" brushRef="#br0" timeOffset="19616.0926">6586 5654 42 0,'-2'18'69'0,"-4"15"16"16,2 7 9-16,-6 43 3 0,1-1 0 15,0 1-1-15,3-3-3 0,1-15-3 0,1 20-4 16,0-19-5-16,2-10-6 0,1 32-5 15,-1-3-6-15,2-23-2 0,2-10-4 16,-1-7-3-16,-1 0-6 0,2 0-15 16,2 0-24-16,-1-4-51 0,0 0-52 0,2-4-120 15,0-5 36-15,0-3 29 0</inkml:trace>
  <inkml:trace contextRef="#ctx0" brushRef="#br0" timeOffset="20431.7393">6289 5726 32 0,'12'-8'62'0,"8"-6"21"16,11-2 13-16,62-30 11 0,4 1 4 16,6 1-3-16,11 2-4 0,2 1-5 15,13-2-8-15,9 2-8 0,2-3-8 16,7 4-7-16,-2-1-10 0,-4 4-8 0,-1 3-6 16,-11 1-2-16,-7 4-6 0,-4 3-4 15,-36 6-4-15,27-4 0 0,-34 7-2 16,-1 0-3-16,-4-1-3 0,-16 5 0 0,-9 2-4 15,-8 3-1-15,-3-2-1 0,0 1 0 16,-1 2-1-16,-3 0 0 0,-2 1-2 16,-6 1 1-16,-4 2-2 0,-4 0-3 0,-1 1 0 15,0 1-2-15,-3 1-1 0,0 0 1 16,2 1 0-16,-2 1 0 0,3 4-1 16,4 1 1-16,4 8-2 0,0 1-1 0,-2 5 0 15,1 4 1-15,-2 6-1 0,17 29-1 16,-8 6 1-16,0 4 1 0,-5 7-1 15,4 39 0-15,-10-34 3 0,8 34 2 16,-13-33 1-16,2 4 1 0,-4 0 0 0,1-1-1 16,0-1 1-16,-1-6 1 0,-2-18 0 15,-4-11 1-15,-1-4-1 0,-1 0-1 16,1 3 3-16,2 41 0 0,-8-29-1 16,0-13 1-16,0-7 2 0,-2-1 0 0,2-2 0 15,-8 0 1-15,4-1 0 0,-6-1 3 16,0-2-1-16,-15 27 0 0,1-22 1 0,6-10 1 15,-4-5 3-15,1-1 1 16,-3-2 0-16,-25 14 0 0,8-12 0 0,6-6 2 16,-29 6 0-16,-4-4-2 0,-3-1-2 15,-10-3-1-15,-37 4-2 0,-4-4-1 0,4-1-3 16,-14 1-1-16,1 0 0 0,-2 2-2 16,-10-4 1-16,-2 5-2 0,-1-1-3 15,0 2 0-15,8 0-1 0,-2 0 0 16,13 0 3-16,8 0 5 0,38-6 5 0,5-4 3 15,1 2 3-15,22-3 0 0,14-2 0 16,4-3 0-16,5 2-2 0,3-2-2 16,6 0 0-16,6-1-2 0,4-1 0 15,2 0 1-15,3 1-2 0,2-1-2 0,2-1-4 16,-1 0-11-16,4 0-20 0,3 0-4 16,0 0 0-16,0 0-10 0,-2-4-18 0,2 4-28 15,13-6-55-15,3 0-62 0,9-4-165 16,4-1 60-16,-1-5 50 0</inkml:trace>
  <inkml:trace contextRef="#ctx0" brushRef="#br0" timeOffset="21415.6393">6277 5863 15 0,'0'-4'34'0,"0"2"5"16,1-2 0-16,2 1-2 0,-1 3-2 0,1-1-3 16,0-1-4-16,4 1-2 0,-4 1-2 15,3 0 0-15,-2 0 0 0,2 0-3 16,-3-1-1-16,5 1 0 0,-5 0 0 0,3 0 0 15,-2-1 2-15,2 0-2 0,0-1 1 16,2-1-2-16,-1 1 0 0,1-2 1 16,-4 0 3-16,4-1 3 0,-2 0 5 15,-1 1 5-15,2-1 7 0,-4 0 6 0,4 1 4 16,-5 1 2-16,3 1-3 0,-1-2-10 16,-3 3-11-16,-1 1-6 0,0 0-6 15,8 5-3-15,-6 3 3 0,-1 10 1 16,0 16 4-16,-1 9 4 0,0 43 0 0,-4 2 0 15,-2 4 0-15,-1 1 1 0,-4 34-2 16,2-37-1-16,0 36-1 0,2-43 2 16,0 1 0-16,3-2-2 0,1-17 0 15,-2-12-2-15,2 30 0 0,-1-24-2 0,2-10-1 16,-1-8 0-16,1-1-2 0,-1-2-13 16,2 0-37-16,1-3-52 0,-1-3-57 15,1-6-83-15,1-3 37 0,0-5 32 16</inkml:trace>
  <inkml:trace contextRef="#ctx0" brushRef="#br0" timeOffset="22432.7334">7531 7499 37 0,'2'-4'88'0,"0"2"25"0,-1-2 15 0,1 1-1 15,-1 2-3-15,0-2-5 0,0 2-5 16,-1 1-7-16,1-3-8 0,1 2-9 15,-2 1-9-15,1-3-10 0,-1 3-5 16,0 0-3-16,0 0 1 0,-5 15 2 16,-5 7 0-16,-8 6 1 0,-14 29-1 0,-7-1 0 15,-2 5-2-15,1-2-3 0,0-3-2 16,-1-5-2-16,12-11-3 0,3-10-2 16,6-5 0-16,2-2-1 0,0-1 0 0,2-1-3 15,6-5-3-15,0-3-4 0,0-3-2 16,3-3-3-16,3 1-3 0,0-2-1 15,-1-2-1-15,2 1 0 0,1 0-1 16,-2-3 3-16,2 2 1 0,1-2 1 0,-2 0 0 16,1 0 1-16,2-2 4 0,-1 3-4 15,1-3 1-15,4 1-2 0,0-1 3 16,7-1 1-16,6-2 0 0,14-3-1 16,4-1-2-16,6-2-3 0,37-5-3 0,-3 0-3 15,-18 3-2-15,16-1-3 0,-18 2-3 16,-10 2-1-16,-7 2 0 0,1 1-3 0,-4-2-1 15,2 1-1-15,-3-1-1 0,-1 2-2 16,-4 1 0-16,-6-1 0 0,-3 1 0 16,-6 1 1-16,-1 1 1 0,-2 0 1 15,-4 0 6-15,2 0 6 0,-3 1 5 0,2-1 4 16,-5 0-1-16,3-2-2 0,-4-1-3 16,0-3-5-16,-1-1-5 0,-2-2-5 15,-1-6-5-15,-7-7-4 0,-1-5-2 16,-5-1-3-16,0 0-3 0,-18-25 4 0,6 14-4 15,6 11 0-15,1 3 2 0,0 2-1 16,0 2-1-16,0 0-1 0,2 2 1 16,-1 3 0-16,8 3 3 0,0 4-3 15,1 1-1-15,2 2 2 0,3 1-2 0,-1 3-4 16,1-1-9-16,1 0-17 0,2 2-23 16,-2-1-26-16,1 2-32 0,1 0-36 0,1-1-41 15,1 3-27-15,-3-2-13 0,3 2 104 16,0 0-286-16,0 0 68 0,0 0 59 15</inkml:trace>
  <inkml:trace contextRef="#ctx0" brushRef="#br0" timeOffset="23079.6099">7520 8214 84 0,'0'-5'121'0,"-1"3"12"0,0-1-3 0,1-1-10 15,0 4-14-15,-1-4-12 0,1 4-10 16,0 0-3-16,0 0 2 0,2 12 4 0,-1 7 9 15,1 18 8-15,1 6 6 16,2 49 4-16,-4 6 4 0,1 39 2 0,-2-37 0 16,3 43 0-16,-1-9 2 0,-1-35 2 15,2 38-1-15,-3-42-3 0,6 37-3 0,-4-44-3 16,0 1-4-16,5-1-3 0,-3-3-5 16,1-2-4-16,-2-19-5 0,1-12-4 15,0-7-5-15,-2 0-5 0,2-1-6 16,1 0-5-16,-1-2-5 0,-1 0-4 0,0-4-5 15,-2-3-5-15,2-3-4 0,0-5-4 16,-2-8-3-16,0-1-2 0,0-5-3 16,0-1-3-16,-1-2-4 0,1 0-2 15,-1-2-2-15,2-2-1 0,-2 0-2 0,1 0-3 16,-1-1-2-16,2 0-2 0,-2-2-1 16,0 1-4-16,0 0-2 0,2-2-3 15,-2 1-13-15,0 0-15 0,0 0-18 16,0 0-25-16,0-1-32 0,0-2-38 0,1 3-62 15,-1 0 65-15,0-3-456 0,0 2 99 16,0-2 82-16</inkml:trace>
  <inkml:trace contextRef="#ctx0" brushRef="#br0" timeOffset="23641.2966">6528 10961 101 0,'12'-6'168'0,"17"-2"41"15,40-16 24-15,42-12 13 0,4-1 5 0,12-1-6 16,15-2-9-16,14-1-13 0,8 1-15 16,5-2-17-16,6 1-16 0,-14 2-14 15,1 0-14-15,-2 2-13 0,-15 7-11 0,-13-2-11 16,-15 4-10-16,-46 10-10 0,-21 5-7 15,-12 2-9-15,-8 5-7 0,-3-2-7 16,-10 3-13-16,-1 0-19 0,-6 1-25 16,-1 3-60-16,-1-2-28 0,-6 2-36 0,-2-1-49 15,0 2-37-15,-12 0-20 0,-6 4-14 16,-19 3 109-16,-38 11-289 0,-38 9 70 16,2 3 58-16</inkml:trace>
  <inkml:trace contextRef="#ctx0" brushRef="#br0" timeOffset="24448.0883">6615 11011 31 0,'-2'-1'75'0,"2"1"27"16,0 0 28-16,-6 5 21 0,6 6 14 15,3 10 6-15,1 14 2 0,-2 11 0 0,7 40-3 16,-2 0-7-16,-1 1-9 0,1 2-9 16,-3-3-11-16,1 2-7 0,-5-20-8 15,0-13-6-15,0-6-5 0,-3 38-7 16,-1-26-5-16,2-13-4 0,1-7-8 0,-5 1-7 15,3-3-7-15,0 0-6 0,-3-4-6 16,5-1-5-16,-1-8-4 0,-1-4-5 0,0-3-4 16,1-1-1-16,2-1-4 15,-1-1-5-15,0-3-3 0,-1-2-2 0,2-1-2 16,0-3-3-16,-1-2-2 0,1 3-2 16,1-4 2-16,1 1 4 0,1 1 3 0,6-1 4 15,4 2 2-15,6-4 1 0,21-1 2 16,42-8 1-16,4-7 2 0,50-11 0 15,4-8 0-15,3-5 3 0,13-6 1 16,1-3 0-16,7-2 0 0,-2-2-4 0,2 2-2 16,-5 2-3-16,-8 2-6 0,-9 4-5 15,-12 4-10-15,-23 3-10 0,-32 12-18 16,-9 0-3-16,-19 3 0 0,-6 5 1 16,-12 3 5-16,-1-2 2 0,-1 1 7 0,-8 2 4 15,-6 0 3-15,-2 0 1 0,-2 0 0 16,-4-1 0-16,-2 0-1 0,-2 2-1 0,-3-3 0 15,-3-2-1-15,1 0-3 0,-3-1 0 16,-6-6-7-16,-3 1-11 0,1-2-7 16,-2-1-4-16,-3 1-7 0,-2-4-6 15,2-2-1-15,-20-25-5 0,4-3-3 0,13 12-4 16,3 6 1-16,-9-24-4 0,2-2 4 16,8 15 2-16,7 7 7 0,1 4 3 15,-9-32 5-15,5 18 4 0,4 9 6 16,5 7 6-16,-3-1 16 0,0 0-3 0,1 1 8 15,2 2 6-15,0 0 5 0,-2 3 8 16,5 8 7-16,-3 2 7 0,4 5 5 16,0 2-1-16,-1 3-2 0,0 1-3 0,2 1-4 15,0 1-3-15,0 1-4 0,0 1-3 16,-1 1-3-16,0-1-4 0,0 1-3 16,1 1-1-16,1-1-2 0,-1 2-9 15,1-1-15-15,0 0-18 0,0 3-20 0,-2-3-24 16,2 3-34-16,0 0-53 0,0 0-60 15,-9 10-229-15,1 2 77 0,-7 10 63 0</inkml:trace>
  <inkml:trace contextRef="#ctx0" brushRef="#br0" timeOffset="27909.8093">2098 14515 14 0,'-2'-3'53'0,"1"0"15"0,-2 2 1 15,1-1-8-15,2 2-8 0,-3-1-4 0,3 1-1 16,-1 8 2-16,2 4 3 0,2 21 2 15,1 7 2-15,7 45 5 0,0-2 3 16,-5 9-2-16,12 34 1 0,-7-40-3 16,1 3-2-16,1-4-4 0,0-3-4 0,3-4-3 15,-6-21-3-15,-1-11-1 0,1-8-8 16,-1 1-13-16,-1 0-22 0,2-5-45 16,0 0-32-16,2-3-32 0,1-3-73 15,-3-4 31-15,2-2-100 0</inkml:trace>
  <inkml:trace contextRef="#ctx0" brushRef="#br0" timeOffset="28641.138">1828 14440 31 0,'9'-9'64'0,"9"-8"16"0,9-1 12 16,39-16 6-16,38-14 7 0,12 2 2 15,12 1 2-15,15 0-3 0,18-3-6 0,12 5-7 16,10-4-6-16,7-2-7 0,4 8-8 16,3 2-6-16,7 0-8 0,-4 5-10 15,-2 0-5-15,-8 1-5 0,-6 3-5 16,-6-2-3-16,-5 5-5 0,-12 0-1 0,-5 2-4 16,-14 3-2-16,-13 1-3 0,-8 5-4 15,-38 7-4-15,-20 3-1 0,-13 3-2 16,-8 1-3-16,0 2-3 0,-5-1-6 0,-1 4 2 15,-4 0-8-15,-11 0 1 0,-2 0 6 16,-5 4 2-16,-2 2 6 0,-3 2 0 16,-4 2 3-16,-1 3 2 0,-3 0 4 15,-5 16-1-15,-1-1 1 0,-2 4-1 0,-4 2 2 16,-8 37 1-16,3-19 0 0,3 18 3 16,3-15 3-16,1-8 1 0,3 32 2 15,2-20-1-15,0-10 0 0,4-6 1 16,2 3-2-16,0 40 1 0,3-26 0 0,-1-12-2 15,2-11 1-15,-1 2-2 0,0-2 1 16,0-2-2-16,-1-2-3 0,2 0-2 16,-2-5-1-16,0-7 2 0,-7-3 1 15,3-2 6-15,-3-3 7 0,0 4 8 0,-7 6 6 16,-7-1 4-16,-3-1 2 0,-36 19 1 16,-1-3-2-16,-9-3-2 0,-34 6-3 15,-5-4-2-15,-5-1-3 0,-10-3-2 16,-9 3-3-16,-7 0-2 0,-5 5-3 0,-10 4 0 15,-8 2-4-15,-1 0-3 0,-6 5-1 16,-3 1-2-16,5 0-3 0,4 0-4 16,4 4-8-16,2-4-16 0,11-7-30 0,6-2-32 15,8-4-30-15,11-6-29 0,6-3-31 16,34-11-30-16,1-4-133 0,3-2 56 16,16-4 45-16</inkml:trace>
  <inkml:trace contextRef="#ctx0" brushRef="#br0" timeOffset="31511.618">3681 15893 21 0,'1'-4'41'0,"0"1"10"0,-1 1 10 0,1-2 4 16,-1 2 0-16,0 2-4 0,0-3-6 15,0 3-6-15,0 0-2 0,-11 15 0 16,-5 12 4-16,-42 55 9 0,-3 7 5 0,-8 10 7 16,-4 6 5-16,-4 3 5 0,-6-1 9 15,2 0 10-15,-2-4 12 0,-3-7 10 16,3-1 10-16,3-4 8 0,1-7 6 16,4-7-2-16,-2-6-4 0,31-23-6 0,1 2-8 15,0 1-10-15,4-2-9 0,5-16-8 16,11-5-10-16,1-5-7 0,4-2-9 15,0-2-6-15,4-2-5 0,1-4-13 0,5-3-10 16,2-2-15-16,3-3-22 0,0 0-46 16,0 0-31-16,2-3-13 0,1 0-24 15,2-2-28-15,0 0-32 0,0 0-26 0,13-14-27 16,2-4-133-16,7-4 59 0,21-25 49 16</inkml:trace>
  <inkml:trace contextRef="#ctx0" brushRef="#br0" timeOffset="33520.2835">3574 16008 6 0,'4'-3'41'0,"-1"0"21"0,-3 3 14 0,2-3 10 16,2 1 7-16,-4 2 6 0,0 0 5 15,0 0 5-15,3-6 5 0,-3 6-1 16,0 0-1-16,0 0-2 0,3-7 5 16,-3 7-9-16,0 0-6 0,0 0-7 0,-3-7-9 15,3 7-6-15,-7-5-8 0,5-2-7 16,-3 4-6-16,-2-2-6 0,2 2-5 15,-1 0-9-15,-1-2-2 0,0 0-1 16,4 2-3-16,-5-1-2 0,3 0-3 0,-2 0-3 16,0 1-4-16,2-1-3 0,-1 2-1 15,0-2-2-15,-3 2-4 0,3 0-3 0,-3-1-2 16,0 1-7-16,-1 2 3 16,0-2 0-16,-1 2-2 0,0-1 3 0,1 1-1 15,-2 1-5-15,1-1-9 0,0 0 14 16,2 2 1-16,-1-4 0 0,2 4-1 0,0-2 1 15,-1 0 0-15,3 0-5 0,1 1 4 16,1-1 0-16,-1 0 1 0,5 0 2 16,0 0 0-16,-11 0-1 0,9 0-6 0,2 0 4 15,-6-1 1-15,6 1-1 0,0 0 0 16,-5 1-5-16,5-1 4 0,0 0-7 16,0 0 8-16,0 0 2 0,-7-1 1 15,7 1-1-15,0 0-3 0,0 0-1 16,0 0-5-16,-9 1 7 0,9-1 1 0,0 0-1 15,-3-1-1-15,3 1 6 0,0 0-2 16,0 0 1-16,-4 1 2 0,4-1 3 16,0 0 0-16,0 0 4 0,-4 0 1 0,4 0 0 15,0 0-3-15,0 0 0 0,0 0-3 16,0 0 0-16,-7 0-2 0,7 0-1 16,0 0-2-16,-5 0-3 0,5 0-6 15,0 0-10-15,0 0-6 0,0 0-16 0,-7 1-14 16,7-1-20-16,0 0-18 0,-3 0-5 15,3 0-10-15,0 0-2 0,0 0 1 16,0 0 4-16,0 0 4 0,0 0 5 0,0 0 14 16,0 0 4-16,0 0 9 0,0 0 11 15,0 0 1-15,0 0 5 0,0 0 0 16,0 0 10-16,-1 3 2 0,1-3 1 0,0 0-1 16,0 0 2-16,0 0-1 0,0 0 0 15,0 0 5-15,3 4 2 0,-3-4 5 16,0 0 10-16,0 3 9 0,0-3 6 15,0 0 1-15,0 0 2 0,0 0 1 0,-2 3 1 16,0-2 0-16,2-1 0 0,-4 3 0 16,2-1-2-16,-1 0 0 0,-1 1 2 15,-1 0-2-15,-3 1-1 0,1-1 1 16,1 1 0-16,-2 1-2 0,1 0 0 0,-4 2 0 16,3-3 1-16,1 3-1 0,-2-3 1 15,1 0-1-15,2 0-3 0,0 0 2 16,1 0 3-16,0-1-1 0,0 0-1 0,2 0 1 15,0-2 1-15,0 2 2 0,1-2 7 16,2-1 8-16,-4 2 4 0,1 1 5 16,2-2 5-16,1-1 2 0,-3 2 5 0,3-2-1 15,-4 1 2-15,4-1 0 0,-3 3 3 16,3-3 2-16,-2 1 2 0,2-1 8 16,0 3 0-16,0-3-2 0,0 0 0 15,0 0 2-15,-4 1-1 0,4-1 3 0,0 0 1 16,-3 2 0-16,3-2-2 0,-1 2-2 15,1-2-2-15,0 0-2 0,-1 2-2 16,1-2-2-16,0 0-2 0,0 0-2 0,0 0-4 16,0 0-4-16,-1 2-4 0,1-2-4 15,0 0-3-15,0 0-4 0,0 0-3 16,0 0-3-16,0 0-3 0,0 0-1 0,0 3-3 16,0-3-2-16,2 3 1 0,1-1 0 15,0 0-2-15,3 3-4 0,5 3 2 16,0 1 2-16,3 1 2 0,6 6 1 15,2 1 1-15,3-1 0 0,-1-1-1 0,0 4 0 16,1-2 2-16,4 0 0 0,-7-1 1 16,2 0 1-16,-1-1 0 0,-4-1 4 15,4-1-4-15,-5-2-1 0,-3-2 0 0,-3 0-1 16,1-2 0-16,-3 0-1 0,0-1 0 16,-1-1-1-16,-2-1 1 0,-1-1-2 15,0 1 0-15,-2-2 1 0,1 1 0 0,-1 0 1 16,1-2 2-16,-3 1 0 0,0-1-1 15,0 2 3-15,1-2 1 0,-1 0-1 16,0 0 2-16,0 1-1 0,1-1-1 0,-3-1-1 16,2 1 0-16,1 0-2 0,-3-1 0 15,0 2 2-15,0-2-1 0,5 1 0 16,-5-1-2-16,2 1 0 0,-2-1 1 0,2 1-3 16,-2-1-1-16,2 2-1 0,0-1-2 15,-2-1-1-15,2 1-10 0,-2-1 5 16,0 0 2-16,0 0-5 0,3 1-2 15,-3-1-3-15,0 0 0 0,2 1-4 0,-2-1 10 16,0 0-8-16,2 2 0 0,-2-2 10 16,3 1-8-16,-1 0-2 0,-2-1 10 0,3 1-7 15,-3-1-1-15,5 1 2 0,-4 0 0 16,-1-1 0-16,3 2-1 0,0-1 3 16,-3-1-1-16,4 1 1 0,-4-1 2 15,4 1-2-15,-4-1 2 0,0 0-3 0,5 1 2 16,-5-1-1-16,2 1 3 0,-2-1 1 15,3 2 4-15,-3-2 1 0,0 0 2 16,0 0 4-16,0 0 2 0,0 0 1 0,0 0-3 16,5-5 0-16,-5 1-5 0,1 0-6 15,-2-6-4-15,-2 0 0 0,2-2-1 16,-3-3 2-16,0-4-3 0,-3-8 5 0,0 5 5 16,3 3 3-16,-6-6 2 0,5 5 3 15,-2 3 0-15,3 3 0 0,0 0 3 16,-1 0 0-16,3 1 1 0,-3 3-1 15,2 2 1-15,1-1 0 0,-1 1-1 0,0 0 0 16,0 1-2-16,1-1-1 0,-1 2-1 16,2 1-2-16,-2 0-1 0,3 2-3 0,0 3-15 15,-3-7-28-15,3 7-32 0,-2-5-45 16,0 1-45-16,2 4-49 0,-1-3-180 16,1 3 65-16,0 0 54 0</inkml:trace>
  <inkml:trace contextRef="#ctx0" brushRef="#br0" timeOffset="34578.7821">748 18061 21 0,'14'2'86'0,"-2"-2"52"0,22 0 16 16,9-4 10-16,44-8-1 0,32-5-2 0,4-3-4 15,1 0-11-15,-1-4-10 0,4 2-11 16,0 2-13-16,-6-1-11 0,-4-2-12 16,-31 6-7-16,36-5-8 0,-41 5-6 15,4 4-8-15,-5 0-6 0,-19 3-8 0,15 1-5 16,-21 0-5-16,-11 5-3 0,-9-1-4 15,-2 0-3-15,-7 3-7 0,-5 0-7 16,-5 1-22-16,-2-1 7 0,-2 1 0 0,-4 0-2 16,0 1 6-16,-2-1-1 0,-1 1 2 15,-5 0 0-15,3 1-2 0,-3-1 1 16,0 0 0-16,0 0 0 0,-9 6 1 16,4-4-2-16,-3 1 2 0,0-1-3 0,-3 0 4 15,0-1 1-15,3 2 2 0,0-2-2 16,-2 1 1-16,4-1 2 0,-1-1-2 0,3 0-2 15,-2 2 1-15,3-1-6 0,-2-1 0 16,2 1-1-16,0 1-6 0,0-1 6 16,3-1 0-16,-3 3-3 0,3 0 5 15,0 0 2-15,2 1-3 0,2 3 3 0,-1 0 3 16,1 2-3-16,3 2 1 0,1 3-9 16,0 0 8-16,4 8 0 0,2-1 3 15,-7-1-7-15,3-4-21 0,-5 1-14 0,6 8-25 16,-5-4-27-16,-1-2-29 0,0 0-21 15,-3 1-32-15,1 11-110 0,-4 1 47 16,-3 2 38-16</inkml:trace>
  <inkml:trace contextRef="#ctx0" brushRef="#br0" timeOffset="35221.3782">732 18201 37 0,'-5'0'57'0,"5"0"8"0,-3 4 3 16,3 7 2-16,2 8 1 0,4 17 1 16,1 4 0-16,15 41-1 0,8 25-2 15,-11-38 0-15,2 3-5 0,-7-17 3 0,11 11 1 16,-9-17-5-16,0-10 2 0,2-6-4 16,-2-2 5-16,2-1 2 0,22 18 4 15,-4-17 2-15,-4-7 6 0,-1-9-731 0,38-11 693 16,-10-3-1-16,22 0-5 0,9 0 0 15,40 0-5-15,-7-5-2 0,6-25-2 0,-6-4 527 16,-2-7-255-16,6-5-134 0,-7-4-63 16,-5 4-36-16,0 7-25 0,-12 2-17 15,-30 12-17-15,-4 0-20 0,-3 1 0 0,-15 5-5 16,-12 2-5-16,-4 3 8 0,-4 2-1 16,1-1 6-16,-4 0-2 0,-4 2 1 15,-4 2 2-15,-4 2-4 0,-5-2 13 0,-2 4-2 16,-2-3-10-16,-4 1-7 0,-3-2-12 15,0-3-15-15,-6-4 5 0,-7-10-5 16,-5-1-17-16,-2-1 27 0,-16-20-3 0,4 11 5 16,7 7 6-16,3 6 5 0,-2 0 8 15,3 0 22-15,-2 2 5 0,5 1 12 0,-2 2 11 16,8 6 12-16,2 4 1 0,1 2 1 16,2-1-8-16,3 3-8 0,-1 2-9 15,4 1-5-15,-3 0-4 0,4 2 0 16,0 0-3-16,0 0-2 0,5 13-1 0,0-4-3 15,1 5-25-15,9 7-36 0,0 2-30 16,4 2-35-16,3 1-31 0,2-2-134 16,28 14 47-16,-14-16 40 0</inkml:trace>
  <inkml:trace contextRef="#ctx0" brushRef="#br0" timeOffset="36223.22">4503 15687 33 0,'0'0'62'0,"0"0"19"15,-4 15 10-15,1 2 8 0,-5 10 1 16,-1 7 2-16,-2 0-2 0,4 7 13 16,-6-6-8-16,-8 34-6 0,3-22-5 15,6-12-4-15,2-6 0 0,0 0 0 0,0-5-4 16,1 0-3-16,0-4-5 0,3-6-7 15,1 0-6-15,1-3-5 0,0-1-5 16,2-2-7-16,-2 0-4 0,1-2-4 0,0 1-3 16,2-2-5-16,-2-1-1 0,2 1-2 15,0-3 0-15,1 1-2 0,-2 1-2 16,2-2-1-16,2 0-4 0,0 1 5 16,1-1 1-16,7 0 8 0,-2 0-1 0,4-2-1 15,9 2-1-15,14-2-1 0,-1-2-4 16,5-1-1-16,1 0-5 0,0-2 0 15,-1-1-2-15,3 1 0 0,-3-2 2 0,-1 0-3 16,-2 0-1-16,-2 0-2 0,-1 0-2 16,-1 0 0-16,-6 1 0 0,-2 0 0 15,-6 1 0-15,-2 1-1 0,-3-1 6 0,-1 2 1 16,-4-1 4-16,0 0 5 0,-1 0 7 16,-2 0 2-16,2-1-2 0,-5-1-1 15,1-1-2-15,-2-2-3 0,-2 0-2 16,-1-1-3-16,-3-5-2 0,-6-9-2 0,-4-2-3 15,-3-1-1-15,-1 0-3 0,-23-24-1 16,11 17-1-16,1 6 1 0,5 6 2 16,-26-20 3-16,14 14 3 0,7 8 2 0,4 3 0 15,0 2 1-15,2 1-2 0,1 3-3 16,5 0 0-16,2 3 1 0,3 2-3 16,3-1-3-16,0 1-4 0,3 3-14 15,1 0-29-15,1 0-16 0,1 1-17 0,1-1-12 16,1 2-2-16,1-2 0 0,1 3-8 15,0 0-18-15,6-3-28 0,-2 3-26 16,4 0-24-16,2 2-26 0,6 2-134 0,9 5 58 16,1 3 48-16</inkml:trace>
  <inkml:trace contextRef="#ctx0" brushRef="#br0" timeOffset="36759.9005">4770 16352 90 0,'0'0'156'0,"-6"-1"29"0,6 1 5 0,-7-2-6 15,5 0-11-15,-1 1-21 0,3 1-13 16,-5 0-15-16,5 0-10 0,0 0-12 16,0 0-9-16,2 6-4 0,4 2-4 15,11 9 6-15,6 5 3 0,23 22 3 16,7 1 2-16,21 15-2 0,-17-21-3 0,27 18-6 15,2-6-2-15,-19-18-2 0,27 12-4 16,-24-16-4-16,27 13-2 0,-24-17-6 16,1 0-10-16,-1-1-2 0,0-2-4 0,-1-1-3 15,-3 0-3-15,-19-6-4 0,-10-2-5 16,-6-4-6-16,2 1-4 0,-3-1-7 16,1 0-7-16,-4 0-7 0,-4-2-10 15,-5-2-9-15,-5-1-14 0,-4-2 13 0,-2 1 4 16,-1-1 2-16,-1-1 0 0,-5 2 0 15,4-3-4-15,-7 0-9 0,0 0 3 16,0 0 1-16,2 0-9 0,-2 0-6 16,0 0-13-16,0 0-15 0,0 0-46 0,-19-8-14 15,12 6-38-15,-3-1-29 0,0 2-31 16,-5-3-171-16,-1 2 65 0,-1 1 54 16</inkml:trace>
  <inkml:trace contextRef="#ctx0" brushRef="#br0" timeOffset="37128.2857">4954 17627 18 0,'-4'2'89'0,"4"0"51"16,0-2 35-16,11 3 23 0,8-6 14 16,19-1 5-16,46-12 0 0,38-15-9 15,-1-6-11-15,2 5-13 0,0-16-14 16,5 3-11-16,2 0-13 0,5 0-11 0,3-2-12 16,-5 1-10-16,-3 1-8 0,-11-2-10 15,-8 6-8-15,-37 13-9 0,30-6-7 16,-39 12-7-16,-18 6-11 0,-9 7-13 15,-8-2-13-15,0 1-12 0,-5 0-12 0,-8 3-23 16,-1 1-22-16,-3 3-27 0,-4 1-27 16,-1-1-46-16,-6 0-31 0,-2 0-19 0,0 3-13 15,-11-4-14-15,0 4-145 0,-9 4 60 16,-14 1 51-16</inkml:trace>
  <inkml:trace contextRef="#ctx0" brushRef="#br0" timeOffset="37942.2425">5151 17465 60 0,'-8'-2'161'15,"-1"-1"44"-15,4 2 9 0,-2 0-4 16,3-1-10-16,0 1-15 0,2 0-16 0,2 1-19 16,-7 0-17-16,7 0-14 0,-2 4-10 15,1 0-7-15,2 4-4 0,-1 10-1 16,1 2-5-16,4 15-5 0,-1 4-4 0,1 3-3 16,-1 1-6-16,2 1-6 0,2 36-2 15,-1-25-3-15,-2-13-3 0,-1-7-2 16,3 0-3-16,-3-1-3 0,1 0-3 15,0 1-6-15,0-1-4 0,-1 0-5 0,2-1-3 16,-1 2-3-16,-1-5-4 0,-1-6-4 16,-1-5 0-16,-1-3-3 0,0-4-3 15,2-1-2-15,-2-2-3 0,2 0-2 0,-2-1-2 16,-1-1-2-16,0-1-5 0,1 0-5 16,-1-6 3-16,2 8-6 0,1-4 7 15,-3-4-5-15,4 6 4 0,-3-2-2 16,-1-4 4-16,9 7 3 0,1-5 3 0,9 0 7 15,2-2 7-15,19-4 6 0,45-10 3 16,28-14 1-16,3-4 0 0,-7-3 0 16,4-1-5-16,2 1 3 0,0-1-1 0,7 3-1 15,-14-3-2-15,-4 1 1 0,-32 12-2 16,1 0-9-16,3-1 2 0,-6 1-1 16,0 1-1-16,-21 4-1 0,-8 4-1 15,-10 1-1-15,0 0-6 0,-1 0 4 0,-2 2 2 16,1-1 2-16,-7 2 1 0,-4 2 2 15,-6 1 4-15,-3 0-2 0,0 0 1 0,-3 0-4 16,-2-1-4-16,-4-1-5 0,1-2-7 16,-2 1-7-16,0-8-5 0,-3-1 0 15,-5-10-1-15,-4-3-9 0,1 0-3 16,-13-29-2-16,2 15-4 0,6 7 12 0,-14-19-12 16,12 14 0-16,3 6 6 0,2 6 7 15,0 0 9-15,3 0 13 0,0 2 5 16,0 1 1-16,2 2 4 0,1 6 3 15,2 3 3-15,1 4 3 0,3 1 3 0,-3 4 8 16,3 0 0-16,1 1 0 0,-2 0 0 16,2 3-1-16,0-1-3 0,-1 1-2 15,1 0 0-15,0 2-5 0,1 0-6 16,0 0-5-16,0 3-3 0,0-5-2 0,0 5-7 16,0 0-13-16,0 0-20 0,1 8-20 15,0-3-29-15,3 12-40 0,-1 1-45 0,-1 1-57 16,4 12 79-16,-3 1-368 0,3 0 86 15,-3 0 71-15</inkml:trace>
</inkml:ink>
</file>

<file path=ppt/ink/ink1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dev"/>
          <inkml:channel name="T" type="integer" max="2.14748E9" units="dev"/>
        </inkml:traceFormat>
        <inkml:channelProperties>
          <inkml:channelProperty channel="X" name="resolution" value="1116.04224" units="1/cm"/>
          <inkml:channelProperty channel="Y" name="resolution" value="1984.6759" units="1/cm"/>
          <inkml:channelProperty channel="F" name="resolution" value="0" units="1/dev"/>
          <inkml:channelProperty channel="T" name="resolution" value="1" units="1/dev"/>
        </inkml:channelProperties>
      </inkml:inkSource>
      <inkml:timestamp xml:id="ts0" timeString="2022-10-29T06:32:11.928"/>
    </inkml:context>
    <inkml:brush xml:id="br0">
      <inkml:brushProperty name="width" value="0.05292" units="cm"/>
      <inkml:brushProperty name="height" value="0.05292" units="cm"/>
      <inkml:brushProperty name="color" value="#FF0000"/>
    </inkml:brush>
  </inkml:definitions>
  <inkml:trace contextRef="#ctx0" brushRef="#br0">20899 2435 48 0,'6'34'88'15,"-2"5"18"-15,6 44 7 0,-1-1-2 16,-4 4-4-16,-1 1-8 0,-2 4-5 0,-1-1-6 16,0-3-3-16,1-23-10 0,-2-11-18 15,0-11-18-15,0 1-21 0,0-3-24 16,0-2-39-16,0-2-34 0,0-9-88 15,-2-6 28-15,2-3-93 0</inkml:trace>
  <inkml:trace contextRef="#ctx0" brushRef="#br0" timeOffset="629.984">21063 1931 18 0,'126'-69'52'0,"12"6"14"15,6 0 3-15,8 5-1 0,4 5-3 16,7 3-5-16,-5 3 0 0,-6 6-10 0,-9 1-9 15,-7 3-9-15,-16 1-6 0,-12 4-6 16,-33 10-4-16,-1-3-3 0,-3 4 1 16,-3 0-4-16,-17 5-1 0,-12 3-2 0,-4 2-1 15,-2 3 0-15,-4-2-2 0,-5 2 0 16,-2 2-1-16,-6 2 2 0,-6 0 0 16,0 2 1-16,0 0 3 0,-5-1 1 15,0 2-1-15,0 0-3 0,0 1-5 0,-5 0-4 16,6 1-3-16,-4 3 1 0,-1 5 1 15,2 2 3-15,0 8 3 0,0 15 2 16,-3 8 6-16,1 5 3 0,0 49 5 0,0 0 2 16,2 38 2-16,-5-35 0 0,0 48 2 15,1-8 3-15,-1-3 0 0,-4 0 1 16,-3-2-1-16,2-7 0 0,0-38-1 16,0 1 1-16,2-2-2 0,-2-9-2 0,-1-18-1 15,4-10-3-15,-3-8 0 0,-9 30 3 16,1-22 9-16,-14 12 11 0,-10-8 7 0,-4-7 5 15,-13-3 3-15,-24 7 0 16,-18-9-1-16,-2-5-3 0,-10-4-1 0,-10-6-1 16,-9-3 2-16,-3-3 1 0,-3-1-1 15,-1 0 0-15,7 0-3 0,-1 0-4 0,7-1-3 16,6-3-7-16,32-3-1 0,-2-2-4 16,2 2-2-16,2-1-4 0,23-3-8 15,14-4-15-15,9 0-29 0,1-2-29 16,4 1-29-16,11-1-24 0,2-2-48 0,4-2-143 15,6 0 50-15,4 0 41 0</inkml:trace>
  <inkml:trace contextRef="#ctx0" brushRef="#br0" timeOffset="1434.7354">21626 3826 4 0,'1'-3'65'0,"-1"0"25"15,2 0 6-15,-1-1-3 0,-1 2-6 16,0 2-8-16,3-5-9 0,-3 3-8 15,0-1-8-15,0 3-5 0,1-3-6 0,-1 3-4 16,0-2-4-16,0 2-4 0,0 0-8 16,1-3-15-16,-1 3-32 0,0 0-35 15,0 0-25-15,0 0-44 0,0 0-83 16,0 0 69-16</inkml:trace>
  <inkml:trace contextRef="#ctx0" brushRef="#br0" timeOffset="1717.9904">21637 3788 12 0,'0'0'54'0,"-1"-4"22"0,1 4 13 0,-1-3 6 16,1 3 1-16,0-4 0 0,0 4-1 16,0-2-5-16,0 2-7 0,0 0-5 0,0-4-9 15,0 4-7-15,-1-2-9 0,1 2-7 16,0 0-11-16,0-3-13 0,0 3-16 15,0 0-24-15,0 0-21 0,-1-3-14 16,1 3-11-16,0 0-7 0,0 0-6 0,0 0 3 16,-3-2 2-16,3 2 7 0,0 0 6 15,0 0 9-15,0 0 6 0,0 0 5 16,0 0 6-16,0 0 9 0,-1-4-4 16,1 4 3-16,1-2-3 0,-1 2-70 0,0 0 32 15,3-4 22-15</inkml:trace>
  <inkml:trace contextRef="#ctx0" brushRef="#br0" timeOffset="2337.9935">21623 3758 16 0,'-10'9'41'15,"-4"3"14"-15,-2 4 9 0,-6 2 6 16,3 1 3-16,-2-1 2 0,0 0 0 15,1 1 2-15,1-1 0 0,0-3-2 0,5-1-3 16,3-3-3-16,0-2-4 0,1 0-8 16,1 1-5-16,0-3-4 0,3 0-4 15,1-2-5-15,-1 1-4 0,2-1-4 16,-3 3-4-16,2-3-4 0,-1 1-1 0,2 1-2 16,-2-1-1-16,3 1-1 0,-4-1-2 15,4 1-2-15,-1-1-1 0,0-1-1 16,1 0-1-16,-1 1-1 0,1-2-1 0,1-1 1 15,-1 0-2-15,1 0 0 0,-1 0-1 16,2 0-1-16,0-1 0 0,0 0 1 16,1-2 2-16,0 4 2 0,0-4 3 15,2 2 3-15,2-2 1 0,2 0 4 0,4 0 1 16,8-3-1-16,-1-1 0 0,15-2-1 16,0-2-3-16,6 0-2 0,3 0 0 15,-2 0 0-15,0-1-1 0,0-1-2 16,-1 2-2-16,-2-1-2 0,0 1 2 0,-4 2-3 15,-3-2 0-15,-7 4-1 0,-2-1 0 16,-3 2 0-16,-4 1 0 0,-2-2 1 16,-2 3 1-16,0-1 4 0,0 0 5 0,-3 1 10 15,-1-2 7-15,-1 2 3 0,0 0-1 16,-2 0-2-16,1-2-2 0,0 1-3 16,-1 0-4-16,-2 2-2 0,0-5-3 0,-2 1-2 15,-3-1 0-15,2-2-1 0,-3 0-2 16,-2-4-1-16,-5 1-2 0,-2-7-3 15,-1 3-1-15,0-3-1 0,-4 3-3 16,1 0-1-16,3 3-2 0,2 0 0 0,0 3 1 16,4 1 0-16,0-1-2 0,-1 3-1 15,4 1-12-15,1-1-13 0,0 2-46 16,1-1-41-16,0 2-13 0,3 0-15 16,2 2-26-16,-6 0-114 0,6 0 47 0,-2 5 39 15</inkml:trace>
  <inkml:trace contextRef="#ctx0" brushRef="#br0" timeOffset="3911.5555">21614 3975 10 0,'-31'12'19'0,"-2"1"5"0,-1 1 1 15,2-3-1-15,-1 2 1 0,3-3 1 16,5-1 5-16,4-3 4 0,5-1 1 0,3-2-2 16,4 0-6-16,3-1-13 0,1-1-11 15,0 1-13-15,3-2-5 0,2 0 1 16,0 0-2-16,0 0 4 0,7-8-1 16,-2 5 1-16,1-1 2 0,1-1-1 0,-1 1 0 15,1-1 4-15,-1 0 6 0,-1 2 1 16,-1 0 1-16,0 0 1 0,0 2 0 15,-2-2 4-15,2 2 5 0,-4 1 3 0,0 0 3 16,0 0 4-16,0 0 0 0,1 5 0 16,-1-5-2-16,-6 7-1 0,3-5 0 15,1 2-1-15,0-1 0 0,0 0-1 16,-1-1-3-16,2 0-3 0,0 1-3 16,1-3-3-16,0 0-4 0,0 0-10 0,0 0-6 15,0 0-1-15,11-7 4 0,-3 0-2 16,-3 0 3-16,0 0 3 0,4-4 8 15,-4 2 6-15,0 3 6 0,-1 0 7 0,2 0 4 16,-5 2 1-16,3 0-2 0,-2 0-5 16,0 2-4-16,-2 2 0 0,-2-2-3 15,2 2 1-15,0 0 0 0,0 0 1 0,0 0 2 16,-13 4 1-16,9-3 1 0,1 1 2 16,-1 0 2-16,2-1 3 0,2-1 3 15,-5 1-1-15,5-1 0 0,0 0-1 16,0 0-2-16,0 0-2 0,-1-6-2 15,2 3-3-15,4-3-2 0,-3 0-3 0,4 2 0 16,-3-2-1-16,1 0 0 0,0 1-2 16,-3 2 0-16,1-1-2 0,1 2-3 15,-2 0-2-15,1-1-3 0,-2 3-4 0,0 0 4 16,0 0-1-16,0 0 4 0,-7 7-2 16,4-1-1-16,-4 0 2 0,-3 3 1 15,4-2 2-15,0 0 1 0,0-2 1 16,1 0 3-16,1-1 2 0,0-1 2 0,2-1 0 15,-1 1-1-15,1 0-1 0,0-3-2 16,2 0-5-16,0 0-8 0,0 0-8 16,0 0 0-16,0 0-2 0,9-8 3 15,-4 4 2-15,1-1 0 0,-1 0 1 0,0 0 1 16,2 0-2-16,-3 1 1 0,2-1-2 16,-1 0 1-16,1 2-2 0,-4-1 1 15,2 1 1-15,1 2 3 0,-4-1-1 16,3 0 6-16,0 1-4 0,-1 0 4 0,1 1 2 15,0-1 0-15,1 1 3 0,-1-1 3 16,1-1 4-16,0 1 3 0,4 1 4 16,-1-3 2-16,0-1 1 0,2 1 2 0,5-3-1 15,-4 1-1-15,3-2 1 0,-1 0-1 16,0 0-2-16,-3-1 1 0,0 2 0 16,-1 1 0-16,-3 0 0 0,-1 1 0 15,3 1 0-15,-5-1 2 0,3 0 2 0,-4 2 2 16,0 0 2-16,-2 2-3 0,6-4-4 15,-6 4-3-15,1-3-3 0,-1 3-3 16,0 0-3-16,0 0-1 0,0 0 0 0,-11 1-1 16,3 1-1-16,-2 1 0 0,2 0 0 15,-2 1 1-15,2-2 1 0,0 2 1 16,1-2-1-16,-2-1-2 0,4 2-2 16,0-1 0-16,0 0-2 0,1-1-1 0,2 0-6 15,-2 0-3-15,0 0 0 0,3 1-2 16,1-2 1-16,-4 1 1 0,4-1 1 15,0 0 0-15,0 0 0 0,0 0-2 16,0 0 0-16,11-5 2 0,-5 3 3 0,1-3 1 16,1 2 1-16,-2-2 3 0,1 2 1 15,0-1 6-15,-4 1 8 0,2 0 8 16,-1 1 11-16,-4 2 7 0,2-2 1 16,-2 2-4-16,0 0-4 0,0 0-3 0,0 0 2 15,-14 5-5-15,-2 2-2 0,-6 7-3 16,-7 1-2-16,-1 2-2 0,-25 16-2 15,13-9-3-15,10-4-3 0,4-3-14 0,6-1-26 16,0 0-41-16,4 1-38 0,4-4-129 16,6-1 40-16,3-3 33 0</inkml:trace>
  <inkml:trace contextRef="#ctx0" brushRef="#br0" timeOffset="4842.3725">21596 3487 33 0,'-21'58'44'0,"5"-18"1"16,3-12-1-16,1-7-5 0,2-5-8 0,0-3-13 16,-1-2-14-16,-1-3-90 0,-1-1 28 15,2-4 20-15</inkml:trace>
  <inkml:trace contextRef="#ctx0" brushRef="#br0" timeOffset="5406.8694">21813 3357 36 0,'-24'128'92'0,"-3"0"21"15,-6-3 7-15,-10-2-1 0,2 0-5 16,-2-11-6-16,-3-3-9 0,16-39-47 16,1-9 23-16,7-20 0 0,5-12-1 15,6-8-1-15,1-6 8 0,4-5 9 0,1-2 7 16,1-4-6-16,1-4-34 0,3 0-45 16,6-22-70-16,3-11-40 0,27-74-15 15,4-4-8-15,3-11 6 0,1-1 10 16,9-4 11-16,-2 3 17 0,4 7 26 0,-2 10 23 15,0 16 28-15,-19 34 6 0,-5 19 7 16,-8 10 7-16,-4 9 0 0,-6 5-4 16,-1 3-4-16,-1 4-4 0,-4 4-2 15,1 0 5-15,-1 6 12 0,-5-3 11 0,2 15 13 16,-7 4 11-16,-8 16 7 0,-32 61 4 16,-9-3 2-16,-6-8-4 0,4-4-3 0,12-26-4 15,-4-6-3-15,5-4-3 0,8-15-1 16,8-9-3-16,2-5 0 0,4-4 1 15,2-4 1-15,3-7 1 0,3-1-4 16,4-5-18-16,1-6-24 0,0-13-41 0,6-10-9 16,3-6 1-16,13-41 2 0,-1 1 8 15,5 2 22-15,4 4 23 0,-4 24 17 16,-7 11 18-16,-2 11 19 0,1 8 8 0,-6 5-6 16,1 2-13-16,-3 4-14 0,1 3-10 15,0 2-7-15,-3 4-3 0,0 0-4 16,1 16 0-16,-4 3 0 0,-3 17 8 15,-10 43-8-15,-6 34-19 0,6-29-77 0,-1 39-55 16,-2-4-54-16,10-31-125 0,1 39 52 16,5-34 43-16</inkml:trace>
  <inkml:trace contextRef="#ctx0" brushRef="#br0" timeOffset="5832.3402">21228 5468 17 0,'-2'-9'120'0,"-1"0"52"15,1 1 20-15,0 0 4 0,0 2-7 0,2 1-14 16,-1 0-17-16,0 3-21 0,-1 0-15 16,2 2-8-16,0 0-2 0,2 17 0 15,0 19 3-15,0 11 2 0,2 87-1 16,-5-35-5-16,-4 43-7 0,-3-9-6 15,2-41-7-15,0 1-8 0,-2-4-6 0,2-6-7 16,0-3-6-16,-3-19-3 0,4-14-5 16,1-8 1-16,-1 2-10 0,3-4-17 15,-2-1-20-15,4-3-52 0,0-7-55 0,0-3-57 16,0-5-52-16,2-2-42 0,2 0-148 16,-1-7 66-16,0-2 55 0</inkml:trace>
  <inkml:trace contextRef="#ctx0" brushRef="#br0" timeOffset="6477.95">20995 5477 65 0,'11'-11'102'0,"15"-13"16"15,65-37 13-15,11 0 11 0,10 1 7 16,5-1 6-16,14-1-1 0,7 4-7 0,3-1-10 16,8 7-11-16,0 7-11 0,-1 1-11 15,-9 1-12-15,-4 6-10 0,-9 2-9 16,-10 2-9-16,-6 2-5 0,-37 12-6 15,4 1-7-15,-6-3-1 0,-19 7-6 0,-10 3-6 16,-7 3-3-16,-3 2-3 0,0-2-3 16,-2 2-3-16,-6-1-1 0,-5 5-2 15,-5-1-3-15,1-1-5 0,-4 1-3 16,-1 3-2-16,-1-1-3 0,-4 1-1 0,2 0 0 16,-4 1 1-16,5 2 3 0,1 0 1 15,-4 3 1-15,3 2 0 0,1 4 2 0,5 9 0 16,-1 5-1-16,0 1 0 15,0 4 0-15,2 5 0 0,7 32 1 0,-5-15 3 16,5 17-2-16,-9-18-1 0,-1-6-1 16,6 26-2-16,-5-17-1 0,-2-10-3 0,-5-4 1 15,8 35-2-15,-8-20-2 0,0-12 0 16,-6-5 1-16,1 0 1 0,-2 0 0 16,-1-2 0-16,-7 1 1 0,0-1 2 15,-20 27 3-15,-2-7 4 0,-9-6 6 0,-10-5 6 16,-8-3 5-16,-33 11 4 0,-2-4 4 15,-6-4 5-15,-6-5 5 0,-2 2 6 16,-11-2 3-16,4 0 2 0,-6-2-1 0,3-2 0 16,1 0-1-16,6-1-5 0,4-4-3 15,32-6-5-15,-1-2-4 0,5 1-4 16,1 2-7-16,20-10-13 0,11-1-24 16,7-3-46-16,1-1-48 0,1 4-58 0,2-1-66 15,1 2-244-15,1 5 79 0,4 0 66 16</inkml:trace>
  <inkml:trace contextRef="#ctx0" brushRef="#br0" timeOffset="7905.1409">22082 6586 40 0,'-14'32'82'0,"-17"36"23"15,-17 20 11-15,14-28 7 0,1 1 3 16,-5 0 1-16,3-3 0 0,-6-2 1 16,3-5 1-16,10-13 1 0,1-8 1 15,7-5-1-15,0-1-4 0,-1-1-5 0,1-2-6 16,1-2-8-16,3-3-7 0,3-3-7 16,3-3-9-16,3-1-6 0,2-4-5 15,-2 1-5-15,5-2-4 0,-2 0-5 16,0-1-3-16,3 0-5 0,-1-2-1 0,-1 2-4 15,2-2-3-15,-2 1-2 0,3-2-4 16,-2 2-4-16,2-2-3 0,-2 3-4 0,2-3-2 16,-2 2-4-16,2-2 0 15,0 0-3-15,0 0-1 0,0 0-2 0,0 0-1 16,0 0-2-16,0 0-2 0,5 1-1 16,-5-1 0-16,0 0-2 0,11-4-1 0,-2 2 2 15,6-2-1-15,0 0-2 0,14-5-2 16,5 0 1-16,0-1 0 0,38-8 0 15,-21 2 0-15,20-1 1 0,-16 3 0 0,16-4-1 16,-19 5-1-16,-5 2 1 0,-8 2-1 16,-1 0 0-16,1-2 0 0,0 3 0 15,-2-1-1-15,1-1 3 0,1 1-2 16,-5 1 0-16,0 0 1 0,-3 1 1 0,-3 0 1 16,-7 2 0-16,-2 0 1 0,-6 2 2 15,1-1 2-15,-5 2 1 0,-1 0 4 16,1-1 3-16,-1 0 4 0,-2 3 5 15,-1-1-1-15,0-1-1 0,0 1-2 0,-3 0-3 16,3 1-1-16,-2-1-2 0,-3 1-2 16,5-1-2-16,-1-1-2 0,-4 2-1 0,4 0-1 15,-4 0-3-15,6-2 0 16,-6 2 0-16,3 0-2 0,0-1 0 0,-3 1 0 16,0 0-1-16,5 0-1 0,-5 0 0 15,0 0-1-15,0 0 0 0,4 0-1 16,-4 0 0-16,0 0-1 0,4-2-1 0,-4 2 0 15,0 0 0-15,0 0-1 0,2-1 1 16,-2 1-1-16,0 0-2 0,0 0-4 16,3-1-3-16,-3 1-4 0,0 0-5 0,0 0-3 15,0 0-7-15,0 0-11 0,0 0-14 16,0 0-19-16,4-1-21 0,-4 1-21 16,0 0-21-16,0 0-9 0,0 0-2 15,0 0 5-15,0 0 5 0,0 0 10 0,0 0 10 16,0 0 6-16,0 0 5 0,0 0 1 15,0 0 2-15,0 0-2 0,0 0 1 16,0 0-12-16,0 0-107 0,0 0 38 0,2-4 31 16</inkml:trace>
  <inkml:trace contextRef="#ctx0" brushRef="#br0" timeOffset="9764.4592">21245 8093 45 0,'-2'-4'82'0,"2"1"17"16,-1 0 4-16,1 0 1 0,-2 0-1 0,2 0-3 16,0 3-4-16,0-4-3 0,0 1-3 15,-1 1-4-15,1 2-1 0,0-4-1 16,0 4-1-16,-1-3 2 0,1 3-2 15,0-4-3-15,0 4-2 0,-1-3-4 0,1 3-3 16,0 0-4-16,0-4-5 0,0 4-4 16,0-4-6-16,0 4-4 0,0-3-3 15,-1 1-6-15,1 2-3 0,0-4-4 0,0 4-3 16,0-3-3-16,0 3-3 0,0-5-2 16,0 3-2-16,0 2-3 0,0-5-1 15,1 3-2-15,-1-1-1 0,0 3 0 16,0-5-1-16,0 5-2 0,0-3 0 0,0 3 0 15,0-3-2-15,0 3 0 0,0-2 0 16,0 2 0-16,0-3 0 0,0 3-1 16,0 0 0-16,0 0 0 0,0-3 3 0,0 3-3 15,0 0-2-15,0-3-1 0,0 3 0 16,0 0 0-16,0 0-1 0,0 0-1 16,0-3-1-16,0 3-5 0,0 0-5 0,0 0-1 15,0 0-1-15,0-3 1 0,0 3 1 16,0 0-1-16,0 0 2 0,0 0 2 15,0 0-1-15,0 0 3 0,0 0-2 0,0 0-2 16,0 0 3-16,0 0 0 0,0 0 2 16,0 0 2-16,0 0 3 0,0 0-1 15,0-3 4-15,0 3-1 0,0 0 3 16,0 0-1-16,0 0-1 0,0 0 1 0,0 0 0 16,0 0-1-16,0 0 7 0,0 0-4 15,0 0 1-15,0 0-4 0,0 0-1 16,0 0-1-16,0 0-1 0,0 0-1 15,0 0-4-15,0 0-2 0,0 0 5 0,0 0-6 16,0 0-1-16,0 0 1 0,0 0 1 16,0 0-4-16,0 0 1 0,0 0 3 0,-9 1-2 15,9-1-1-15,0 0-1 0,0 0 10 16,-3 2-7-16,3-2-1 0,-6 3 1 16,4-2 3-16,1 1 4 0,-3-2-4 15,0 3 0-15,2-2 1 0,-2 1-2 0,-1-1-1 16,0 4 1-16,0-3 0 0,-3 1 1 15,2 1-1-15,-1 0 3 0,0-2-2 16,0 1 6-16,1 1-5 0,-3-1-2 16,2 0 2-16,3 0 2 0,-2 0 1 0,3-1 1 15,-1 0 4-15,0-1-1 0,2 1 4 16,2-2 5-16,0 0 4 0,-1 2 6 16,1-2 10-16,23-1 9 0,15-5 5 15,44-12 1-15,44-12 0 0,3-4-2 0,2 0-3 16,-1-1-2-16,4 3-4 0,0 5-2 15,-3 3-3-15,-3 4-4 0,-7 3-3 0,-36 6-2 16,-4 2-2-16,-1 2-3 0,-20 0-1 16,-12 3 0-16,-6 0 5 0,-1 1 3 15,-2-1 2-15,1 2 2 0,-6-1 2 16,-1 1 1-16,-10 0-1 0,-4 0-1 0,-1 1-1 16,-7 0-2-16,-1 0-1 0,0 1-4 15,-3-2-12-15,-3 2-36 0,3 0-57 16,-5 0-41-16,-2 0-50 0,0 0-65 15,0 0-195-15,-10 9 72 0,-11 3 60 0</inkml:trace>
  <inkml:trace contextRef="#ctx0" brushRef="#br0" timeOffset="10858.2458">20934 8154 13 0,'-3'-1'52'16,"3"1"28"-16,-1 5 22 0,0 5 17 0,2 6 12 15,2 17 3-15,-1 6-2 0,0 4-4 16,0 45-6-16,-1-1-8 0,0-1-10 0,-2-25-9 16,0-8-9-16,1-8-8 0,0-1-8 15,0 0-2-15,0-1-2 0,0-4-2 16,0 0-1-16,0-3-3 0,2-4-3 15,-2-6-4-15,2-4-4 0,-2-3-5 0,2-1-3 16,0-5 0-16,-1-1-1 0,-1-2 0 16,1-1 0-16,3 1 1 0,2-1 4 15,2 0-3-15,3 1-1 0,4-5-2 16,12 2 0-16,8-3-2 0,7-6 1 0,44-7-3 16,36-8-2-16,1-8-2 0,-5-8-2 15,6 7-2-15,2-4-3 0,4 1-1 16,4 0 0-16,2-5-2 0,1 8-3 15,1 0-3-15,-9 2 0 0,-1-3-1 0,-6 4-2 16,-4 1-1-16,-37 3-1 0,29-5-1 16,-33 5 2-16,-7 3-2 0,-16 1-1 15,-11 4-2-15,-9 1 1 0,2 1-1 0,-4 0 0 16,-3 1 0-16,0 0 2 0,-7 1 1 16,-6 2 2-16,-3 0 4 0,-3 1 6 15,0 1 5-15,-3 0 4 0,-4 0 0 16,2 1-2-16,-1-2 0 0,-3 1-5 0,0-1-5 15,0-1-3-15,-1 2-3 0,-1-2-2 16,0-3-2-16,-2 2-2 0,-2-2-1 0,3 0-2 16,-3-2-3-16,1 2-4 0,0-1-3 15,-1 0-2-15,2 1 1 0,-1 0 0 16,0 1-1-16,3-1 2 0,-2 1-1 16,-1 0 4-16,2 0-1 0,1 1-3 0,-2 0 2 15,1 1 1-15,-1 1 0 0,2-1 2 16,0 2 1-16,1-1-1 0,-1 0 0 15,0 0 2-15,0 1-1 0,-1-1 2 16,0 2 0-16,2-1 1 0,-1 1 0 0,0-2 0 16,1 4 0-16,0-5 0 0,0 5 0 15,-1-3 1-15,1 1-1 0,0 2 1 16,-1-4 0-16,1 4 0 0,-1-2 1 16,1 2 0-16,0 0 2 0,-1-5 1 0,1 5 1 15,0 0 2-15,-2-2 2 0,2 2 1 16,-2-3 3-16,2 3 3 0,-1-3-1 15,0 1-1-15,0-1-2 0,-1-2-4 0,-4-1-3 16,2-5-3-16,-4-2-3 0,-3-10 2 16,-6-3-3-16,3-1-3 0,-3-4-1 15,-3 1 1-15,-13-24-2 0,6 12-2 0,6 7 1 16,-10-20 1-16,4 12 1 0,7 9-1 16,2 3 1-16,1 3 0 0,1-1 0 15,-2 2 3-15,2 2 1 0,2 1 2 0,4 7 0 16,1 3 0-16,2 2-1 0,3 3-1 15,-1 0-2-15,1 2-3 0,2 1-4 16,-2 1-3-16,0 2 5 0,2-1-8 16,1 0-2-16,0 1 0 0,0 1 2 0,-3-1-3 15,3 1 2-15,0 0-1 0,1 2-2 16,-2-4-1-16,1 1-8 0,-1 1-19 16,2 2-22-16,-3-2-40 0,3 2-37 15,-2-3-41-15,2 3-51 0,0 0-151 0,0 0 65 16,-5 5 54-16</inkml:trace>
  <inkml:trace contextRef="#ctx0" brushRef="#br0" timeOffset="11813.6148">22020 9044 43 0,'-7'10'82'0,"-1"0"20"16,-2 4 12-16,-3 9 7 0,-7 3 6 16,-18 28 3-16,-2-4 6 0,1-1 3 0,-1 0 4 15,9-13 4-15,-14 10 3 0,-1-1 2 16,9-12 2-16,7-5-4 0,-17 12-4 16,13-11-7-16,6-5-7 0,7-8-8 0,-1 0-9 15,3-1-9-15,2-4-9 0,6-1-9 16,0-4-7-16,5-1-9 0,-1-1-11 15,2 1-15-15,1-3-18 0,0 1-16 16,1-1-15-16,2 0-31 0,-1-1-29 0,2-1-29 16,0 0-25-16,0 0-32 0,0 0-20 15,0 0-23-15,14-7-28 0,-1-1-130 16,8-4 58-16,4-2 49 0</inkml:trace>
  <inkml:trace contextRef="#ctx0" brushRef="#br0" timeOffset="12389.7418">22034 9037 9 0,'-2'-2'58'16,"2"2"21"-16,0 0 8 0,0 0 3 0,0 0 1 15,0 0 2-15,0 8 4 0,1-1 10 16,4 6 9-16,1 2 11 0,5 13 9 15,3 4 4-15,11 33 0 0,3-2-4 16,-9-13-8-16,7 16-6 0,-5-19-4 0,-6-8-5 16,2-4-1-16,-4-1-5 0,4-2-5 15,-4 1-6-15,4 0-4 0,-4-4-6 16,4 1-7-16,-6-3-7 0,1-2-5 16,2-2-6-16,-5-5-5 0,-3-4-7 0,1-2-7 15,-2-4-10-15,0 0-16 0,-3-2-20 16,2 1-40-16,-1-2-26 0,-1-1-33 0,-1 0-38 15,-1-3-68-15,0-1-206 0,0 0 70 16,0 0 57-16</inkml:trace>
  <inkml:trace contextRef="#ctx0" brushRef="#br0" timeOffset="13023.9596">22008 9190 20 0,'0'-3'44'16,"0"-2"13"-16,0 2 7 0,0-2 5 16,0 5 3-16,0-6 2 0,0 3 2 0,0 3 2 15,0-5 1-15,0 5 0 0,0-5 1 16,0 5-2-16,0-5-1 0,0 5-2 15,0-4-4-15,0 4-4 0,0 0-5 16,0 0-2-16,0 0 1 0,0 0 11 0,-3 17 13 16,1 5 12-16,-1 18 11 0,-8 48 8 15,0 37 5-15,-4-2 1 0,-4-2 0 16,6-32-1-16,-4 40-2 0,-3-1 0 16,-2-10 5-16,-7-7 6 0,1 0 6 0,7-32 1 15,-10 27-3-15,7-34-2 0,-1 2-5 16,-3-1-3-16,1-2-5 0,1 0-7 15,0-4-5-15,0-2-8 0,2-3-8 0,8-12-6 16,1-7-3-16,-6 22-5 0,2-17-8 16,6-9-5-16,0-7-4 0,0 1-6 15,1 2-4-15,-2-3-4 0,0 0-4 16,3-5-3-16,-1 1-5 0,3-4-3 0,1-5-4 16,0-4-8-16,1-3-7 0,3-3-11 15,2 0-19-15,-2-4-19 0,1 1-14 16,1-3-18-16,1 1-27 0,0-3-28 0,1-1-44 15,0 0-56-15,-2-8 78 0,4-1-113 16,0-9-361-16,2-12 103 0,1-2 87 16</inkml:trace>
  <inkml:trace contextRef="#ctx0" brushRef="#br0" timeOffset="16108.537">21839 9547 5 0,'0'0'61'0,"0"0"25"0,2-3 5 0,-2 3 1 16,0 0-5-16,0 0-8 0,0 0-9 16,0 0-6-16,0 0-8 0,0 0-15 15,0 0-23-15,0 0-39 0,0 0-222 0,0 0 81 16,0 0 54-16</inkml:trace>
  <inkml:trace contextRef="#ctx0" brushRef="#br0" timeOffset="16332.19">21812 9531 2 0,'-8'2'59'0,"6"-1"24"0,-1 2 9 16,-1-3 0-16,3 3-4 0,-1 0-4 0,-1-1-7 16,0 2-7-16,0 0-7 0,-1 0-7 15,1 1-7-15,1 1-11 0,0 1-17 0,-3 1-21 16,3 1-47-16,0 0-25 0,-1 0-55 16,0 2-83-16,1 0 70 0</inkml:trace>
  <inkml:trace contextRef="#ctx0" brushRef="#br0" timeOffset="16513.9992">21714 9903 18 0,'-5'7'45'0,"1"0"9"0,2 1 3 0,-1 2-10 15,-2-2-24-15,4 3-105 0,-4 4 28 16,2-1 18-16</inkml:trace>
  <inkml:trace contextRef="#ctx0" brushRef="#br0" timeOffset="17511.5975">23035 8832 44 0,'-13'26'78'0,"-2"5"19"0,-15 29 11 0,6-14 7 15,6-9 6-15,-16 23 6 0,3-3 2 16,7-17 0-16,4-5-3 0,3-6-4 16,1 0-4-16,1 0-6 0,-3 0-6 0,5-1-5 15,-3-3-6-15,4-1-7 0,3-5-7 16,0-4-7-16,4-3-6 0,-1-1-7 16,3-2-3-16,-2-2-5 0,3 0-3 0,-1 0-8 15,0-3-13-15,0 1-21 0,2-1-44 16,0-1-43-16,0-1-33 0,1 1-23 15,0-3-24-15,1 3-145 0,-1-3 51 16,0 0 42-16</inkml:trace>
  <inkml:trace contextRef="#ctx0" brushRef="#br0" timeOffset="18067.2948">23029 8903 65 0,'0'-4'105'0,"0"0"19"16,1 1 4-16,-1 0-1 0,0 1-5 15,0 2-6-15,2-4-6 0,-2 2-8 0,2 0-8 16,-2 2-8-16,1-3-8 0,-1 3 0 16,0 0 4-16,6 0 3 0,-6 0-1 15,15 6 0-15,-4 1 2 0,13 4-1 16,1 4-2-16,-3 2-4 0,6 2-2 0,0 2-3 15,21 20-2-15,-16-12-4 0,-6-4-3 16,-6-3-2-16,1 0-3 0,-2 0-5 16,0 1-2-16,0-2-3 0,0 1-5 0,-3-1-1 15,-1-1-3-15,-1-2-3 0,-4-4-2 16,-1 0-2-16,-3-4-2 0,-3-1-2 16,4-3-4-16,-5 1 0 0,2-3-1 15,-2 3-2-15,-1-4-1 0,3 1 0 0,-3-1 0 16,-1-2-2-16,0 2 0 0,2-1-2 15,1 1-2-15,-3-2-4 0,0 1-2 16,-1-2-6-16,1 3-13 0,-1-3-17 16,3 3-15-16,-2-2-24 0,-1-1-17 0,2 3-52 15,-2-3-41-15,1 2-48 0,-1-2-186 16,0 0 68-16,-8 4 57 0</inkml:trace>
  <inkml:trace contextRef="#ctx0" brushRef="#br0" timeOffset="19126.5759">22973 9010 14 0,'-3'4'35'0,"2"-1"13"0,0 1 10 16,0 0 7-16,-1 4 3 0,-1 1 0 15,0-2-1-15,2 2-2 0,0 1-2 16,-3 0-3-16,4 1-3 0,-1 0-6 0,-1 0-2 16,1 0-5-16,1 2-2 0,1-2-4 15,-1 3-4-15,3 1-11 0,0 0-18 16,-1 2-34-16,0 0-33 0,3-1-83 15,-3-1-95-15,1 1 80 0</inkml:trace>
  <inkml:trace contextRef="#ctx0" brushRef="#br0" timeOffset="19322.3618">23012 9397 26 0,'0'0'110'0,"-1"2"41"15,1-2 17-15,0 4 1 0,0-4-5 0,0 2-10 16,0-2-16-16,0 0-13 0,0 3-13 0,0-3-8 16,0 3-17-16,0-3-24 15,0 0-31-15,0 5-33 0,1-2-71 0,1 0-36 16,-1 4-129-16,2 1 39 0,1 1 33 16</inkml:trace>
  <inkml:trace contextRef="#ctx0" brushRef="#br0" timeOffset="19536.4644">23037 9824 21 0,'0'4'110'0,"0"0"49"0,0-1 11 15,0 1-3-15,0-1-11 0,0 0-12 0,0 1-14 16,0 1-10-16,0-1-11 0,1 1-10 15,-1 6-16-15,3-2-28 0,-2 3-35 0,4 4-52 16,0 1-56-16,0-1-39 16,0 1-89-16,4 8 36 0,2 1 30 0</inkml:trace>
  <inkml:trace contextRef="#ctx0" brushRef="#br0" timeOffset="19712.3541">23125 10322 91 0,'-1'9'140'0,"-2"-1"31"0,0 2-2 16,2-1-9-16,0 2-8 0,0 0-12 15,0-1-12-15,-1 3-10 0,2-1-15 16,-2 1-24-16,4 5-35 0,0-1-47 0,-1 0-89 16,1 2-142-16,0-2 39 0,1 2 32 15</inkml:trace>
  <inkml:trace contextRef="#ctx0" brushRef="#br0" timeOffset="19918.778">23119 10864 50 0,'-1'9'115'0,"0"-2"33"0,-1 2 12 15,1-4-2-15,-1 1-8 0,0 0-10 16,0 0-11-16,2-1-13 0,0 0-16 15,0 1-19-15,0-2-24 0,0 2-26 0,0 0-25 16,2 4-42-16,2 0-22 0,-3-1-22 16,1 3-30-16,0 1-84 0,1 3 33 0,2-1 27 15</inkml:trace>
  <inkml:trace contextRef="#ctx0" brushRef="#br0" timeOffset="20153.6019">23158 11500 2 0,'-2'15'113'0,"0"-2"61"0,-3 1 31 0,3-3 13 16,0 1 1-16,-1-2-9 0,0 0-13 16,1-1-16-16,2 0-16 0,-1 0-15 15,0-1-16-15,0 1-12 0,1-2-13 16,0 0-12-16,-2 3-13 0,2-3-14 0,-1-2-16 15,1 1-23-15,0-1-39 0,1 1-88 16,-1 0-69-16,3 2-213 0,-1 0 63 16,-2 0 52-16</inkml:trace>
  <inkml:trace contextRef="#ctx0" brushRef="#br0" timeOffset="20732.575">21854 12335 23 0,'-9'2'100'16,"5"1"37"-16,-2 0 29 0,4 0 16 0,1 1 7 16,2-1 3-16,5 1-1 0,9 3-2 15,17 0-2-15,15-5-2 0,89-6-1 16,7-14-5-16,10-6-6 0,7-10-9 15,4-4-9-15,2-1-8 0,5 3-11 0,-3-3-8 16,-2 3-8-16,-6 3-9 0,-8 2-9 16,-14 2-8-16,-16 4-10 0,-41 8-9 15,2-2-9-15,-8 3-14 0,-18 4-15 16,-15 3-20-16,-10 2-25 0,0 3-55 0,-11-1-38 16,-5 1-52-16,-1 3-53 0,-9-1-37 15,-1 2 105-15,-6 3-338 0,-6 0 79 16,-11 4 67-16</inkml:trace>
  <inkml:trace contextRef="#ctx0" brushRef="#br0" timeOffset="21491.6389">22120 12305 44 0,'0'0'93'0,"0"0"35"15,-6 7 25-15,8 3 18 0,-1 8 6 0,4 12 3 16,1 9-1-16,8 37-1 0,-4-18-10 15,1 22-12-15,2-3-13 0,-2 0-9 16,-5-19-11-16,2-11-9 0,-3-7-8 16,1-1-3-16,0 0-5 0,-1-5-6 0,2-1-6 15,-3-3-5-15,1-6-5 0,-2-5-6 16,3-3-5-16,-3-1-5 0,-1-4-4 0,2 0-3 16,-1-3-3-16,-1 0-2 15,-1-1-3-15,6 0-1 0,3 2 2 0,2-2 3 16,7-2 2-16,14-2 5 0,9-3 3 15,48-6 0-15,43-11-1 0,-4-6-3 0,3-5-2 16,3-2-4-16,4-6-4 16,3 0-4-16,2-3-7 0,-10 3-8 0,6-5-9 15,-11 1-9-15,-1 0-8 0,-13 0-8 16,-10 3-3-16,-33 11 1 0,-2-3 3 0,-3 1 0 16,-7 0 1-16,-21 5 4 0,-9 3 3 15,-8 5 4-15,-1-3 4 0,-4-2 3 16,0-1 2-16,-5-3-1 0,-3-2-2 15,-6 0-5-15,-2 4-5 0,-3-10-13 0,-6-1 0 16,0-3-2-16,-3 1-1 0,-12-30 2 16,3 17-1-16,2 11-1 0,4 4-1 15,-2 0-2-15,3-1 2 0,-1 3 0 0,-1 0 2 16,2 1-5-16,-3 2 4 0,6 4-2 16,0 3 6-16,2 6 0 0,5 3 2 15,-5 0 0-15,7 3-4 0,-2 2 0 16,0 0-5-16,0 1 4 0,2 1 0 0,0 1 4 15,0 1-1-15,0-1 6 0,-1 2-1 16,0-1-2-16,0 0 5 0,2 3-1 16,0-5-1-16,-1 3 2 0,1 2-1 0,-1-5 4 15,0 5-1-15,1 0 0 0,-1-3-6 16,1 3-11-16,-3-3-13 0,3 3-14 16,-3-1-16-16,3 1-21 0,-3 4-31 15,-3 2-54-15,2 0-57 0,-7 6-252 0,-5 8 79 16,-3-2 66-16</inkml:trace>
  <inkml:trace contextRef="#ctx0" brushRef="#br0" timeOffset="21961.7792">22017 10128 81 0,'-11'4'144'16,"-11"11"31"-16,-30 21 16 0,-26 24 9 15,-1 4 4-15,-4 4-2 0,-3 4-5 0,1 2-10 16,0-2-11-16,0-3-14 0,7-5-12 16,22-22-13-16,2 0-12 0,3-3-12 15,12-10-20-15,14-7-25 0,4-4-36 0,2-1-79 16,9-6-97-16,1-2-48 0,7 0-22 16,3-5-126-16,4-3 56 0,2-3 48 15</inkml:trace>
  <inkml:trace contextRef="#ctx0" brushRef="#br0" timeOffset="22963.4227">21901 9713 1016 0,'28'-51'586'0,"-9"17"-209"0,-8 11-122 16,-2 6-76-16,-3 5-54 0,-1 3-42 15,-1 2-26-15,-2 1-17 0,1 1-11 0,-2 0-5 16,1 1-7-16,-1 3-5 0,-1-1-2 15,0 2 0-15,0 0 1 0,0 0 3 16,-7 8 1-16,0 7 1 0,-9 8 1 16,-3 6 0-16,-19 26 0 0,4-1 0 15,6-15 0-15,7-9-4 0,2-6-4 0,3-2-6 16,5-7-5-16,2-3-3 0,2-3-1 16,2-2-3-16,2-3-6 0,1-2-12 15,2-2-20-15,0 0-17 0,20-25-3 0,0-3 3 16,36-52 2-16,1-1 6 0,-15 22 5 15,15-21 19-15,-20 24 26 0,-1 4 9 16,-9 16 16-16,-11 10 13 0,-1 6 12 16,-6 6 10-16,-1 3 5 0,-4 2 3 0,3 3-4 15,-5 1-10-15,-1 3-7 0,1 3-8 16,-2-1-2-16,-12 20 3 0,-15 38 3 16,-27 35 1-16,-7 9 1 0,-9 11 0 0,-4 6-1 15,0 10 0-15,-2 4-3 0,4-7 1 16,10-3 0-16,2-14-2 0,9-12-3 15,18-36 0-15,10-18-4 0,7-11-8 0,3-7-13 16,5-6-31-16,3-4-27 0,2-2-8 16,2-3-4-16,2-2-3 0,3-2-4 15,4-5-22-15,3-2-34 0,16-10-19 16,25-24-2-16,2-9 12 0,19-24 12 0,-27 22 22 16,-10 11 52-16,-9 11 42 0,-6 6 14 15,-7 6 0-15,-2 3-4 0,-3 4 2 16,-1 6 16-16,-3 5 13 0,-4 4 6 15,-1 10 2-15,-7 18 0 0,-22 69 1 0,-9-6 3 16,-5-2 3-16,-9-5 2 0,2 2 2 16,-5-6 3-16,3-1 4 0,12-29 4 15,0-2 3-15,2-6 0 0,8-17-3 0,9-9-3 16,5-7-6-16,4-6-7 0,4-2-16 16,2-3-16-16,2-3-13 0,2 0-14 15,2-2-15-15,0-3-18 0,10-6-15 16,9-12-5-16,2-5 1 0,49-48 5 0,-26 19 8 15,3-2 15-15,-3 4-5 0,-2 4 19 16,-12 15 12-16,-9 10 10 0,-2 6 0 16,-8 4 5-16,-3 2 0 0,-2 2 1 0,0 3 6 15,-2 1 12-15,-4 4 10 0,0-1 7 16,-10 13 3-16,-6 9-1 0,-8 5-3 16,-40 52-2-16,-1-7-2 0,16-20-2 0,-18 16 1 15,20-24 0-15,-2 0-1 16,14-13-1-16,8-8-2 0,6-6-3 0,5-4-2 15,4-4-9-15,4-1-12 0,2-5-14 16,5 0-20-16,2-3-25 0,-1 0-20 0,16-10-14 16,7-9-5-16,31-20 2 0,-1-6 6 15,24-20 11-15,-26 19 4 0,1 1 6 16,0 4 4-16,-16 11 14 0,-8 6 16 0,-6 9 5 16,1 0 9-16,-8 4 9 0,-3 3 10 15,-4 2 8-15,0 1 16 0,-5 2 19 16,0 1 12-16,-3 2 6 0,0 0 3 15,-16 15 2-15,-11 6-1 0,-30 23-2 16,-27 15 0-16,26-18 2 0,-30 13 2 0,26-19 0 16,-3-2 0-16,2-4-3 0,16-10-4 15,13-6-2-15,5-5-4 0,8-3-5 16,6 0-19-16,2-3-53 0,4-4-131 0,7-4 8 16,2-6-400-16,25-52 91 0,29-43 75 15</inkml:trace>
</inkml:ink>
</file>

<file path=ppt/ink/ink15.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dev"/>
          <inkml:channel name="T" type="integer" max="2.14748E9" units="dev"/>
        </inkml:traceFormat>
        <inkml:channelProperties>
          <inkml:channelProperty channel="X" name="resolution" value="1116.04224" units="1/cm"/>
          <inkml:channelProperty channel="Y" name="resolution" value="1984.6759" units="1/cm"/>
          <inkml:channelProperty channel="F" name="resolution" value="0" units="1/dev"/>
          <inkml:channelProperty channel="T" name="resolution" value="1" units="1/dev"/>
        </inkml:channelProperties>
      </inkml:inkSource>
      <inkml:timestamp xml:id="ts0" timeString="2022-10-29T06:33:30.700"/>
    </inkml:context>
    <inkml:brush xml:id="br0">
      <inkml:brushProperty name="width" value="0.05292" units="cm"/>
      <inkml:brushProperty name="height" value="0.05292" units="cm"/>
      <inkml:brushProperty name="color" value="#FF0000"/>
    </inkml:brush>
  </inkml:definitions>
  <inkml:trace contextRef="#ctx0" brushRef="#br0">6415 1115 14 0,'-1'-5'27'0,"-1"0"4"16,1 2 1-16,1-2 0 0,-1 0-4 15,-1 0-2-15,1 0-3 0,0 0-2 0,1-1-2 16,0 2-3-16,0-1-1 0,-1-2-3 16,1 2-2-16,0-1 0 0,0 1 0 15,-1-1 6-15,1 0 3 0,0 0 3 0,0 1 1 16,0-1 1-16,0 2-4 0,-2 0-4 16,2 1-7-16,0-1-8 0,0 1-8 15,0 3-6-15,0 0-3 0,0 0 1 16,6 7 0-16,-2 2 3 0,3 7 9 0,3 14 3 15,2 7 1-15,12 37 4 0,-4 2 3 16,-1 2 4-16,-1-1 4 0,-1 3 2 16,-1-3 4-16,-1 0 3 0,0-2-1 0,-5-17 0 15,6 17-1-15,-7-19-1 0,0-8-2 16,-2-9 1-16,2-1 0 0,-1 0-1 16,-2-3 0-16,1-2-1 0,0-4-1 15,-4-6-1-15,2-5 1 0,-1-4 2 0,-2-1-1 16,3-4 4-16,-4-1 4 0,0 1 0 15,2-4-4-15,-1 0-17 0,-1-1-50 16,0-2-101-16,-1-2-98 0,0 0 81 16</inkml:trace>
  <inkml:trace contextRef="#ctx0" brushRef="#br0" timeOffset="733.8442">6316 945 34 0,'62'-29'63'0,"6"3"13"0,32-11 3 16,-27 13-3-16,37-8-3 0,-6 0-5 15,-30 12-7-15,36-5-4 0,-34 5 2 16,4-1-8-16,0 4-7 0,-2-1-5 0,-2 0-3 16,-21 5-1-16,-7 3-4 0,-8 1-5 15,1 1-3-15,-2 0-2 0,-1 1-3 16,-6-1-1-16,1 1-1 0,-5 1-3 15,-3 1 1-15,-10 4-2 0,1-3-3 0,-6 3-2 16,0-1-3-16,-3 1-2 0,-2 0 1 16,2 0-1-16,-7 1-1 0,10 0-2 0,-10 0-1 15,7 0-1-15,-7 0-3 0,5 5 3 16,0 0-2-16,-1 0 0 0,-2 2 0 16,6 8 0-16,-5 1 0 0,5 12 0 15,-1 1 2-15,0 5-2 0,1 2 5 0,0 3 1 16,7 38 1-16,0-3-1 15,3-4 2-15,-8-14 0 0,6 16 1 0,-3-17-1 16,2 16 2-16,0-16 1 0,-5-11 0 16,0-6-1-16,10 31-1 0,-8-19 1 0,0-11 1 15,-2-7 1-15,-1 0-1 0,1 1 1 16,-1-2-3-16,0 0 1 0,-6-3-1 16,5 3 1-16,-7-8 1 0,-1-4 2 15,-1 0 5-15,-5 9 5 0,-7-1 9 0,-8-1 4 16,-24 23 5-16,-12-6 2 0,-31 9 2 15,-6-8-2-15,20-20 6 0,-36 7 2 16,-4-4 3-16,4-2 6 0,24-12 3 0,-32 9 1 16,38-7-1-16,-7-1 0 0,6 0-7 15,4-2 0-15,21-4-1 0,12-2-2 16,11-1-1-16,0-2 1 0,7 0-1 16,7-2 1-16,1 0-1 0,6 0-2 0,0 1-3 15,3-2-6-15,0-2-18 0,1 2-26 16,3-1-72-16,-1 1-49 0,4-2-37 15,2-1-165-15,2 0 54 0,9-3 47 16</inkml:trace>
  <inkml:trace contextRef="#ctx0" brushRef="#br0" timeOffset="1261.0756">9501 519 89 0,'-1'-6'130'0,"1"2"15"0,-1-1-3 16,1 2-12-16,-1 0-17 0,1 3-18 0,-2-4-17 16,2 4-12-16,0 0-8 0,0 0-2 15,6 14 3-15,0 2 0 0,2 16 4 16,-1 6-1-16,9 38-2 0,-7-16 0 16,0 19-2-16,0-1-2 0,-5-16-3 0,1-9-4 15,-1 32-3-15,-2-23-1 0,2-10-1 16,-3-7-1-16,1 0-3 0,-2 1-4 15,3-3-4-15,0-3-20 0,0-1-33 0,-1-3-52 16,0-4-32-16,2-5-32 0,-2-7-138 16,-1-5 47-16,0-1 38 0</inkml:trace>
  <inkml:trace contextRef="#ctx0" brushRef="#br0" timeOffset="1986.5217">9311 524 1 0,'57'-37'59'0,"3"3"28"16,11 3 17-16,31-7 7 0,3 5 3 0,-2 0 3 16,-25 14-6-16,36-8-10 0,-1 2-9 15,-34 8-7-15,4 4-7 0,4 0-8 16,-4-1-7-16,5 1-7 0,-1 1-3 0,-4 1-4 16,-4 1-7-16,0-1-2 0,-23 2-4 15,-12 2-4-15,-5 1-2 0,1 1-2 16,-1 0-2-16,-1 2-5 0,-6-1-1 0,0-1-2 15,-2 1-3-15,-4 2-3 0,-7 0-1 16,-5 1-3-16,1 0-2 0,-4 0-2 16,-1 1-2-16,-1 0-1 0,-3 0-2 0,1 0-6 15,1 0 0-15,-4 0 2 0,3 1-4 16,1 1 2-16,-3 1 3 0,3 2-3 16,1 0 2-16,1 3 4 0,-1 1 1 15,2 4-2-15,2 10 2 0,4 1 2 0,-4 2 0 16,3 4 1-16,1 3 1 0,8 30 3 15,-6-15 2-15,-6-9 2 0,0-3 0 16,9 34 0-16,-9-20 1 0,-1-7-1 0,0-5 3 16,-1 0-1-16,8 32 2 0,-6-17 1 15,-5-11-1-15,-3-7 0 0,3-1 0 16,0 0-1-16,-5-2 0 0,3-1-2 16,-2-2 3-16,-3-6-1 0,0-2-2 0,-1-2 0 15,-1-1 1-15,0-2 3 0,-7 12 3 16,-6-2 4-16,-6-1 3 0,-36 22 2 15,-28 5 0-15,15-20-1 0,-39 10-1 16,-3-9-4-16,-9-3 4 0,-6-2-4 0,-3-1-2 16,1-4-4-16,6 1-1 0,-1-2-2 15,7-2-3-15,35-6 1 0,1 1-2 0,3-6-1 16,24-1 0-16,9-2 4 0,10-2-3 16,2-1 3-16,1 0-1 0,6-1 3 15,5 0 1-15,5-1-4 0,1-1-12 16,4 0-38-16,0-1-51 0,1 1-48 0,5-3-45 15,-3 1-142-15,5 0 54 0,0 0 46 16</inkml:trace>
  <inkml:trace contextRef="#ctx0" brushRef="#br0" timeOffset="2833.4949">7226 2307 49 0,'0'0'95'15,"0"0"15"-15,0 0 0 0,0-3-6 16,0 3-9-16,0 0-11 0,0-2-11 0,0 2-15 16,0 0-23-16,0 0-28 0,0 0-44 15,0 0-21-15,0 0-185 0,0 0 81 16,0 0 54-16</inkml:trace>
  <inkml:trace contextRef="#ctx0" brushRef="#br0" timeOffset="3039.9967">7271 2580 13 0,'0'3'31'15,"0"2"2"-15,0-2-12 0,0 4-55 0,0-1 12 16,1 3 8-16</inkml:trace>
  <inkml:trace contextRef="#ctx0" brushRef="#br0" timeOffset="3456.286">7407 3364 23 0,'-1'5'89'0,"1"-5"30"15,-2 5 7-15,2-5-4 0,0 0-9 16,-2 6-14-16,2-6-21 0,2 4-30 16,-2-4-30-16,0 0-31 0,2 4-29 0,-2-4-16 15,3 3-184-15,-3-3 82 0,4 2 52 16</inkml:trace>
  <inkml:trace contextRef="#ctx0" brushRef="#br0" timeOffset="3661.4085">7498 3411 19 0,'7'2'91'0,"-7"-2"32"15,0 0 14-15,0 0-2 0,0 0-7 0,0 0-8 16,0 0-12-16,0 0-20 0,0 0-28 16,0 0-28-16,7 0-29 0,-7 0-49 15,0 0-36-15,8-1-71 0,0 0 25 0,-8 1-85 16</inkml:trace>
  <inkml:trace contextRef="#ctx0" brushRef="#br0" timeOffset="4585.1354">7092 2336 9 0,'-1'-3'64'0,"0"-2"24"0,-1 1 9 0,1 0 2 16,-1-1-3-16,1 2-4 0,0-2-4 15,1 1-3-15,0 4-1 0,-1-8-3 0,1 3-1 16,-1 2 0-16,1 3-3 0,-3-9 3 16,2 6-5-16,1-2-5 0,-2 2-4 15,2 3-4-15,0-7-4 0,-1 4-5 16,1 3-5-16,-1-7-5 0,1 7-4 0,0-5-6 16,0 5-5-16,0-4-4 0,0 4-5 15,-1-5-5-15,1 5-8 0,0 0-5 16,0-5-9-16,0 5-5 0,0 0-3 15,0 0-3-15,0 0 0 0,0 0-2 0,0 0 1 16,1 12 0-16,0-3 5 0,2 2 1 16,0 7 5-16,-1 0 3 0,1 13 0 0,3-2 2 15,-3 1 5-15,2 1 1 16,-1 1 0-16,0 0 1 0,1 0 5 0,-4 2 8 16,4-1 1-16,-1 2 4 0,1-1 0 15,0 2 3-15,-2 0 2 0,3 0-1 0,-3-2 0 16,1 0-2-16,0 0-1 15,2-2-1-15,-2-3 0 0,-1-8 5 0,0-2-4 16,0-4-1-16,-2-2 0 0,1-3-1 16,0 0 0-16,1-3-4 0,-2-1-2 0,0 0-16 15,-1-1-19-15,0-1-8 0,1 0-12 16,1-1-6-16,-2 0-9 0,2-1-10 16,0 1-26-16,-2-1-20 0,0-2-16 15,0 0-13-15,3 1-85 0,-3-1 38 0,0 0 31 16</inkml:trace>
  <inkml:trace contextRef="#ctx0" brushRef="#br0" timeOffset="5307.788">6938 2365 35 0,'-15'24'61'0,"-4"-1"11"0,5 2 3 0,-3-3-1 16,4-1-1-16,-1-6-2 0,4-1-1 15,3-2-1-15,0-2-3 0,-1-2-3 0,3-1-2 16,1 0-3-16,1-1-3 0,-2-2-3 15,3 0-2-15,0-1-4 0,-1 1-2 16,2-2 2-16,-3 0 3 0,3 1 2 16,1-1 4-16,-1 0 0 0,1-2 4 15,-1 4 2-15,-1-3 3 0,2-1 3 0,-1 3 0 16,1-3-5-16,0 0-5 0,0 0-5 16,13-4-4-16,0-3-4 0,12-5-5 15,3-1-6-15,2-3-1 0,27-13-2 0,-11 6-1 16,-9 5-3-16,23-8-4 0,-16 6-1 15,-9 5-2-15,-7 5-3 0,0-2-2 16,0 2-1-16,-5 1-1 0,-3 2-1 16,-2 0-1-16,-6 2-9 0,0 1-25 0,-2 1-37 15,-3-1-26-15,1 2-23 0,0 0-16 16,-3 0-21-16,1 1-9 0,-4 0-103 16,2 0 44-16,0-1 35 0</inkml:trace>
  <inkml:trace contextRef="#ctx0" brushRef="#br0" timeOffset="6764.5863">6995 2323 16 0,'-2'-3'61'0,"2"3"14"15,0 0 1-15,-1-3-9 0,1 3-9 16,0 0-7-16,0 0-4 0,0 8 0 0,1 0-1 16,4 9 1-16,1 11 0 0,1 3 1 15,-3 4 0-15,3 3-1 0,1 3 1 16,5 35 0-16,-4-20-2 0,-4-11-2 0,0-8-1 16,2 0-4-16,-2-1 8 0,2-2-9 15,-3-2-5-15,2-2-2 0,-4-4-1 16,4-7-2-16,-3-1-2 0,-1-2-2 15,2 0-1-15,-1-1 0 0,-1-3-3 0,0-1 0 16,0-2-2-16,1 0-2 0,-1 1 1 16,-2-1-1-16,2-1-2 0,1 0-2 15,-2 0-1-15,2 0 0 0,-2 0-3 0,-1-2-1 16,1 2 1-16,1-1 0 0,0 1-1 16,-1 0-2-16,2 1 0 0,-3-1-2 15,1 2 0-15,0-1 0 0,0-2 0 16,1 3 1-16,0 1-1 0,0-1 5 0,0 0-3 15,-1-1-2-15,3 1-2 0,-1 0 0 16,-1 1 1-16,0-1 1 0,2 4-2 16,0-2 2-16,0 1 0 0,1 0 0 15,-2 1 0-15,5-1-1 0,-5-1 2 0,3 2-2 16,-1-1 1-16,0-1 0 0,-2 2 1 16,5-1-1-16,-4 0-1 0,2 0 0 15,-1 1 6-15,0-2-3 0,3 1 0 16,-2-1 3-16,-1 1-2 0,3-3 2 0,-1 2 2 15,1-2 2-15,1-1 7 0,0 2 8 16,5-2 6-16,0-1 5 0,8 3 5 16,6-2 2-16,3-2 1 0,3-3-2 0,4-4 0 15,9-2-1-15,40-6-1 0,30-10-2 16,-35-1-4-16,37-5 0 0,-10-4-2 16,1-1-1-16,-1 0-2 0,2 3-2 0,-3-2-2 15,-31 8-2-15,29-8-2 0,-28 9-3 16,-6-2-2-16,1 2-1 0,0-1-1 15,-3 2 0-15,-17 3 0 0,-7 5 0 0,-10 0 0 16,0 1-1-16,2-1 2 0,-3-1 1 16,-1 2-2-16,-3 1 1 0,-1 1-2 15,-2 0 3-15,-7 1 1 0,-2 0 2 16,-5 3 2-16,2-2 1 0,-3 2-1 0,4 1 0 16,-5-3 0-16,4 2 0 0,-2-1 1 15,3 0-1-15,1 0-1 0,-2-1 0 16,2 1-2-16,11-2-1 0,0 0-3 0,-3-1 0 15,2 0-2-15,1 1 0 0,-1 1-1 16,1-1 0-16,-7 2-1 0,6-2-2 16,1-1 0-16,-2 0-1 0,-2 1-1 15,0 0 0-15,-9 1 0 0,2 1 0 0,0-2 1 16,0 2 2-16,-4 0 2 0,5-2 2 16,-1 2 1-16,-4 0 1 0,3-2-1 0,-2 1-1 15,1 2-2-15,-5-1 0 0,4-1-1 16,-5 2 0-16,-2 0-1 0,-2 1-8 15,1-1-30-15,-2 2-34 0,1-1-44 16,-4 0-45-16,3 1-44 0,-3-1-52 0,-1 1-179 16,-1-2 71-16,0 0 59 0</inkml:trace>
  <inkml:trace contextRef="#ctx0" brushRef="#br0" timeOffset="7403.4599">10234 1578 16 0,'0'-2'49'0,"0"2"12"0,0-5 5 16,0 5 2-16,-1-3-4 0,1 3-4 0,0-3-5 15,0 3-4-15,-1-2-5 0,1 2-3 16,0 0-2-16,-7 7-1 0,4 1 2 16,-5 5 1-16,-8 9 3 0,0 4 0 0,-4 2 2 15,-18 24 0-15,10-13 3 0,5-8 1 16,4-5 3-16,0 3-1 0,0-4 2 16,0 1 0-16,3-1 5 0,2-3-6 0,-2 0-2 15,2-2-4-15,4-3-4 0,2-5-4 16,3-1-4-16,-2-3-2 0,4-1-1 15,-3 0-2-15,3-2-3 0,-1 0 1 16,1-1 1-16,2 0 0 0,-1-2-1 0,2-2 1 16,-5 5-1-16,4-3-2 0,1-2 0 15,-1 5 1-15,1-5 0 0,-1 3-1 16,1-3-1-16,0 0-5 0,-2 4 1 0,2-4 0 16,0 0 0-16,-5 3 0 0,5-3-2 15,0 0-1-15,-1 4-2 0,1-4-1 0,0 0-1 16,0 0-1-16,-3 3-2 0,3-3-6 15,0 0-14-15,0 0-28 0,0 0-26 16,0 0-12-16,-1 4-33 0,1-4-21 16,0 0-22-16,0 0-7 0,0 0 1 15,0 0-87-15,0 0 40 0,5 0 34 0</inkml:trace>
  <inkml:trace contextRef="#ctx0" brushRef="#br0" timeOffset="7907.0097">10190 1680 54 0,'0'-5'90'15,"2"1"13"-15,-1 1 0 0,0-1-5 0,0 2-6 16,1-2-5-16,-1 1-6 0,3 0-6 15,0 0-4-15,-3-1-5 0,2 1-5 16,1 0-4-16,-2 1-6 0,0 0-5 16,3 1 1-16,-2 1-4 0,-3 0-4 0,17 1-2 15,-5 5 1-15,1-1 1 0,2 4 3 16,6 4 0-16,-1 2 10 0,3 1-7 0,-1 0-5 16,1 2-1-16,-4-1-1 15,0-1 0-15,-4-1-4 0,2-1 0 0,-6-3-3 16,0-3-1-16,-1 2-3 0,-1-2-2 15,-1-1 0-15,-2 0-3 0,1-2-4 0,-3-1-6 16,1 1-6-16,-2-2-11 0,3 1-30 16,-3-2-32-16,2 2-30 0,-3-2-34 15,0 0-144-15,-1 2 47 0,3-2 38 16</inkml:trace>
  <inkml:trace contextRef="#ctx0" brushRef="#br0" timeOffset="8475.4216">9750 2100 22 0,'0'0'49'0,"0"0"13"16,5-4 7-16,-3 3 2 0,0 0 4 0,6-1 2 15,3 2 1-15,5-5 2 0,4 1-1 16,14-2-1-16,3-2-4 0,3 1-5 0,36-7-3 16,-21 4-7-16,-8 3-4 0,-8 0-4 15,2 0-2-15,-3 0-3 0,-3 1 0 16,3 0 0-16,-6-1 3 0,3 1 4 15,-9 1 5-15,-1 0 0 0,-6 1 0 0,-6 1-1 16,-1 0-2-16,-2 2-1 0,-2-1-2 16,0 0 0-16,0 1 1 0,-4-1 3 0,3 2 1 15,-4-1-4-15,2 0-3 0,-5 1-5 16,5-2-4-16,-5 2-7 0,6-1-8 16,-6 1-10-16,4-1-14 0,-4 1-37 15,4-1-24-15,-4 1-32 0,5-1-25 0,-5 1-18 16,2-1-26-16,-2 1-122 0,0 0 47 15,6 0 40-15</inkml:trace>
  <inkml:trace contextRef="#ctx0" brushRef="#br0" timeOffset="9450.0759">10210 2096 39 0,'0'0'98'0,"-4"-4"26"0,4 4 10 16,-2-3 2-16,2 3-5 0,0 0-8 16,0 0-8-16,-3-3-9 0,3 3-7 0,0 0-12 15,0 0-12-15,-5-3-12 0,5 3-9 16,0 0-10-16,0 0-5 0,0 0-5 16,0 0-4-16,0 0-3 0,0 0 2 0,-1 11 10 15,3-3-2-15,2 0-1 0,1 7 2 16,-1 1-4-16,1 3-1 0,1 8-2 15,-1 1-2-15,3 2-2 0,0 0-2 0,-5 2-1 16,5-2 1-16,-3 0 1 0,2 1 0 16,3-3-2-16,-3 1-1 0,-4-6-1 15,3-2 0-15,-4-3-1 0,0 1 1 16,4-2-3-16,-3-1-1 0,-2-1 5 0,2 0-2 16,0-2-2-16,-1-2-3 0,0-2 0 15,-1 0-2-15,4 0-3 0,-5-1 0 16,1 0 1-16,-1-3 1 0,1 1-2 0,-1-2-1 15,1 1-3-15,-1-2 1 0,0 2 1 16,0-1-2-16,1-1-2 0,-1 1 2 16,0-1-1-16,1-1 0 0,-1 1-1 0,1 1 0 15,3-2 0-15,-4 0-1 0,1 1 0 16,0-1 2-16,-1 0 0 0,0 1-1 16,0-3-1-16,0 3-1 0,0 0 0 0,1-1 0 15,-1 0 0-15,0 1-1 0,0-1 0 16,0 1 0-16,0-1-2 0,0 2 0 15,0 0 0-15,1-1-1 0,-2 1 2 0,1 0 0 16,1 1 0-16,-1 0 0 0,0-1-1 16,0 0 5-16,0 1-4 0,1 0-1 15,-1 0-2-15,0 0 1 0,0 1 1 16,1-1 0-16,-1-1-2 0,0 1 2 0,0 0 1 16,2 0 1-16,-2 0 0 0,0-2 0 15,2 2-1-15,-2-1 1 0,0-1 1 0,0-1 0 16,1 2-1-16,-1 0 0 0,0-2 0 15,1 1-1-15,-1 0 1 0,0-1 0 16,1 1-1-16,-1-3 1 0,-1 4 0 16,1-1-1-16,0-1 0 0,0-2 1 0,1 4-1 15,-1-4-2-15,0 4 1 0,0-4 1 16,0 1-2-16,0-1 0 0,0 4-2 16,0-4 2-16,0 2 2 0,0-2-5 0,0 0 2 15,-1 4-2-15,0-3 3 0,1-1 1 16,-5 4-1-16,3-1 1 0,1-1 2 15,-7 4-2-15,1-1 1 0,-7 2 1 0,-7 5 0 16,-6 0 1-16,-2-1 0 0,2 3 2 16,-6-1 1-16,1 0-2 0,-1 1-1 15,-31 13 0-15,20-9 0 0,5-4-3 0,8-3-12 16,-1 1-22-16,-1 1-21 0,2-2-31 16,-1 2-42-16,1 0-39 0,-3-2-177 15,1 4 57-15,2-1 48 0</inkml:trace>
  <inkml:trace contextRef="#ctx0" brushRef="#br0" timeOffset="10242.9896">8644 3374 15 0,'5'-6'55'0,"-1"2"24"16,-3 1 15-16,3-1 7 0,-1 1 3 0,-3 3 3 16,2-4 0-16,-2 4-7 15,4-4-7-15,0 4-10 0,-4 0-8 0,3-1 0 16,-3 1-5-16,0 0 0 0,8 9-1 16,-5-1 2-16,4 5 0 0,0 3 1 0,3 12 2 15,2 3 1-15,-2 3 1 0,1 2 4 16,-1 1-3-16,10 34-3 0,-9-19-2 15,1-11-2-15,-3-7 0 0,0 0-3 0,1 1 2 16,0-2-4-16,-1-1-4 0,2-1-3 16,-2 1-3-16,1-3-4 0,1-2-3 15,-2-1-3-15,1-1-3 0,-2-4-4 16,-1-5-2-16,-1-1-2 0,1 0-3 0,-3-1-3 16,2-1-3-16,1 0-1 0,-2 0-2 15,-2-3-3-15,2 0-1 0,-3-2-1 16,0-1-2-16,3 2 0 0,-3-2-2 15,0-2 2-15,2 1-3 0,-2-1-1 0,0-1-1 16,-1 1 0-16,0-1-1 0,0-1 0 16,0-1 3-16,-1 2-2 0,2-2 0 15,0 1-1-15,-1-1-1 0,-1 0 1 16,1 1 0-16,-1-3 1 0,1 4 0 0,-1-4 0 16,1 2 2-16,-1-2 2 0,0 0 0 15,1 3 2-15,-1-3 2 0,2 2-3 0,-2-2-8 16,0 0-16-16,0 0-38 0,0 0-49 15,0 0-91-15,0 0-315 0,0 0 84 16,0 0 70-16</inkml:trace>
  <inkml:trace contextRef="#ctx0" brushRef="#br0" timeOffset="12461.5291">8078 9 16 0,'0'0'24'0,"0"0"5"0,4 8 4 0,-3-3 2 16,1-1 1-16,-1 5 0 0,0 1 0 16,0 0 1-16,1 7-2 0,2 0-1 15,-2 0-2-15,-1 3-2 0,3 1-2 16,1 6-2-16,-3-2 1 0,5 5-2 0,-4-7-1 16,1-2-1-16,1-2-2 0,-3-1-6 15,6 7-12-15,1-2-33 0,-6-5-163 0,3-3 65 16,-3 0 42-16</inkml:trace>
  <inkml:trace contextRef="#ctx0" brushRef="#br0" timeOffset="13124.9544">8116 0 3 0,'25'0'27'0,"8"0"-3"15,30 0-1-15,-16 0-2 0,-6 0-2 16,25 0-1-16,-4 0-1 0,-19 0-3 16,-5 0-1-16,-7 0 1 0,0 0-4 0,1 0-1 15,-2 0-1-15,-2 0 0 0,-1 0-2 16,-4 0-3-16,-4 0-1 0,-2 0-1 0,-6 0-2 16,-1 0-1-16,0 0-1 0,-3 0-2 15,-3 0 2-15,5 0-2 0,-2 0 3 16,-3 0-1-16,4 0 0 0,-1 0 1 15,-2 0 2-15,4 0 0 0,-3 0 0 0,-2 0 1 16,2 0 2-16,-2 0 106 0,-4 0-53 16,10 0-25-16,-6 33-13 0,1 2-8 0,-2-1-2 15,5-1-2-15,-3 0 0 0,0-2-1 16,2 1 0-16,-3 0 0 0,4-1 0 16,-1-2 0-16,-4 1-1 0,2-7 0 15,-1-3 1-15,-2-2 0 0,1-1 1 0,1-2 0 16,-3-1-1-16,0-3 0 0,0-1 1 15,1-2 5-15,0 0 13 0,-2-1 14 16,-2-1 10-16,-1 2 3 0,0-2 0 16,-4 1-2-16,-3 2-4 0,-2-2-2 0,-11 4-2 15,-2-2-4-15,-4 0-3 0,-2-1-2 16,-3-1 4-16,-1-1-6 0,-2 0-1 16,3-1-1-16,0-1-3 0,0 1-3 0,4-2 0 15,7 0-3-15,2-2-7 0,4-1-18 16,0 3-38-16,4-3-30 0,3 1-30 15,0 0-68-15,1-1 28 0,1 0-95 16</inkml:trace>
  <inkml:trace contextRef="#ctx0" brushRef="#br0" timeOffset="13995.461">7938 342 16 0,'-49'44'48'16,"-1"0"16"-16,-1 0 8 0,1-1 4 15,0 3 4-15,0-1 1 0,-1-2 4 0,3-3 3 16,10-11 1-16,7-5 3 0,3-5 2 16,2 2 0-16,-1-2-3 0,0-1-3 15,3-2-5-15,-1-1-4 0,4-2-5 16,3-2-5-16,6-3-7 0,2-1-5 0,0-2-3 16,2 0-4-16,4-2-5 0,-3 1-3 15,5-2-3-15,-5 1-7 0,4-1-9 0,1 0-16 16,-3-1-47-16,3 1-42 0,1-1-35 15,1-1-10-15,-3 3-22 0,3-3-78 16,3 4 38-16,-2-2 31 0</inkml:trace>
  <inkml:trace contextRef="#ctx0" brushRef="#br0" timeOffset="14655.7714">8880 185 43 0,'0'0'69'16,"13"2"13"-16,-4 0 12 0,11 3 7 16,11 2 14-16,8 1-1 0,42 10 3 0,-3-1 1 15,1 2-4-15,31 8-4 0,-32-11-8 16,0 4-5-16,-2 0-8 0,1 0-8 0,-1 0-5 16,-7 0-5-16,-17-5-4 0,-11-1-6 15,-4-4-4-15,-4 0-2 0,3 0 5 16,-5-2 2-16,-2 0-4 0,-7-2-2 15,-3-2-3-15,-6 0-3 0,-1-1-3 0,-1 0-3 16,-4-2-3-16,2 1-6 0,-3-1-14 16,-2 0-35-16,-2-1-93 0,-2 0-66 0,-1 3-172 15,-7 0 57-15,-7 1 48 0</inkml:trace>
  <inkml:trace contextRef="#ctx0" brushRef="#br0" timeOffset="15471.2382">7883 270 17 0,'-20'-4'36'0,"-7"1"10"0,-8 0 4 16,2 2 1-16,-1 1 2 0,0 1-1 16,1 3 0-16,-2-1-2 0,3 1 2 15,2-1-3-15,5 0-5 0,5-1-2 0,5 0-4 16,1 0-3-16,1-1-3 0,5 0-3 15,1 0-3-15,-2-1-5 0,2 0-3 0,3 1-4 16,-1-1-1-16,5 0 0 16,-2 2-2-16,2-2 0 0,0 0 1 0,0 0-1 15,17-6 1-15,-2 2-1 0,13-4 0 16,2 1-2-16,2-2 1 0,4 1-2 0,0-2 0 16,0 1-1-16,2 0 0 0,1 2-1 15,-3-2-2-15,0 1 0 0,2 1-1 16,-3 2-1-16,0-1-1 0,-4 2-1 15,-5 2-4-15,-5-1 1 0,-4 2-3 0,-3 1-2 16,-3 0 2-16,1 1-6 0,-3 0 2 16,0 2 0-16,1-1 2 0,-1 2 3 15,-2 1 3-15,-3 1 2 0,3 2 1 16,-5 0 1-16,0 2 0 0,1-1 1 0,-1 1 1 16,-2 0 1-16,0 1-1 0,-2 0-4 15,0 1-15-15,1 0-14 0,0-2-23 0,0 6-22 16,0-4-53-16,-1 0-84 0,0 0 71 15</inkml:trace>
  <inkml:trace contextRef="#ctx0" brushRef="#br0" timeOffset="15780.2701">7453 315 19 0,'16'4'41'16,"-2"3"9"-16,13 4 2 0,1 0 0 0,0 4-3 15,1 0-3-15,1 2-3 0,0 2-2 16,-1-2-3-16,1 2-1 0,-5-1-3 16,4-1-7-16,1 1-14 0,-1-1-28 15,-5-2-162-15,3 0 59 0,-2-1 40 0</inkml:trace>
  <inkml:trace contextRef="#ctx0" brushRef="#br0" timeOffset="16643.3175">8806 290 26 0,'-2'10'49'16,"1"0"7"-16,-2 4 1 0,-2 3-3 0,3-2-4 16,0 1-2-16,-2-4-4 15,2-1-4-15,0 0-3 0,2-2-3 0,-1-1-2 16,0 0-2-16,0 0-3 0,1-3-1 16,-2 0 0-16,2-1 1 0,-2 1 2 0,2-3 5 15,0 1 0-15,0-3-7 0,0 0-11 16,0 0-10-16,0 0-5 0,2-10-5 15,0 2-5-15,0-2 3 0,-1-5 0 0,3 0 5 16,2-3 2-16,-3 3 1 0,6-11 0 16,0 3-1-16,3-1 1 0,3 1 0 15,0 0 3-15,3 3 4 0,1 2 6 16,2-1 5-16,-1 2 2 0,0 4 2 16,-2 2 0-16,0 5-1 0,-3 1-1 0,2 0 0 15,3 1-2-15,-2 2 1 0,1 0-1 0,1 2-2 16,-3 0 0-16,3 3-2 15,-1-1 0-15,13 3 0 0,-6 1 1 0,3 0-3 16,-1 3-13-16,2-2-42 0,-1 1-38 16,1 2-95-16,1-2 29 0,-1 2-95 15</inkml:trace>
  <inkml:trace contextRef="#ctx0" brushRef="#br0" timeOffset="19255.1876">8039 4660 16 0,'0'0'67'0,"-7"1"18"15,2-1 11-15,5 0 3 0,-7 0 3 0,4 0-4 16,3 0-4-16,-7 0-9 0,7 0-6 15,-3 0-7-15,3 0-8 0,-4 2-5 16,4-2-3-16,0 0-1 0,0 0-1 0,-6 0 1 16,6 0 2-16,0 0 1 0,0 0-3 15,0 0-2-15,-5 0-3 0,5 0-3 16,0 0-1-16,0 0-2 0,0 0 0 16,-5 0 1-16,5 0 2 0,0 0 0 0,0 0-3 15,0 0-2-15,0 0-2 0,11-5 2 16,3-1 3-16,14-7 4 0,38-12 5 15,34-13 2-15,2-6 0 0,11 0-3 0,0 0-5 16,4 6-4-16,-4 3-2 0,-2 1-4 16,-2 4-5-16,-32 9-3 0,1 1-2 15,-6-3-2-15,4 1-2 0,-6 3-2 0,0-3-1 16,-19 5 5-16,-10 2 4 0,-7 2 5 16,1-1 3-16,2 2 1 0,-3-2-1 15,-3 1-2-15,0-1-4 0,-2 2-1 16,-1 1-5-16,-6 1-6 0,-4 3-16 0,-3 1-36 15,-3 1-37-15,-3 2-43 0,-4 0-42 16,0 0-41-16,-4 2-216 0,-1 1 69 16,-9 5 57-16</inkml:trace>
  <inkml:trace contextRef="#ctx0" brushRef="#br0" timeOffset="19947.4774">8047 4510 43 0,'-3'-1'68'0,"3"1"16"0,-2 5 15 0,0-1 13 15,6 7 9-15,4 17 6 0,0 6 4 0,3 5 3 16,10 37-2-16,-4-2-5 0,1-1-9 16,-7-17-8-16,8 14-9 0,-9-17-10 15,1-12-8-15,-2-7-3 0,0-2-10 16,1-1-7-16,0-3-6 0,-1-2-7 0,-3-5-4 16,1-5-2-16,1-2-1 0,1 0 2 15,0-1 3-15,3-3 1 0,10 5 1 16,5-5 3-16,9-4-1 0,7-3 2 15,49-8-1-15,41-13 2 0,-3-10-4 0,1-7-5 16,1-4-3-16,-1-4-3 0,3-3-3 16,-9-1-4-16,0-1-3 0,-6 1 0 15,-9 4-4-15,-12 1-3 0,-32 12-3 16,0 1-2-16,-5 0-3 0,-2 3-1 0,-15 5-1 16,-9 3-1-16,-7 5-1 0,-3-1-1 15,2 1 1-15,-6 0 2 0,-2 3 3 0,-7 2 4 16,-2 1 5-16,-2 1 3 0,-1 1 0 15,-3-1-2-15,3-2-5 0,-5 0-6 16,-2-3-6-16,-1 2-4 0,-2-7-4 16,-4-3-7-16,-2-11-5 0,-3-1-7 0,-5-2-7 15,-8-29-4-15,0 16-4 0,-3-11 1 16,6 14 2-16,1 5 2 0,-9-16 1 16,7 12 3-16,5 9 8 0,0 3-4 0,4 4 3 15,-2-1 9-15,1 0 2 0,1 4 4 16,3 0 0-16,2 7 2 0,-1 2 3 15,6 2 4-15,-2 4 2 0,2-1 1 16,-1 3 2-16,4 1-1 0,-2-1-1 0,-2 1-1 16,3 2-1-16,1-1-1 0,0 2-3 15,0-2-2-15,-2 1-8 0,1 2-15 0,1-1-28 16,1 2-36-16,-2-4-40 0,1 2-39 16,1 2-35-16,-4-2-200 0,4 2 66 15,0 0 56-15</inkml:trace>
  <inkml:trace contextRef="#ctx0" brushRef="#br0" timeOffset="23044.5098">8354 99 25 0,'0'0'41'0,"0"0"5"16,-1-2 1-16,1 2-3 0,0 0-4 0,-1-3-4 16,1 3-5-16,0 0-4 0,0 0-4 15,-2-2-5-15,2 2-5 0,0 0-5 16,0 0-4-16,0 0-3 0,-3-1-3 0,3 1 0 16,0 0 0-16,0 0 1 0,0 0 1 15,0 0 0-15,0 0 0 0,-1-2 0 16,1 2-1-16,0 0 1 0,0 0-1 15,0 0 1-15,0 0 0 0,0 0 0 0,0 0 0 16,0 0 0-16,0 0-1 0,0 0 0 16,0 0 1-16,0 0 0 0,0 0 0 0,0 0 0 15,0 0 1-15,0 0 0 0,0 0 2 16,0 0 3-16,0 0 2 0,0 0 2 16,-1-4 2-16,1 4 1 0,0 0 2 0,0 0 2 15,0 0 1-15,0 0 0 0,0 0-1 16,0 0 2-16,0 0-1 0,0 0-1 15,0 0-1-15,0 0 0 0,0 0-1 16,0 0 0-16,0 0-1 0,0 0 1 0,0 0 1 16,0 0 1-16,0 0 1 0,0 0 1 15,0 0 1-15,0 0 2 0,0 0-1 0,0 0 0 16,0 0-1-16,0 0 1 0,0 0-1 16,0 0-3-16,0 0-1 0,0 0-2 15,0 0-2-15,0 0-3 0,-1-2-2 16,1 2-1-16,0 0 0 0,0 0-2 0,0 0-1 15,0 0 1-15,0 0-2 0,0 0-1 16,0 0 0-16,0 0 0 0,0 0 0 16,0 0 0-16,0 0 0 0,0 0 1 0,0 0-1 15,0 0 0-15,0 0-1 0,0 0 0 16,0 0 3-16,0 0 0 0,0 0-1 16,0 0 0-16,0 0 1 0,0 0 0 0,0 0-1 15,0 0 1-15,0 0 3 0,0 0-2 16,0 0 1-16,0 0 1 0,0 0 1 15,0 0 0-15,0 0 2 0,0 0 2 16,0 0 2-16,0 0 1 0,0 0-1 0,0 0 0 16,0 0-2-16,0 0 0 0,0 0-3 15,0 0 0-15,-3-3-2 0,3 3-1 16,0 0-1-16,0 0-1 0,0 0 0 0,0 0 0 16,0 0 2-16,0 0-2 0,0 0 0 15,0 0 0-15,0 0-1 0,0 0-1 16,0 0 0-16,0 0 1 0,0 0 0 15,0 0-1-15,0 0 2 0,0 0-2 0,0 0 0 16,0 0-1-16,0 0 1 0,0 0 1 16,0 0 0-16,0 0-2 0,0 0-13 15,0 0-22-15,0 0-26 0,0 0-28 0,0 0-83 16,0 0 29-16,0 0-96 0</inkml:trace>
  <inkml:trace contextRef="#ctx0" brushRef="#br0" timeOffset="24478.6399">8158 224 14 0,'-2'-2'45'0,"2"2"14"0,-1-3 3 16,1 3 1-16,1-3 0 0,0 0-2 16,1 2-1-16,1-1-4 0,0 0-3 0,-2 0-5 15,2 1-4-15,-3 1-3 0,8 0-2 16,-4 1 0-16,0 1 1 0,2 2 4 16,-1 1 5-16,2 1 4 0,-3 1 2 0,5 4 1 15,-2 0-3-15,-3 3-2 0,5 0-1 16,-4 1-4-16,0 0-3 0,-2-1-4 15,2 1-2-15,-3-2-4 0,-1-2-2 16,2-1-3-16,-2-2-2 0,1 1-3 0,-1-2 2 16,1 2 0-16,-2-3 0 0,1-1 0 15,0-1 1-15,-1 1-1 0,1-2 2 0,-1 1 4 16,4-1 5-16,-4 0 4 0,0-1 7 16,1 1 4-16,-1-3-1 0,0 0-2 15,0 0-4-15,0 0-1 0,2-8-1 16,-1 3-2-16,3-2-2 0,0-2-4 0,-1-6-2 15,4 0-1-15,2 1-3 0,2-9-1 16,-1 1-3-16,2 5-3 0,-3 3-1 16,0 2-2-16,2 0-2 0,-1 0-3 15,-1 3-4-15,2 1-5 0,-2 2-4 0,-1 1-7 16,-1 2 0-16,0 1-2 0,1 0-2 16,1 4 5-16,0 1 2 0,-2 2 0 0,5 2-2 15,-1 2 0-15,-2 0 4 0,-1 3 0 16,1-2 0-16,-2 3-1 0,1-4 1 15,-1 0 0-15,-4 0-4 0,0-3 3 16,3 1 0-16,-4-1 4 0,0 0 1 0,1-1 2 16,0-1 2-16,-1 0-1 0,-2-1 4 15,1 0 4-15,2 0 4 0,-1 0 4 0,-1-2 1 16,0 1 4-16,-1 0 1 0,0-2 0 16,0 0 1-16,0 0-1 0,0 0-1 15,0 0-1-15,6-5-1 0,-4 1-2 16,2-1-3-16,0-5-1 0,3-2-4 0,1-1-1 15,9-6-1-15,-6 3 0 0,-1 2 1 16,0 2-2-16,-1 2-2 0,-2 2 6 0,0 1-2 16,1 1-4-16,-3 1-8 0,1 1-4 15,0 2-10-15,-3 0 7 0,3 2 1 16,-6 0 3-16,9 2-1 0,-2 1 3 16,0 1-1-16,0 2 0 0,-1 1-2 0,3 2-11 15,0 2-22-15,1 1-31 0,-2-1-40 16,1 3-44-16,4 8-39 0,-3 1-190 15,0 4 64-15,-1-1 52 0</inkml:trace>
  <inkml:trace contextRef="#ctx0" brushRef="#br0" timeOffset="25624.7691">6773 1634 49 0,'-3'-15'111'0,"2"1"27"0,1 1 8 0,1 2-3 16,1-1-7-16,0 2-11 0,3-3-6 16,-1 1-12-16,2 4-14 0,-1 1-11 15,3 1-11-15,-2 2-8 0,1 1-9 0,2 2-5 16,0 1-6-16,0 1-3 0,2 2-6 15,0 2-3-15,0 2-6 0,3 3-4 16,-5 0-3-16,1 2 0 0,0 0-2 0,-3 1-1 16,1 0-1-16,2-2-1 0,-7 0-1 15,3-2-2-15,-4-1 1 0,2-2-1 16,0 0 4-16,-3 1 2 0,0-3 2 16,0 1 3-16,1-3 3 0,-1 1 2 0,1 1 3 15,-2-4 0-15,0 0 0 0,0 0-2 16,0 0-2-16,0 0-1 0,0 0-3 0,0 0-1 15,-8-18-2-15,7 7-1 0,-2-4 4 16,1-2 1-16,4-1 2 0,-1-1 1 16,2 1 2-16,-1-2 1 0,4 1 1 15,2-7 1-15,1 2-2 0,-2 4 0 0,2 6-5 16,0 1-4-16,-2 2-4 0,1 2-4 16,0 1-3-16,0 3-3 0,1 0 1 15,0 4-5-15,1-1-1 0,0 4-5 16,2 3-6-16,5 2 1 0,-5 1 3 0,1 1 1 15,5 9-7-15,1-2 7 0,-1 2 0 16,-6-2 0-16,-3-3 2 0,1-2-1 16,-3 1 1-16,-1-1 5 0,1-1-1 0,-4-3-2 15,3-2 3-15,-4 1 1 0,2 0 3 16,-1-2 2-16,-1-2 4 0,-1 2 3 16,0-1 5-16,2-2 3 0,-2 1 2 15,-1-2 1-15,0 0-2 0,0 0-3 0,0 0-3 16,4-7-4-16,-4 2-2 0,1-4 1 15,-1-2-3-15,5-4 3 0,-1-1 1 16,-1-2 2-16,5-6-3 0,2 0 0 0,1 1 1 16,2 1-2-16,1 2 0 0,-2 4 0 15,-2 3-2-15,2 2-2 0,-1 2 0 16,0 2-2-16,3 1-2 0,-4 1 0 16,0 3 0-16,1 1 0 0,-1 1 0 0,0 1 0 15,7 1 0-15,-5 4-3 0,4 0-13 16,-2 3-15-16,8 3-26 0,-1 1-32 15,-2 1-35-15,3 2-40 0,-2 2-43 0,0 2-158 16,3-2 61-16,0 3 49 0</inkml:trace>
  <inkml:trace contextRef="#ctx0" brushRef="#br0" timeOffset="26653.3451">10005 928 15 0,'11'-24'91'0,"4"4"36"0,-1 0 14 16,-2 5-1-16,-1 5-7 0,-2 0-10 15,1 5-6-15,-1 0-16 0,0 2-11 0,1 2-10 16,-3 1-8-16,-7 0-2 0,15 5-6 16,-3 3-3-16,-1 1 0 0,-3 1-10 15,2 3-5-15,-2 4-4 0,-1-2-4 0,-3 2-2 16,0 0-3-16,-1 1-1 0,0-2-4 16,-2-2-1-16,3-3-2 0,-4-1-1 15,1 0-1-15,-1-3 2 0,1 0 5 0,-1-2 2 16,1 1 5-16,-1-2 6 0,0-1 4 15,-1 0 1-15,1-3-2 0,-4 1-4 16,4-1-4-16,0 0-4 0,-7-14-3 0,2 4 3 16,3 0 4-16,0-5 3 0,0-3 4 15,0 1-1-15,2-1 0 0,2 0-4 16,1 1-3-16,3 0 0 0,6-6-6 16,-1 0-4-16,3 5-4 0,6 0-3 0,-3 7-2 15,-1 1-3-15,-2 4-3 0,2 2-3 16,-1 3-3-16,1 1-1 0,1 3-1 15,-1 2 0-15,10 4-1 0,-3 5 1 16,-2 1 0-16,-2 1-1 0,0 4 1 0,-2-2 0 16,-3 3-1-16,-3-3-2 0,-3-6 5 15,1 2-4-15,-2-1-2 0,-3-2 0 16,-2-4 0-16,2 1 3 0,-2 0 0 0,-1-2 0 16,-1-1 3-16,-1 1 2 0,1-1 1 15,-1-2 4-15,0 0 3 0,-3 0 3 16,3-2 2-16,-1 1 0 0,2-2-1 15,0 0 0-15,-10-4-3 0,4-2-4 0,2 0-3 16,-2-2-2-16,3-4-2 0,0-3-4 16,-1-1-1-16,2-2-1 0,2 1 0 15,2 0 2-15,6-10 0 0,0 0 0 0,3 4 0 16,1-1-4-16,6 3 4 0,-2 2 1 16,-2 5 0-16,-3 4 0 0,-1 2-2 0,0 2-1 15,-1 2 0-15,0 2-2 16,0 1 0-16,-1 2-1 0,1 3 2 0,4 0-2 15,-2 4-3-15,-1 3-9 0,9 7-8 16,-6 3-12-16,3 2-20 0,-4 3-27 0,0 4-37 16,-3 5-39-16,0 1-41 0,-3 6-209 15,-1 2 68-15,-5 4 57 0</inkml:trace>
  <inkml:trace contextRef="#ctx0" brushRef="#br0" timeOffset="27763.5013">8487 4816 70 0,'0'-6'106'0,"0"1"16"16,5-1 10-16,-2-1-4 0,2 0-4 0,1 2-5 15,7-2-7-15,-3 4-8 0,2 1-7 16,0 1-6-16,-1 2-7 0,8 2-6 16,-3-1-7-16,-1 3-5 0,0-1-6 15,0 2-4-15,-3 0-3 0,1 2-4 0,-3-4-1 16,-3 0 1-16,0 0 5 0,1 0 5 16,-5-1 6-16,1 1 2 0,0-2 0 15,-3 1 0-15,0-1-2 0,1 0-3 16,0-1-1-16,-2-1-3 0,3 2-3 0,-3-2-2 15,0 0-1-15,0 0-4 0,0 0-4 16,0-6-5-16,0 1-5 0,0 0-4 0,1-2-5 16,0-2-3-16,2-5-3 0,5 1-4 15,-1-1-2-15,-2 0-2 0,4 0-1 16,9-6-1-16,0 3 1 0,-1 0-1 16,5 4 0-16,-1 1 0 0,-3 4 1 0,-3 2-1 15,2 2 1-15,0 3 0 0,-3 0 0 16,-1 1 1-16,4 2 0 0,0 2 0 15,-4 0 0-15,0 1 0 0,3 2-2 16,-5 0-1-16,1 1 0 0,-4 0-1 0,2 1 0 16,-2-1 1-16,-4 0 3 0,3-2 2 15,-5 1 2-15,3 0 0 0,-3-2 1 16,-2 2-2-16,1-3 1 0,-1 0-1 16,1-1 1-16,-1 0 2 0,0 1 1 0,1-2 0 15,-1 0 0-15,0-2-2 0,0 0-5 16,0 0-1-16,0 0-5 0,0 0-4 0,0 0-3 15,0 0-3-15,0 0-3 0,0-18-1 16,7 4 1-16,-3-2-1 0,8-8 0 16,4-1-1-16,-2 3 4 0,4-3-4 15,0 6 4-15,1 1 2 0,1 2 0 0,-3 5 3 16,-3 3 2-16,1 2 3 0,-2 1 4 16,0 2 4-16,1 2 4 0,-2 2 3 15,1 2 1-15,4 2 1 0,-5 1 2 0,5 2-1 16,4 5-2-16,0 1 0 0,-1 0-1 15,-2 1-2-15,1 3-13 0,-4-1-55 16,3 0-69-16,2 3-84 0,-2-1 49 16,2 2-338-16,0-2 81 0,-3-9 69 0</inkml:trace>
  <inkml:trace contextRef="#ctx0" brushRef="#br0" timeOffset="29775.7863">7679 976 33 0,'-3'8'52'0,"-3"4"8"0,3 5 2 16,-2 1 0-16,2 11-2 0,1-2-1 15,2-2 1-15,1 5 0 0,0 4 1 16,5-2 1-16,0 0-3 0,2-2-3 0,2 0-4 15,0 0-6-15,3-3-7 0,3-2-9 16,-3 0-12-16,5-4-14 0,0 0-29 16,-2-4-26-16,2 0-21 0,-1-6-60 15,-4-3-87-15,2-1 73 0</inkml:trace>
  <inkml:trace contextRef="#ctx0" brushRef="#br0" timeOffset="30038.0577">7806 951 12 0,'0'0'46'15,"0"0"16"-15,0 0 8 0,17 11 4 0,-4-2 4 16,6 11 0-16,2 2-1 0,0 5-2 15,17 23-1-15,-14-10-5 0,-6-7-5 16,-2-4-4-16,-1 3-4 0,0 3-4 16,-1-3-7-16,-4 0-13 0,1 0-21 0,-4 1-36 15,-4 0-41-15,-3 3-92 0,-1-1 27 16,-2 3-88-16</inkml:trace>
  <inkml:trace contextRef="#ctx0" brushRef="#br0" timeOffset="30773.4619">10872 427 41 0,'0'-3'63'0,"0"3"6"0,0 0 5 16,-10 11 0-16,1 1 1 0,-9 12-1 15,2 1 0-15,-14 32-2 0,9-13 0 16,4-6-2-16,5-4-3 0,3 3 1 16,0 1 1-16,3-3 0 0,4 4 1 0,2-2-5 15,2-1-4-15,5-3-5 0,1 0-4 16,2-4-3-16,2-2-4 0,5-3-4 15,-3-2-6-15,5-3-9 0,1-2-7 16,0-3-18-16,-1-5-39 0,-2-3-26 0,-3-2-28 16,4-2-38-16,-1-4-75 0,-2-2 34 15,3-2 28-15</inkml:trace>
  <inkml:trace contextRef="#ctx0" brushRef="#br0" timeOffset="30991.505">11200 402 1 0,'10'0'59'0,"7"4"29"16,-4 4 18-16,7 9 17 0,-3 5 15 0,-2 3 10 16,-1 9 0-16,-4 1-6 0,-6 10-7 15,-3 2-7-15,-5 45-8 0,-14 32-9 0,-11-10-19 16,-11 1-13-16,-5-7-33 0,-12-8-49 15,-10 0-110-15,-4-3-145 0,-8-5 43 16,-1-6 35-16</inkml:trace>
</inkml:ink>
</file>

<file path=ppt/ink/ink16.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dev"/>
          <inkml:channel name="T" type="integer" max="2.14748E9" units="dev"/>
        </inkml:traceFormat>
        <inkml:channelProperties>
          <inkml:channelProperty channel="X" name="resolution" value="1116.04224" units="1/cm"/>
          <inkml:channelProperty channel="Y" name="resolution" value="1984.6759" units="1/cm"/>
          <inkml:channelProperty channel="F" name="resolution" value="0" units="1/dev"/>
          <inkml:channelProperty channel="T" name="resolution" value="1" units="1/dev"/>
        </inkml:channelProperties>
      </inkml:inkSource>
      <inkml:timestamp xml:id="ts0" timeString="2022-10-29T06:36:59.348"/>
    </inkml:context>
    <inkml:brush xml:id="br0">
      <inkml:brushProperty name="width" value="0.05292" units="cm"/>
      <inkml:brushProperty name="height" value="0.05292" units="cm"/>
      <inkml:brushProperty name="color" value="#FF0000"/>
    </inkml:brush>
  </inkml:definitions>
  <inkml:trace contextRef="#ctx0" brushRef="#br0">13748 1963 16 0,'15'35'33'0,"8"29"7"0,-11-13 4 0,3-7-2 16,-1 29-12-16,-1-21-99 0,-7-7 23 15,0-7 16-15</inkml:trace>
  <inkml:trace contextRef="#ctx0" brushRef="#br0" timeOffset="1041.3344">13689 2041 66 0,'4'-9'110'0,"-1"3"19"0,-2-1 2 15,0 1-2-15,0 2-5 0,2 0-5 16,-2 2-5-16,-1-2-8 0,1 3-8 16,-1 1-9-16,-6-4-8 0,1 4-9 0,-8 1-9 15,-17 6-6-15,-7 1-5 0,-38 12-5 16,-4 1-4-16,-26 10-4 0,29-10-4 15,3 1-3-15,-2-5 3 0,24-3-5 0,7-1-2 16,9-4 2-16,5-1 4 0,2 0 4 16,8-2 0-16,5-1 0 0,1-2-1 15,3-1-5-15,2 1-5 0,4-1-4 16,-2 0-12-16,4 1-5 0,-4-1-4 0,6 3-2 16,-2 0-2-16,-1 5 1 0,3 1-2 15,1 6 4-15,0 4 0 0,1 15 2 0,4 3 2 16,-2 4 2-16,6 39 5 15,-5-20 5-15,1-8 5 0,-2 31-1 0,2-21 0 16,-3-8-1-16,1 27 1 0,3-21-1 16,-4-8-1-16,2 29 1 0,2-21 0 15,-4-13 1-15,2-6-4 0,-1 1-16 0,0-2-55 16,4 1-37-16,-3-3-45 0,3 0-39 16,0-6-151-16,-2 0 55 0,4-7 44 15</inkml:trace>
  <inkml:trace contextRef="#ctx0" brushRef="#br0" timeOffset="1259.9139">12917 3273 44 0,'-5'-10'133'0,"4"0"38"0,-1 1 15 15,2 0 0-15,2-2-8 0,4-3-3 16,4-9-12-16,5-2-14 0,6 1-11 15,5 0-13-15,26-17-11 0,2 3-12 16,-12 12-14-16,-4 6-15 0,18-8-29 0,-10 6-33 16,-9 8-66-16,-5 1-56 0,1 2-38 15,-2 1-146-15,0 2 50 0,0 2 40 16</inkml:trace>
  <inkml:trace contextRef="#ctx0" brushRef="#br0" timeOffset="1458.7552">12932 3436 39 0,'-7'8'89'0,"2"-2"33"0,-2 0 31 16,5-1 17-16,2-3 7 0,0-2 0 0,10 4-7 16,0-5-9-16,20-4-12 0,7-5-17 15,36-14-23-15,27-15-28 0,-30 10-34 16,-2-2-38-16,27-12-76 0,-34 11-52 15,-2 3-148-15,0 0 45 0,1-2 37 0</inkml:trace>
  <inkml:trace contextRef="#ctx0" brushRef="#br0" timeOffset="2212.2159">13636 2691 96 0,'-1'-9'171'16,"-1"2"30"-16,0 2 2 0,0 1-12 0,4 1-18 15,0 0-17-15,-2 3-11 0,0 0-15 16,15 11-11-16,4 7-9 0,1 5-6 15,-1 5-6-15,23 28-9 0,-4 5-7 0,-4-4-5 16,-3 1-5-16,-7-16-6 0,-7-6-5 16,-2-4-6-16,2 0-4 0,-2-3-4 15,-1-3-3-15,-1-1-5 0,-4-8-4 0,-1-3-1 16,-3-4 2-16,-1-2 7 0,0-2 13 16,1-3 7-16,-3-2-7 0,-2-1-13 15,0 0-11-15,2-15-9 0,-2 4-4 16,0-7-6-16,0-4-2 0,-1-13-2 15,1 0 2-15,-1 2 3 0,1-1 4 0,0 8 2 16,2 3 1-16,-2 2-1 0,2 3-2 16,2-1-2-16,-1 3-2 0,1-1-3 0,3 5-3 15,1-3-3-15,0 3-3 0,1 3-2 16,2 0-1-16,1 2-1 0,2 3-1 16,2 0 0-16,2 2 1 0,-1 1-1 0,5 1 0 15,-1 0 3-15,0 1-1 0,11 1-2 16,-3-2 1-16,-5 0-5 0,-1 0 2 15,10-2-3-15,-3-4-1 0,0 0-2 0,0-2 2 16,-2-6-1-16,-1-1-1 0,-3-2 9 16,-1-4-6-16,-4-1 2 0,-1 0 1 15,-2-5 3-15,-6 4 4 0,-3-1 5 0,0 2 4 16,-7 3 3-16,0 3-1 0,-4 0-4 16,-2 0-1-16,-3 2-3 0,-1 2-1 15,-10-3-2-15,2 6-1 0,1 4-1 16,-2 5 1-16,0 4 0 0,-10 6 0 0,-2 8 0 15,-20 22 0-15,6 5 2 0,8 4-1 16,13-6 2-16,5-4 2 0,7-4 0 0,1 4 2 16,4 2 0-16,4-3 0 0,4 2 1 15,2-2 1-15,6-1 1 0,1-3 0 16,6-3-1-16,1-3 0 0,3-4-2 16,5-5-2-16,0-6-3 0,3-6-9 0,3-4-25 15,1-4-22-15,-2-5-30 0,0-4-34 16,-2 1-46-16,-1-4-40 0,0-1-36 15,-4-1-165-15,1 1 67 0,-3-2 56 0</inkml:trace>
  <inkml:trace contextRef="#ctx0" brushRef="#br0" timeOffset="3005.3964">14715 2764 134 0,'-2'-14'204'0,"1"4"24"0,0 1-2 15,1 1-16-15,0 3-22 0,0 1-19 16,1 3-15-16,-1 1-12 0,0 0-9 0,9 12-7 16,-4 1-12-16,0 4-7 0,5 11-8 15,-1 3-8-15,1 0-9 0,0 1-7 16,-2 0-6-16,0-4-5 0,-1-1-7 16,0-5-6-16,-3-5-4 0,2-3-6 0,-4-3-7 15,3-1-1-15,-2-3 4 0,-2-3 6 16,5-2 1-16,-3-2-1 0,-3 0-5 15,11-12-6-15,3-9-5 0,-2-5-3 0,0-4-3 16,0-4-3-16,0-1-2 0,1-2-1 16,1 1 2-16,-4 1 5 0,1 4 10 15,1 2 9-15,-2 4 9 0,-3 6 4 0,-1 4 0 16,-3 4-5-16,1 2-10 0,1 2-8 16,-3 4-5-16,4 2-3 0,-3 2-3 15,5 4 0-15,2 5-1 0,-1 3-1 16,6 10-1-16,3 2 0 0,0 2-2 0,1 1-1 15,0-1 0-15,2 0 0 0,0 0 0 16,0-2 1-16,0-2 1 0,2-2-1 0,-1-4 0 16,0-2 0-16,0-2-2 0,-4-6-5 15,0-4-3-15,-4-4-9 0,4-4-22 16,5-10-14-16,1-4-5 0,-4-8-14 16,14-28-9-16,-15 5-12 0,1-19-3 0,-11 13 4 15,-1-25 8-15,-5 17 12 0,-4 10 15 16,0-31 15-16,-5 0 29 0,4 27 10 15,0 12 15-15,-2 12 11 0,1 1 13 16,0 8 10-16,1 7 10 0,-1 3 3 0,1 3-4 16,1 3-10-16,0 1-12 0,1 2-10 15,-1 3-8-15,1 3-6 0,0 0-3 0,1 20-3 16,1 1 0-16,1 12-1 0,3 11 0 16,4 38 0-16,0-1 0 0,1-2 0 15,1-3 2-15,-2-20-2 0,-1-9 0 16,9 25-2-16,-7-20-6 0,-1-10-18 0,-1-8-32 15,4-2-26-15,-3 1-28 0,0-5-29 16,0-1-36-16,-3-7-38 0,-1-5-24 0,-3-4 17 16,0-2-5-16,-2-1 84 0,-2-5-300 15,-1-1 71-15,2-2 60 0</inkml:trace>
  <inkml:trace contextRef="#ctx0" brushRef="#br0" timeOffset="3460.004">15621 2927 390 0,'-21'-15'190'0,"1"1"-78"0,0-1-19 15,5 3 13-15,0 3 25 0,3 2 26 16,4 1 23-16,2 0 18 0,-2 1 12 15,2 0 6-15,2 0 0 0,-1 2-6 16,1 0-7-16,4 0-15 0,-1 0-16 0,2-1-15 16,3-1-20-16,5-3-11 0,5-2-11 15,9-2-14-15,4-2-17 0,4 1-16 0,0 2-18 16,-1-2-17-16,3 1-14 0,-1 3-12 16,-1-2-9-16,-1 0-13 0,-3 1 0 15,-1 1-1-15,0 0 1 0,-9 0 1 16,0 1 3-16,-2 1 5 0,-2-1 0 0,-1-1 4 15,-1 0 7-15,-2-1 5 0,0-2 7 16,-2 0 3-16,-3 1 1 0,-2 2 1 16,1 1 1-16,-3-2 1 0,0 2 0 0,-3-1-1 15,1 1-1-15,-2 1-2 0,-2 1-1 16,3 2-3-16,-4-1-5 0,3 2-2 16,-2 2-4-16,1 1-3 0,-1 1-1 0,2 3-3 15,-1 2 1-15,2 2 0 0,2 1 1 16,2 2 1-16,1 5 2 0,7 9 1 15,3 0 2-15,5 0 1 0,4-2-1 16,0 1 1-16,4-2 0 0,-1 2-1 0,2-4 0 16,-2 1 0-16,-4-1 0 0,1-4 1 15,-2 0-1-15,-6-4 0 0,-3-2 0 16,-2-3 0-16,-1-2 3 0,-2 1 0 0,1-2 1 16,-5 0 2-16,-1 0-1 0,0-4-6 15,-10 6-32-15,-5-3-41 0,-2 0-34 0,-2 2-51 16,-10-1-83-16,0 2 62 0,9-2-402 15,0-3 96-15,6-3 80 0</inkml:trace>
  <inkml:trace contextRef="#ctx0" brushRef="#br0" timeOffset="4750.0354">17725 2702 16 0,'-3'-8'101'0,"-1"-3"33"0,0-5 12 15,1-2 7-15,-5-11 7 0,-2-2 7 0,-2-3 0 16,-2-1-8-16,-16-26-9 0,-4 5-6 16,5 16-10-16,6 10-10 0,-3 7-9 0,-23-13-11 15,7 13-11-15,6 9-9 0,1 7-9 16,-1 3-7-16,-1 8-6 0,-2 2-6 16,-26 17-4-16,4 6-6 0,7 4-3 15,11 11-4-15,14-6-4 0,8-3-2 0,8-2-2 16,1 3-2-16,6 1-1 0,4 1-2 15,4-1 0-15,6-1 1 0,4-2-2 16,3-2-3-16,2-4 1 0,6-2 0 16,4-5 0-16,2-4-1 0,3-6 0 0,3-4-2 15,-2-5-1-15,0-5-1 0,2-4-2 16,-4-6 3-16,-3-3 0 0,-2-4 2 16,-2-5 6-16,-5-5 6 0,-1-1 5 15,-4-2 9-15,-3-2 10 0,-2 0 12 0,-2 3 9 16,-4 2 9-16,0 5 8 0,-1 5 3 15,1 5-2-15,-2 3-7 0,0 2-10 16,-1 2-11-16,0 1-11 0,2 0-12 0,-2 4-9 16,0 0-7-16,0 3-5 0,0 0-3 15,0 0-3-15,4 14 0 0,-1 2 0 16,1 1-2-16,2 12-2 0,1 1-8 16,1 0-11-16,0-2-19 0,1 1-11 0,2-1-21 15,-3-3-18-15,4-2-19 0,0 0-16 16,-1-8-19-16,-3-2-16 0,-2-3 5 15,4-5 10-15,-3-2 8 0,-1-1 0 16,1-5 6-16,5-4 2 0,-4-6 17 0,6-10 11 16,-2-6 23-16,-4 1 33 0,-1-3 26 15,2 1 13-15,-2-1 15 0,-2 1 16 16,0 7 17-16,-1 3 14 0,-2 5 11 0,2 2 6 16,-2 2 0-16,-1 3-4 0,1 0-7 15,0 2-10-15,0 1-9 0,-1 2-6 0,1 1-7 16,-2 2-2-16,0 0-2 0,10 9-3 15,-3-1-2-15,-1 5-2 0,3 2-2 16,2 9-3-16,3 0-3 0,-2 0-2 16,1 0-3-16,-1-1 0 0,1-2-3 0,-2-2-4 15,-2-4-3-15,0-4-5 0,-1 1-6 16,1-2-10-16,-1-3-3 0,-2-2 4 16,1-1 5-16,-1-4 2 0,2-1 2 15,2-5-1-15,3-6 0 0,2-10 0 0,0-3-1 16,-3-7 1-16,3 0 2 0,-4-1 5 15,0-2 8-15,1 4 9 0,-3 1 8 16,0 2 9-16,-3 6 7 0,-1 6 5 16,-3 3 2-16,2 1 0 0,-1 4-5 0,-2 1-8 15,2 0-6-15,-2 3-11 0,1 1-5 16,-1 3-6-16,-1 0-3 0,0 0-2 16,13 10 0-16,-7 2-1 0,7 11 0 0,0 1-1 15,1 3-3-15,1 0-7 0,1 0-14 16,-2 0-8-16,3-4-13 0,-1 1-16 15,0-2-18-15,3-5-17 0,2-2-20 16,-3-7-32-16,0-3-43 0,-2-5-57 0,2-5 98 16,10-8-87-16,0-6-298 0,14-31 88 15,-7-4 73-15</inkml:trace>
  <inkml:trace contextRef="#ctx0" brushRef="#br0" timeOffset="5141.5871">18538 2070 404 0,'8'-60'184'0,"-5"14"-85"0,1 10-17 15,0 2 20-15,-3 8 29 0,0 6 22 16,0 2 13-16,1 5 1 0,-2 3-11 15,0 1-19-15,1 3-23 0,-1 1-16 0,1 4-10 16,-1 1-6-16,0 0-6 0,5 16-3 16,-3 2 0-16,3 17-7 0,0 8-5 15,6 34-3-15,-2-20-3 0,-2-7-3 16,6 27-5-16,-3-23-1 0,0-12-4 0,-2-6-3 16,1-1-3-16,1-2-2 0,0-1-3 15,-1-5-2-15,0-1-8 0,-3-8-11 0,1-4-7 16,-4-3-1-16,1-3 6 0,-2-1 6 15,0-4 0-15,-2-2-11 0,0-1-15 16,0 0-7-16,-8-18 1 0,-1 5-3 16,-5-9 0-16,-4-1 4 0,-4 0 16 0,-1 1 5 15,-5 2 6-15,1 1 5 0,-1 5 6 16,-2 2 2-16,1 2 2 0,2 3 0 16,4 3-1-16,3 3-2 0,4 2 0 15,-2 2-1-15,1 2 0 0,-6 8-1 0,2 0-2 16,2 5 1-16,7-3-1 0,4 1 1 15,1 0-1-15,2-1 0 0,4 3 0 16,2-1-1-16,4-1-1 0,10 6-4 16,5-1-6-16,5-5-19 0,8-2-50 0,5-3-66 15,41 3-77-15,-18-10-289 0,-6-6 82 16,31-4 69-16</inkml:trace>
  <inkml:trace contextRef="#ctx0" brushRef="#br0" timeOffset="5482.7636">19627 1906 1026 0,'-6'-20'542'0,"1"3"-206"0,1 2-137 0,0 1-79 15,2 2-45-15,1 2-28 0,-1 2-15 16,1 0-5-16,0 2-4 0,-2 1-2 16,2 1-5-16,1 2-2 0,0 2 0 0,0 0 3 15,0 0 3-15,5 20 2 0,-2-1 0 16,2 17 0-16,1 7 1 0,3 39 0 16,-6-22 0-16,2-9 0 0,-2-7 0 0,-2 1-1 15,0 1-1-15,1-1-3 16,-1-2-11-16,0-3-27 0,-1-1-36 0,3-4-30 15,-5-8-35-15,2-4-30 0,2-6-25 16,-2-1-18-16,0-5-135 0,-3-3 54 16,1 0 46-16</inkml:trace>
  <inkml:trace contextRef="#ctx0" brushRef="#br0" timeOffset="5763.4283">19144 2310 84 0,'-9'-25'171'0,"3"3"42"0,3 1 21 0,2 0 3 16,2-1-7-16,5-10-11 0,3-1-13 0,5 1-14 16,18-25-13-16,4 6-11 0,-6 13-11 15,15-8-11-15,0 4-13 0,-7 12-11 16,-7 4-10-16,24-8-11 0,-13 8-8 15,-8 7-10-15,-4 3-10 0,-1 1-14 0,1 1-19 16,-1 1-22-16,-1 2-34 0,2 4-51 16,-2 0-49-16,-3 2-53 0,-2 4-46 15,-5 1 84-15,0 2-295 0,0 4 71 0,-4 1 58 16</inkml:trace>
  <inkml:trace contextRef="#ctx0" brushRef="#br0" timeOffset="6547.7978">19730 2146 31 0,'0'0'94'0,"7"0"29"0,-2 2 8 15,4-2 0-15,1 3-7 0,4 2-6 16,8 7-7-16,0 2-4 0,-2 4-5 16,1 2-1-16,-2 4-5 0,-4 1-6 0,0 2-4 15,-4 2-7-15,-1 1-6 0,-1-2-5 16,-4-4-7-16,-4-4-5 0,1-3-3 16,-2-4-1-16,0-1 0 0,0-1 10 15,0-5 18-15,0 1 27 0,-1-2 16 0,1-2 7 16,-1-1-1-16,0 0-5 0,1-2-10 15,0 0-8-15,0-12-10 0,1 2-7 0,3-9-8 16,5-10-9-16,3 0-8 0,2-4-9 16,17-22-12-16,-3 13-9 0,-5 10-10 15,18-16-10-15,-10 15-7 0,-5 9-8 16,0 4-15-16,-1 2-2 0,2-1-7 0,-2 4-5 16,1 0-1-16,0 0-2 0,-3 4 1 15,-3-2 7-15,-3 7 1 0,-4-3 8 16,-2 1 2-16,-2 2 8 0,-1 2 6 15,-2-2 3-15,0 0 3 0,-2 0 1 0,0 1 0 16,-3-1-3-16,0 1-3 0,-1 1-5 16,-1-1-5-16,-2 3 2 0,-1-1-7 15,1 2-1-15,-5 1 2 0,-2 4 0 16,-12 7-2-16,2 6 4 0,-5 7 3 0,-17 24 2 16,15-12 4-16,5-2-2 0,8-7 4 15,0 3 0-15,2-1 0 0,4 0 1 16,4-5 1-16,2-4 2 0,2-1 2 0,1-3 3 15,1-1 2-15,3-1 3 0,1-3 6 16,2-1 1-16,1-3 1 0,0-4 1 16,0-2 1-16,2-3 0 0,2-3-1 15,2-3 0-15,8-6 0 0,-5-5-1 0,-2-3-2 16,-2-3 1-16,-2 1 2 0,-2-1 1 16,-1 2 7-16,-2 3 5 0,-2 3 7 0,-1 5 4 15,0 1 2-15,-3 2-3 16,1 2-6-16,0 2-8 0,0 1-9 0,0 1-9 15,-1 0-7-15,-1 2-5 0,0 1-2 16,0 0 0-16,2 8 0 0,1 0 0 0,-2 1 1 16,0 3-12-16,3 4-14 0,-2 1-17 15,4 0-16-15,-3 1-15 0,6 7-18 16,-2-3-23-16,0-6-29 0,-1-1-44 16,2-1-47-16,-1 0 94 0,0-2-317 0,2-3 75 15,-2-1 64-15</inkml:trace>
  <inkml:trace contextRef="#ctx0" brushRef="#br0" timeOffset="7514.4943">20569 2118 924 0,'1'-19'498'0,"0"1"-217"0,-1 4-117 15,0 3-63-15,2 0-41 0,0 2-12 16,0 1-15-16,0 3 2 0,-1-3 6 15,0 3 4-15,0 0-1 0,2 2-4 0,-2 2-5 16,-1 1-2-16,0 0-1 0,7 8-2 16,-3 1-3-16,4 5-3 0,-3 3 0 0,4 10-3 15,-3-1 1-15,0 2 1 0,0-7-5 16,-3-2-1-16,-1-3-1 0,5 1-3 16,-4-1 1-16,2-3-1 0,-2-2 1 15,-1-2 1-15,1-1 4 0,0-3 10 0,-1 1 19 16,-1-2 19-16,2-1 6 0,-2-3 0 15,-1 0-10-15,8-4-10 0,0-7-10 16,1-2-8-16,6-11-7 0,-4-4-4 0,3-5-5 16,1 0-2-16,0 0-3 0,-1-2-1 15,0 3 0-15,-2 1 3 0,1 1 5 16,-1 5 6-16,-3 7 5 0,-3 4 4 16,2 2 1-16,-4 2-2 0,0 4-4 0,-1 1-8 15,-1 0-8-15,1 3-7 0,1 2-5 16,-4 0-4-16,2 4 2 0,2 4-3 15,1 6 0-15,-3 2 0 0,5 16 2 16,-4 0-1-16,3-2 2 0,-2 4 0 0,4 0 0 16,-2-2 1-16,0-2 0 0,3-2-1 15,0-3 2-15,1-1 1 0,2-2 1 16,-1-4 2-16,0-5 3 0,-1-2 5 16,1-2 3-16,3-1 4 0,0-3 2 0,2-3 1 15,0-2 0-15,3-3-1 0,8-6 0 16,1-6-3-16,-3-3-4 0,-2-1-5 0,-2-6-3 15,-2-3-2-15,-3 2-1 0,-1-4-2 16,-6 0-1-16,-3 3 0 0,-2 3-1 16,-5 3-1-16,-2 1-5 0,-6-5-2 15,-3 2-1-15,-2 3 0 0,1 5-1 0,0 4 0 16,1 3-2-16,0 2-2 0,2 3-3 16,1 0 0-16,-2 3-1 0,4 3 2 15,1 0 1-15,2 3 4 0,2 2 4 16,4 2 4-16,5 6 2 0,8 11 2 0,2 2 1 15,26 19 1-15,0-2 2 0,-11-13 0 16,-4-5 0-16,-4-5 0 0,-1-1-1 16,1 1-1-16,0 0 1 0,-3-2 0 15,-4-1-1-15,1-1 1 0,-7-5-1 0,-3-2 1 16,-1-4 0-16,-2-1 2 0,-1 0 5 16,-3-2 3-16,-1-2 2 0,-2 1 3 15,-2-3 0-15,-1-1-2 0,-5-1 2 0,0-3-1 16,-3-3-1-16,1-2-3 0,-5-8-6 15,3-3-11-15,0-3-17 0,5-4-10 16,4-3-1-16,4 3-4 0,1-6 2 16,4-1 1-16,3 1 2 0,2 2-1 0,2 0 4 15,4 6 5-15,-1-3 5 0,5 6 10 16,-4 1 6-16,1 5 0 0,-1 2 1 0,-1 4 1 16,-4 3 0-16,0 4 2 0,2 0 1 15,-3 5 2-15,4 2-2 0,1 3 0 16,-3 3 0-16,6 8-1 0,-3 8 1 15,0-1 0-15,-4 1-1 0,1 2-3 0,-2-1-12 16,-2-1-20-16,0-4-17 0,-6-4-19 16,3-1-33-16,0-2-47 0,-1-2-59 15,-2-3 74-15,0-1-387 0,-1-2 87 16,-2-1 72-16</inkml:trace>
  <inkml:trace contextRef="#ctx0" brushRef="#br0" timeOffset="7676.4785">21641 1625 1133 0,'-4'-22'594'0,"2"5"-259"0,2 4-144 15,-1 0-80-15,0 4-60 0,-2 0-53 0,3 2-73 16,-1 2 4-16,1 0 3 0,0 0-16 16,0 0-37-16,-2 3-42 0,4 1-143 15,-2 1 51-15,4-2 43 0</inkml:trace>
  <inkml:trace contextRef="#ctx0" brushRef="#br0" timeOffset="7942.3314">21903 1353 119 0,'1'-7'193'0,"2"2"20"15,0 0-4-15,-1 3-14 0,-1-1-18 16,-1 3-18-16,0 0-8 0,5 11-9 0,0 5-10 16,0 11-9-16,1 9-10 0,3 5-9 15,3 36-8-15,-3-19-8 0,6 18-7 16,-5-19-7-16,-2-12-6 0,0-5-9 16,9 36-13-16,-6-23-23 0,-1-12-33 0,-1-6-77 15,-1 0-59-15,-1-4-52 0,-1 0-156 16,-1-2 59-16,-2-6 48 0</inkml:trace>
  <inkml:trace contextRef="#ctx0" brushRef="#br0" timeOffset="8209.7484">21868 2081 99 0,'0'-12'176'0,"1"-1"26"0,4-4 8 16,10-3 5-16,-1-1 2 0,4-1-1 0,3 3-7 15,-1 3-10-15,3 1-15 16,3 3-15-16,-3 1-15 0,-3 4-15 0,-1 3-12 16,-1 4-13-16,-1 3-12 0,0 2-9 15,8 4-11-15,-3 5-9 0,-2 2-6 0,-2 5-8 16,-4 2-6-16,1 3-5 0,-4-2-9 16,-4 3-12-16,-2-4-14 0,0-3-14 15,-2-3-30-15,-2 0-20 0,1-2-32 16,1-2-48-16,-2-1-51 0,-1-3-50 0,0-1-198 15,3-1 72-15,-3-2 59 0</inkml:trace>
  <inkml:trace contextRef="#ctx0" brushRef="#br0" timeOffset="8368.0599">22203 1628 60 0,'-1'-7'79'16,"0"0"-12"-16,0 2-24 0,-2 1-35 0,2 0-95 16,-1 2 29-16,2 2 20 0</inkml:trace>
  <inkml:trace contextRef="#ctx0" brushRef="#br0" timeOffset="8797.0629">22475 1699 1010 0,'-2'3'484'15,"2"-3"-277"-15,0 6-151 0,-1-4-83 16,0 3-41-16,0 5 20 0,-1-1 14 16,-4 5 3-16,3 1 5 0,-1 2 12 0,0-2 15 15,1 2 9-15,0 2 6 0,1 1 4 16,2 2 7-16,2-3 3 0,2 17 5 15,3-5 5-15,3-1 0 0,0-5 1 0,4-1 1 16,-1-2 2-16,4-2 0 0,3-2 1 16,-4-7 3-16,-1-2-1 0,2-3-2 15,-3-2-2-15,4 0 1 0,-4-4 2 16,3-5 0-16,-1-2 0 0,-3-1 0 0,6-10 1 16,-7 2 3-16,0-6 2 0,-5 1 8 15,-1 3 1-15,-5 0 1 0,-4 0-2 16,-2-8-5-16,-5-1-6 0,-6 2-6 15,-2 3-2-15,-3 1-4 0,-3 2-3 0,-1 4-4 16,0 2-5-16,-3 2-3 0,1 5-3 16,-3 2-3-16,5 3-4 0,4 1-7 15,3 1-22-15,-1 6-31 0,4-1-17 0,-1-1-47 16,-3 11-35-16,6-3-34 0,5 0-28 16,3-1-184-16,5 0 65 0,4 3 55 15</inkml:trace>
  <inkml:trace contextRef="#ctx0" brushRef="#br0" timeOffset="9653.7789">22706 1794 73 0,'9'-19'137'0,"0"2"38"0,-3 4 24 0,3 3 10 16,0 1-3-16,-4 3-13 0,1 1-18 15,1 2-19-15,0 3-19 0,1 2-17 16,2 4-14-16,5 5-11 0,-1 8-8 0,5 4-9 16,-5 3-8-16,2 2-6 0,-6 3-7 15,4-1-6-15,-2 2-3 0,-2-1-3 16,-2-1-4-16,1-4-2 0,-4-3-5 15,0-5-3-15,-1-3-2 0,-2-5-2 16,-1-1-1-16,2 0 1 0,1-1 3 0,-3-2 6 16,0-2 10-16,-1-4 5 0,1 3-1 15,-1-3-2-15,0 0-3 0,8-11-5 16,-6 1-4-16,5-6-4 0,1-13-4 0,0-2-2 16,-1 0-3-16,2-3-5 0,2 0-3 15,-1 1-3-15,2 2-3 0,2 0-1 16,-4 2 0-16,2 2-2 0,-2 4 0 15,0 5 1-15,-1 3 1 0,-1 4 1 0,-4 1 0 16,2 2-3-16,-3 2-4 0,2 1-9 16,-1 3-5-16,-1 0 1 0,3 4 0 15,-3 2 0-15,4 2 1 0,-4 2 0 16,5 5 3-16,-2 3-1 0,-1 1 4 0,5 9-2 16,-2 0 3-16,1 0-2 0,-2-5 3 15,-2-5 6-15,2 0 0 0,0-1 1 16,1-3 3-16,1 1 4 0,0 0 5 15,2-2 2-15,-1-4 1 0,1 2 2 0,0-6 3 16,1 0-1-16,-1-3 0 0,0-3 0 16,2-1-5-16,2-5-5 0,6-6-6 0,-5-1-4 15,1-3-4-15,-2-3-3 0,-2 2-4 16,-4 0 2-16,-5 3-2 0,0 1-1 16,-1 1 1-16,-2 1-7 0,-1 1 1 0,-2 2 6 15,-1 1-9-15,0-1-5 0,-1 0 0 16,-3 0 0-16,4 4-1 0,-3 1 3 15,3 1-5-15,-3 1 2 0,4 2 0 16,0-1-1-16,-3 3 1 0,5 0 1 0,0 0 4 16,-2 7 3-16,6 0 3 0,2 6 2 15,2 1-1-15,4 11 7 0,5-2 1 16,0 4 2-16,-1-2 0 0,2 0 3 16,-3 0 2-16,1 1 2 0,-2-4 1 0,-1 1 0 15,-3-5-1-15,-5-3 1 0,1 0 0 16,-4-4 4-16,1 0 2 0,-2 0 5 15,-1-1 6-15,-1-1 5 0,-3-2 5 16,-4 4 5-16,-1 0-3 0,0-2-2 0,0 0-2 16,-3-2-4-16,0 0-6 0,2-2-18 15,0-2-56-15,-4 2-70 0,-2-2-91 16,-2 1 58-16,1-2-340 0,-5-1 83 0,3-1 69 16</inkml:trace>
  <inkml:trace contextRef="#ctx0" brushRef="#br0" timeOffset="14333.5003">15289 4752 4 0,'0'4'54'0,"2"4"31"0,1 10 18 15,0 14 8-15,1 7 4 0,8 38 1 16,-6-17 1-16,4 24-2 0,2 1-3 0,-1-3 1 16,-2 9-8-16,1 34-7 0,0-44-4 15,2-1-6-15,-4 0-6 0,2-21-7 16,2 18-6-16,-5-22-5 0,1-9-5 0,1-7-4 16,8 33-4-16,-5-22-8 0,-3-11-8 15,0-7-18-15,1-1-33 0,-1 0-57 16,1-2-35-16,-1-2-36 0,1-3-130 0,-2-5 46 15,-1-4 38-15</inkml:trace>
  <inkml:trace contextRef="#ctx0" brushRef="#br0" timeOffset="15273.7372">15298 4773 20 0,'99'-56'74'0,"12"3"29"16,8 2 17-16,-1-3 7 0,11 3 4 16,1 1 2-16,9 3-11 0,3 3-11 15,5 2-9-15,3 6-10 0,1 0-10 16,-5 2-9-16,-3 2 3 0,-6 7-11 0,-2 0-9 15,-7 5-5-15,-4-1-6 0,-3 2-4 16,-38 8-5-16,2 1-3 0,-3-2-3 16,-3 2-3-16,-21 1-2 0,-11 3-1 0,-9 3-4 15,-2 0-2-15,-1-1-3 0,-1 2-1 16,-8 0-1-16,-3 0 0 0,-6 1-2 16,0 1 2-16,-3 0-1 0,-2 0-1 0,-3 1-1 15,2-1 0-15,-2 3 0 0,-1-1 0 16,1 2-1-16,-1 0 1 0,2 5-1 15,0 2 4-15,-2 2-3 0,6 11 1 16,-3 3 2-16,-1 5 3 0,9 38 7 0,-6-17 0 16,4 19 3-16,-3 0 2 0,2 1 4 15,-2 4 2-15,1-1 2 0,0 2 1 16,0 0 2-16,1 0-1 0,1-2 2 0,-1-5 1 16,3-2 0-16,-2 1-1 0,-2-18-2 15,-3-10-2-15,-2-4 0 0,8 33-1 16,-5-20-1-16,-1-10-3 0,-3-6-1 15,-1-1-2-15,3 1-1 0,-4-2-2 0,0-1-2 16,0-1-2-16,1-3-1 0,-2 2-2 16,-2-7-1-16,-2-4-1 0,1-3-1 0,-1 0-2 15,0-2-1-15,-1-1-2 0,-1-3-2 16,0 1-2-16,0-1-2 0,0-1-2 16,0-2-2-16,0 1-2 0,0 1 1 15,-1-1 2-15,-2-2-1 0,-1 2 0 0,0 0 1 16,-3 2 0-16,-4 0 1 0,-2-1 0 15,-12 4 2-15,-5 1 0 0,-35 8 0 16,-8 0 3-16,-35 5-3 0,-5-2 0 16,-12 0-1-16,-11 1-1 0,-11-1 0 0,-11 3 1 15,-5 1 0-15,-7 4 2 0,-1 2 2 16,-2-4 2-16,3 1 0 0,2 0 2 16,7 0 0-16,9-2-2 0,7 2 0 15,14-1 0-15,11-5-1 0,10 0-2 0,37-6 0 16,16-9 0-16,-13 6-1 0,20-4-1 15,12-4 0-15,9-2-1 0,6-2 0 0,6-1 0 16,2-1 0-16,3 0-3 0,3-2-18 16,2 2-18-16,0-3-33 0,3 1-25 15,-1-1-14-15,5 0-51 0,0 0-73 0,0 0-187 16,15-11 70-16,8-4 58 0</inkml:trace>
  <inkml:trace contextRef="#ctx0" brushRef="#br0" timeOffset="16527.0292">16724 6396 32 0,'3'-4'57'0,"-1"1"9"0,-1 2 1 16,5 1 1-16,-1 3 0 0,6 5 3 0,5 11 3 16,2 7 9-16,14 39 10 0,10 40 9 15,-1-1 10-15,-9 12 7 0,-6 4 7 16,4 8 3-16,-6 5 0 0,-1 2-2 0,-4 0-4 16,-3 1-5-16,1-3-8 0,-9-42-3 15,8 34-7-15,-4-44-6 0,1 0-4 16,-5-21-3-16,0-12-1 0,6 27-2 15,-6-21-4-15,0-13-5 0,-4-5-5 0,0-1-5 16,3-2-6-16,-4 0-7 0,4-1-15 16,1-4-23-16,-1-1-47 0,0-7-52 15,-3-2-45-15,-1-3-37 0,-1-3-32 0,0-1-35 16,0-4-121-16,-1 0 59 0,0-1 49 16</inkml:trace>
  <inkml:trace contextRef="#ctx0" brushRef="#br0" timeOffset="16929.207">15867 8913 64 0,'27'13'116'0,"12"-5"34"0,51-5 22 15,49-15 15-15,10-16 4 0,12-11-3 16,17-9-7-16,11-8-10 0,8 3-13 0,4 1-11 15,6 3-14-15,-2 6-12 0,-3 5-11 16,-11 7-12-16,-14 7-9 0,-13 5-10 16,-15 3-8-16,-20 4-9 0,-42 5-8 15,-25 1-12-15,-15 4-12 0,-8 0-16 0,-5 2-24 16,-9-1-38-16,-5 1-38 0,-5-2-39 16,-6 4-12-16,-3 0-15 0,-6 0-43 15,-4 2-118-15,-7 3 52 0,-15 5 43 16</inkml:trace>
  <inkml:trace contextRef="#ctx0" brushRef="#br0" timeOffset="17693.727">16163 9160 50 0,'10'28'105'0,"1"4"28"0,-1 4 14 0,10 33 8 16,-8-13 2-16,5 19-2 0,-2 0-6 16,-5 4-5-16,2-3-4 0,-2 1-5 15,0 0-5-15,-2-16-3 0,0 17-3 0,-2-18-2 16,8 18-3-16,-4-23-2 0,2-9-3 15,5 26-3-15,7-5-4 0,-9-18-2 16,11 13-7-16,-5-17-8 0,-3-10-7 0,0-5-5 16,-1-2-5-16,21 24-3 0,-9-18-3 15,-4-11-3-15,-3-4-6 0,1 0-5 16,7-5-3-16,2-3-4 0,8-4-6 16,4-6-6-16,44-7-6 0,29-14-5 15,2-7-4-15,-10-5-4 0,5-7-2 0,6-5-2 16,1 0-1-16,4-4-2 0,0 2-2 15,4-1-1-15,-7 1-3 0,0-1-5 16,-6 3-8-16,-2-6-8 0,-8 3-8 0,-3-10-10 16,-9 5-11-16,-10-1-14 0,-7-6-13 15,-25 14-14-15,-5-8-14 0,12-23-15 0,-24 16-1 16,-4-5-1-16,-7-3 11 16,-5-4 24-16,-7-1 13 0,-5 14 21 0,-3 7 16 15,-2 4 14-15,-3-40 12 0,-4 25 5 16,-4-21 0-16,-2 7 2 0,-7 4 3 0,6 20 4 15,-3 9 10-15,-9-20 6 0,6 19 8 16,3 9 10-16,2 7 8 0,-2 3 5 16,1 0 3-16,-1 3-1 0,5 7-2 15,1 1-5-15,-1 5-4 0,4 0-6 0,1 4-4 16,1-2-5-16,0 4-6 0,2-2-12 16,-2 2-21-16,-1 0-33 0,2 3-25 15,3 1-36-15,-6 4-39 0,1 4-52 16,-1 4-219-16,-7 15 69 0,1 4 57 0</inkml:trace>
  <inkml:trace contextRef="#ctx0" brushRef="#br0" timeOffset="18581.7691">18071 11101 68 0,'21'123'113'0,"-8"-36"24"16,6 37 13-16,-1-6 6 0,-2-32 3 16,-4 3-1-16,10 27-4 0,-13-34 2 15,1-1-4-15,3-1-5 0,-2 0-8 0,2-3-7 16,-6-17-10-16,11 13-9 0,-8-18-8 15,-4-12-6-15,4-6-9 0,-3 1-7 16,0 0-6-16,0-1-9 0,0-3-7 16,-1-3-5-16,0-1-6 0,-2-9-5 0,-2-3-1 15,1-4-3-15,-1-3-3 0,1-1-3 16,-3-3-4-16,1 0-2 0,0-3-4 16,1 1-1-16,-2 0 0 0,0-5-3 15,-2 5-3-15,2-5-4 0,-2 2-3 0,2-2-2 16,0 0-3-16,-21-7 0 0,4-1-3 15,-8-2-2-15,-5 0 0 0,-6-1 0 16,-3 1-1-16,-32-6 1 0,12 3 6 16,13 8-1-16,2 1 1 0,1 2 1 0,-2 2 0 15,-1-1 1-15,2 2 1 0,3 1 2 16,5-2-1-16,9 2 0 0,7-2 2 0,2 0 1 16,7 1-4-16,3-1-3 0,4 0-2 15,4 0-1-15,0 0-2 0,23-6-1 16,13-1 0-16,44-9-1 0,35-7 1 15,-2 1 1-15,-28 6-1 0,35 0 0 0,-41 6 2 16,3 2-1-16,-19 4 2 0,-12 4-2 16,-9 1 1-16,-1 3-2 0,-5-1-2 15,-3 3-2-15,-3 2 1 0,-9-3 6 16,-4 1 3-16,-5 1 5 0,-2 2-1 0,-4-1 2 16,-5 3-1-16,-2 1-8 0,-7 14-24 15,-9-1-20-15,-3 6-52 0,-23 24-54 16,-5-3-59-16,-3-3-44 0,1-5-192 15,3 0 73-15,10-12 61 0</inkml:trace>
  <inkml:trace contextRef="#ctx0" brushRef="#br0" timeOffset="19443.6091">15997 13496 20 0,'7'-5'74'15,"8"-1"31"-15,13-2 24 0,39-14 17 0,42-8 8 16,8-8 10-16,14-3 1 0,19-2-3 16,16-4-5-16,15-2-7 0,10 0-10 15,15-2-12-15,8 2-9 0,7 3-13 16,-5-1-9-16,-4 5-9 0,2 1-9 0,-8 1-8 15,-9 4-7-15,-13 3-6 0,-13 1-7 16,-17 7-6-16,-14 1-5 0,-12 4-4 16,-44 7-3-16,-3 1-5 0,-24 3-1 15,-12 3-4-15,-11 2-2 0,-10 0-3 0,-2 2-6 16,-7-1-8-16,-4 1-16 0,0 1-6 16,-3 0 0-16,-2 1 2 0,-3 0 2 0,-3 0 1 15,0 0 4-15,0 0 0 16,0 0 0-16,0 0 1 0,-10 6 0 0,2-4 2 15,1 0 4-15,-1 1-1 0,2 1 4 16,0-4 6-16,1 2-2 0,-2-1-3 0,4 1 0 16,-1-1 0-16,0 0 1 15,3 0 1-15,-3 0 2 0,1 1 1 0,3-2 1 16,-3 1 3-16,2 2 11 0,-1 1 13 16,2 4 12-16,0 5 12 0,4 21 7 0,2 4 6 15,6 45 3-15,-1 5 3 0,8 30 3 16,-8-32 0-16,1 2 0 0,7 32-3 15,-8-35-2-15,7 33-1 0,-7-37-3 16,2-2-4-16,2-4-3 0,-1-1-3 0,-2-17-4 16,4 15-1-16,-1-18-1 0,-2-8-4 15,7 24-4-15,-5-21-7 0,-1-8-11 16,-4-8-19-16,0 0-32 0,0-1-41 16,-3-1-25-16,-2-2-42 0,-2-6-37 0,-3-3-32 15,-1-4-38-15,-3-3 100 0,-5-1-387 16,-5-3 86-16,-2-2 74 0</inkml:trace>
  <inkml:trace contextRef="#ctx0" brushRef="#br0" timeOffset="20246.0762">16194 13461 10 0,'-1'3'46'0,"1"3"17"15,3 4 10-15,6 18 6 0,17 34 10 16,4 7 8-16,11 37 2 0,3 1-1 15,1 7-1-15,3 3-1 0,-2 1-3 16,1-4-6-16,-5-3-8 0,1 0-4 0,-1-12 0 16,-9-31 9-16,13 23 7 0,-14-31 5 15,2-1 7-15,0-1 0 0,3-4 5 16,5-1 11-16,2-1 6 0,29 11 0 16,-16-25-3-16,36 7-1 0,-22-21-7 0,40-1-8 15,-23-16-9-15,49-9-9 0,6-17-4 16,7-8-7-16,7-11-2 0,10-5-4 15,8-8-3-15,4-2-4 0,4 2-5 16,-9 4-5-16,-7-1-5 0,-6 4-4 0,-9 2-5 16,-7 5-4-16,-12-1-6 0,-14 8-8 15,-11 1-9-15,-38 7-9 0,-20 8-8 16,-8 4-10-16,-9 0 2 0,-3-1 1 0,-5 2 3 16,-6 1 8-16,-4 0 0 0,-4 2 4 15,-3-1 1-15,-3 0 0 0,-2 0 0 16,-1-1-1-16,-4 0 1 0,-1-1 0 15,0 0 1-15,-3-4 0 0,-2 1-1 0,1-1-1 16,-3 0 0-16,-4-7-1 0,2-1 0 16,-2-2-1-16,1-2-4 0,1-1-8 0,2-6-8 15,1-2-11-15,-2-5-5 16,3 0-4-16,3-3 2 0,-6-34-4 0,5 19-2 16,3 11 2-16,2 6-6 0,1 0 0 15,0-2 8-15,1 0-6 0,1-2 0 0,-1 0 0 16,1 1 4-16,0 2 1 0,-1 0 1 15,0-1 1-15,-2 2 6 0,-3-2-3 16,0 0 6-16,-2 2 3 0,-3 0 0 16,-6-32 2-16,1 20 3 0,2 12 7 0,2 6-1 15,0-2 2-15,-3 4 0 0,2 0-1 16,1 3 5-16,-1 4-4 0,3 5 8 16,2 5-1-16,2 4-3 0,-2 1 2 0,5 2-4 15,-3 2-11-15,3 0-9 0,-2 0-1 16,2 2-9-16,0 0 2 0,1 0-9 15,-1 2 0-15,-1-2-13 0,2 4-17 16,-2-3-27-16,2 3-23 0,0 0-28 0,0 0-26 16,0 0-103-16,0 0 48 0,0 0 39 15</inkml:trace>
  <inkml:trace contextRef="#ctx0" brushRef="#br0" timeOffset="22798.472">19732 4181 48 0,'3'-4'102'16,"-2"-1"20"-16,0 1 2 0,-3 2-5 16,-1 0-11-16,-6 2-7 0,-9 5-6 15,-15 5-3-15,-33 14-6 0,-7 7-5 0,-27 17-6 16,2 2-5-16,7 2-3 0,2-5-4 15,29-17-5-15,4 2-3 0,16-11-4 16,14-4-6-16,7-6-6 0,4-1-6 16,6-2-1-16,8 0-4 0,3-1 0 0,7 2-2 15,13 2 2-15,8 0-4 0,8 0-4 16,41 9-2-16,-1 0-3 0,-6-2-2 0,1 2 2 16,-3 1-1-16,-19-6-5 0,-12 1-1 15,-5-4-3-15,-4 3 1 0,-1 2-1 16,-7-2 2-16,-4 0 8 0,-5 0 10 0,-5 1 15 15,-8-2 14-15,-4 2 8 0,-10 7 13 16,-4 3-4-16,-26 19-2 0,-5-5-4 16,-5-4-5-16,-2-3-5 0,12-10-5 15,-15 5-4-15,13-7-11 0,11-5-18 16,6-5-33-16,4 0-66 0,6-4-59 0,4-1-61 16,5 1-15-16,4-1-119 0,6 2 56 15,1-2 46-15</inkml:trace>
  <inkml:trace contextRef="#ctx0" brushRef="#br0" timeOffset="23151.217">20193 4567 935 0,'9'-33'538'0,"-3"5"-202"16,-2 7-129-16,2 4-81 0,-2 5-54 0,-3 1-37 15,3 5-15-15,0 2-13 0,-2 3-4 16,-2 1 6-16,8 9 12 0,-5 0 12 0,3 7 10 15,-1 14 8-15,-1 1 5 0,-1 3 3 16,-2 5 2-16,2 1-3 0,-2 0-3 16,1 5-3-16,0 0-5 0,-1 3-18 15,8 34-35-15,-5-24-87 0,3-11-68 0,-2-7-74 16,2 1-158-16,12 32 65 0,-3-26 54 16</inkml:trace>
  <inkml:trace contextRef="#ctx0" brushRef="#br0" timeOffset="23855.1505">20631 8089 53 0,'-8'-1'111'0,"-1"2"28"0,-8 3 12 16,-9 7 2-16,-5 5 1 0,-28 17 1 16,3 3-2-16,3 1-4 0,13-6-7 15,9-7-9-15,4-2-9 0,5-1-9 0,1 0-10 16,2-2-12-16,9-3-10 0,2-1-10 16,7 0-8-16,1-3-8 0,8 5-6 15,9 6-8-15,4-1-7 0,32 18-8 16,-1 0-7-16,1-4-9 0,2 6-9 0,0-4-4 15,-5 3-7-15,-15-12 2 0,-6-3-3 16,-10-3 2-16,1 0 4 0,-5 1 6 16,-4 1 9-16,-5-3 15 0,-3-2 17 0,-4-1 13 15,-7 7 9-15,-6-1 7 0,-3 2 4 16,-5-4 5-16,-2 0 4 0,-5-3 2 16,-2-2 0-16,-27 13-1 0,14-13-4 0,8-8-5 15,3-2-6-15,3-2-5 0,-1-2-7 16,6-3-12-16,4-2-19 0,3-1-27 15,3-1-72-15,4 0-76 0,2-3-72 0,4-1 75 16,4-1-361-16,8-7 84 0,8-6 70 16</inkml:trace>
  <inkml:trace contextRef="#ctx0" brushRef="#br0" timeOffset="24189.4353">20840 8625 1516 0,'10'-11'758'0,"-1"0"-379"16,1 1-201-16,-2 2-130 0,2-1-77 15,2 2-19-15,0-2-1 0,6 2 7 0,-2 1 6 16,3 3 6-16,0 1 0 0,1 3 6 16,10 3 6-16,-3 6 5 0,1 2 5 15,-7 3 6-15,-2 4 5 0,-1 5 6 16,-7 3 4-16,-2 5 5 0,-5 1 4 0,-2 1 2 15,-6 1 4-15,1-1 5 0,-5 0 6 16,1-5 7-16,1-1 8 0,-1-7 7 16,3-6 5-16,1-3 4 0,1-1 4 15,2-6 0-15,0 3 0 0,1-1 1 0,7-3-4 16,8 0-3-16,17-8-4 0,40-11-8 16,43-15-18-16,1-2-27 0,4-4-69 15,-1 0-84-15,1 10-83 0,-4-3-311 16,-35 12 89-16,3 2 74 0</inkml:trace>
  <inkml:trace contextRef="#ctx0" brushRef="#br0" timeOffset="25137.0291">21515 12670 53 0,'15'-11'81'0,"0"2"13"15,-5 3 9-15,0-1 4 0,-1 2 6 16,-3 1 7-16,0 0 4 0,-1 1 6 15,-1 0 6-15,0 1 2 0,-4 2-7 0,3-2-8 16,-3 2-11-16,0 0-10 0,-19 8-7 16,-9 7-4-16,-31 15-1 0,-31 20 2 15,3 0 4-15,25-13 3 0,-27 15 1 16,28-14-1-16,3 2-2 0,4 1-4 0,3-4-7 16,17-9-7-16,11-7-6 0,5-3-9 15,4-4-9-15,8-2-9 0,3-1-5 16,3 0-5-16,7 1-5 0,4-1-5 15,13 4-4-15,7-1-1 0,37 14-2 0,2-3-2 16,1 0-1-16,3 1-3 0,-7 0-1 16,2-2-1-16,-9 3-2 0,-17-7-1 15,-9-2-1-15,-9-4-3 0,-3 4-2 16,-2 2-1-16,-7 0 0 0,-5-1 3 0,-7 2 3 16,-9 9 10-16,-2 0 1 0,-26 25 3 15,-7-11 5-15,-6-2 3 0,-6-6 4 16,-2-5 1-16,8-11 0 0,-17 5-2 0,15-11-1 15,9-5-3-15,8-3-3 0,0-4-7 16,2-1-12-16,4-1-32 0,10-2-44 0,4-1-55 16,1-3-69-16,6-2-47 15,3-3 107-15,4 0-348 0,5-5 80 0,11-7 67 16</inkml:trace>
  <inkml:trace contextRef="#ctx0" brushRef="#br0" timeOffset="25538.3294">21649 13328 123 0,'14'-23'196'0,"-2"-2"27"0,9 0 10 16,2-1 3-16,30-23-3 0,-1 6-9 15,4 6-12-15,-1 4-15 0,-7 11-15 0,-9 7-17 16,-6 4-16-16,4 3-15 0,1 2-12 15,-6 4-13-15,-3 3-11 0,-2 6-10 16,-4 4-8-16,-2 6-5 0,-10 6-4 0,-3 6-5 16,-8 5-4-16,-8 3-6 0,-8 34-5 15,0-19-5-15,2-10-4 0,1-8-4 16,5 1-1-16,0-3-2 0,4 2-4 16,2 4-1-16,3-3-1 0,4 2-2 15,1-2-1-15,2-2 2 0,2-1 4 0,-1-1 5 16,1-2 3-16,0-2 4 0,-1-2 0 15,-5-2 0-15,2-6-2 0,-4-1 2 16,1 0 2-16,-3-1-4 0,-2 3-1 0,0-1 0 16,-7 7-3-16,-5-1-3 0,-2-2-11 15,-4-2-17-15,-4-3-41 0,-2-3-50 16,-4-1-48-16,-4-4-66 0,-1-5 56 16,-5-5-486-16,0-4 104 0,-33-16 88 0</inkml:trace>
  <inkml:trace contextRef="#ctx0" brushRef="#br0" timeOffset="27047.0268">6456 4524 20 0,'-14'87'46'0,"9"5"11"15,9 0 4-15,12 27 0 0,2-40-1 16,10-5-3-16,20 18-3 0,-8-37 1 16,7-8-1-16,8-10 1 0,6-11 0 0,-11-16 3 15,-2-8 2-15,-8-6 0 0,35-12 0 16,0-11 0-16,15-20-4 0,-36 5-3 15,-3-6-3-15,12-29-3 0,-27 19-1 16,-4-6 0-16,-9-5 4 0,-5-5 5 0,-12 16 6 16,-6 1 3-16,-4-31 11 0,-9 5 12 15,-8 7 9-15,-5 7 2 0,-6 7-5 0,-8 9-7 16,-2 8-7-16,7 14-6 0,5 9-7 16,0 8-9-16,-5 1-7 0,-3 5-8 15,0 3-7-15,-4 8-7 0,-33 9-7 16,5 9-4-16,9 9-4 0,5 3-4 0,9 8-2 15,14-5-2-15,11-4-3 0,7-2-2 16,2 2-4-16,9 1-16 0,-1-1-14 16,8 1-16-16,5-2-15 0,7-3-9 15,1-4-11-15,8-4-2 0,5-8-3 0,3-5-4 16,7-7-17-16,1-9-15 0,31-18-13 16,17-29-9-16,-33 10-82 0,10-26 39 15,-25 18 32-15</inkml:trace>
  <inkml:trace contextRef="#ctx0" brushRef="#br0" timeOffset="27448.6195">7204 4125 296 0,'12'-56'135'0,"-4"10"-67"15,-2 7-18-15,-4 0 7 0,0 1 16 16,1 2 27-16,-3 9 24 0,0 6 22 16,0 3 8-16,0 4-12 0,0 3-13 0,0 2-27 15,0 2-22-15,2 6-15 0,-2 1-12 16,0 0-8-16,5 18-7 0,4 12-4 16,-1 9-2-16,4 43-1 0,4 5-1 0,0 39-3 15,1-7-2-15,-1-37 4 0,-3-3-2 16,4-2-1-16,0-6-1 0,-4-21-1 15,-1-12-1-15,-3-9-2 0,0-1-2 16,-1-7-3-16,-2-7-1 0,0-1-1 0,-3-4 6 16,1 0 13-16,0-5 8 0,-2-1-1 15,5-5-3-15,-2-2-7 0,7-8-3 16,6-8-4-16,1-7-5 0,20-25-3 16,0 1-2-16,-10 12-3 0,-6 8-1 0,-2 8 1 15,3 1-4-15,-3 3-1 0,-1 1-3 16,0 8-5-16,-4 4-1 0,-2 3-2 0,-2 4 2 15,-1 2 4-15,2 4 5 0,0 2 5 16,-4 3 6-16,-4 3 3 0,0 2 5 16,-5 3 3-16,-6 17 3 0,-5-2 1 15,-17 30 1-15,-4-8 1 0,4-17-1 0,5-8 0 16,3-10-1-16,1-3-6 0,0-2-10 16,8-4-22-16,2-5-64 0,0-3-55 15,6-2-54-15,0-3-43 0,3 0-169 16,4-9 65-16,1-3 54 0</inkml:trace>
  <inkml:trace contextRef="#ctx0" brushRef="#br0" timeOffset="27765.4512">7881 4575 30 0,'7'-5'55'0,"-3"2"18"16,2-1 14-16,0 1 10 0,2-1 8 15,-2 1 8-15,4-3 8 0,0-5 0 0,8-5 2 16,3-5-8-16,0-5-9 0,-4-3-8 15,14-26-8-15,-9 11-6 0,-4 5-2 16,-7 3-2-16,0 0-3 0,-1-2-4 16,0-1 4-16,-2 2 7 0,0 2 8 0,-5 3 9 15,1 7 7-15,-1 6 3 0,0 4-5 16,-3 5-19-16,1 1-24 0,0 2-17 16,2 5-13-16,0 3-8 0,-2 5-4 0,4 10-4 15,5 20 0-15,5 48 1 0,7 47-1 16,-2 3 4-16,0 2 1 0,-1-4 1 15,-2-4 0-15,3-12-1 0,-6-38-6 16,3-3-9-16,-6-20-15 0,1-12-28 0,-3-5-16 16,1-3-24-16,1-2-38 0,-1-3-47 15,-1-3-47-15,-1-7-164 0,-5-5 62 0,3-7 51 16</inkml:trace>
  <inkml:trace contextRef="#ctx0" brushRef="#br0" timeOffset="27901.7337">8058 4202 1117 0,'-19'-25'594'0,"3"1"-250"15,-1 3-154-15,6 6-82 0,1 2-91 0,3 2-194 16,2 3-189-16,2 2 61 0,3 1 51 16</inkml:trace>
  <inkml:trace contextRef="#ctx0" brushRef="#br0" timeOffset="28734.7805">8664 4218 24 0,'29'-13'42'0,"1"-3"7"16,0-1 1-16,0-2-2 0,0 1-3 16,-2-1-2-16,-2-4 4 0,-3 3 8 0,-3-1 14 15,-5-1 16-15,1 1 17 0,-5 4 22 16,-8 4 16-16,2 0 1 0,-5 2-6 16,-3 2-9-16,-2 1-8 0,-3-1-7 15,-4 1-8-15,-2 5-8 0,-3 1-8 0,-4 4-6 16,-10 7-6-16,-4 4-6 0,-24 18-5 15,17-4-6-15,12-2-5 0,5 0-4 0,3 1-3 16,3 2-3-16,4 0-5 0,5-1-3 16,2 1-3-16,6-4-3 0,3-3-2 15,5 6 2-15,6-2 0 0,3-4 1 0,6-2 2 16,5-4 1-16,6-4 0 0,7-7 0 16,0-4-3-16,7-4-1 0,69-16-8 15,-39 0-10-15,-6-3-10 0,-1-3 2 16,-9-3-25-16,-2-2-4 0,-5-4-1 0,-13 8 3 15,-10 3 5-15,20-15 1 0,-19 8 1 16,-6 5 15-16,-9 3 3 0,2 0 8 16,-6-2 11-16,1 3 11 0,-7 1 10 15,-1 4 11-15,-4 2 9 0,-2 1 0 0,-4-1-3 16,0 3-6-16,-4 0-7 0,-4 1-6 16,-2 4-7-16,-2 3 0 0,-3 4-6 15,-10 7-2-15,-1 2-4 0,1 8-3 16,-24 16-2-16,17-6 0 0,14-2-3 0,7 0-1 15,-2 2-3-15,12 1-1 0,0 2-1 16,7-4 1-16,5 3 0 0,4-2 1 0,4-2 0 16,4-4 2-16,3-4 3 0,8-4 1 15,1-4 2-15,8-6 0 0,2-8-9 16,34-11-8-16,0-9-36 0,-10-10-17 16,21-20-16-16,-35 8-12 0,-7-8-18 0,9-29-7 15,-22 19-14-15,-6-6 2 0,-11-4 12 16,-4-2 18-16,-5 14 32 0,-4 9 37 15,-3 8 20-15,-5-34 9 0,2 26 19 16,-1 15 20-16,-2 9 15 0,1 2 13 0,3 8 8 16,-1 6 1-16,3 1-6 0,-2 5-13 15,3 1-13-15,-1 2-9 0,-1 5-8 16,4 0-6-16,-8 16-4 0,-3 14-3 0,2 7-1 16,-7 44-1-16,4 3 0 0,4 4 0 15,3-1-1-15,9 1-2 0,0-5-3 0,10-5-9 16,1-7-19-16,3-20-31 0,-2-11-24 15,14 19-32-15,-7-18-38 0,-4-13-41 16,-5-4-43-16,3-2-222 0,-5-3 74 16,-1-5 61-16</inkml:trace>
  <inkml:trace contextRef="#ctx0" brushRef="#br0" timeOffset="28902.2419">9591 4035 153 0,'-10'-5'239'0,"5"0"27"16,-1-1-5-16,5 0-19 0,7-2-22 0,7-12-24 16,10-2-25-16,32-20-29 0,2 1-33 15,24-12-39-15,-22 17-41 0,4 3-82 16,-1-2-94-16,5 4-170 0,-3-1 53 16,3-1 44-16</inkml:trace>
  <inkml:trace contextRef="#ctx0" brushRef="#br0" timeOffset="29549.6626">9044 2401 13 0,'-188'51'37'16,"-5"9"8"-16,2 10 2 0,-6 11 1 16,-1 10-2-16,-1 11-4 0,-2 12-1 15,-4 19-1-15,7 8 7 0,6 14 5 0,5 8 6 16,14 4 3-16,6 4 3 0,17 13 0 15,13 3-41-15,25 5 30 0,16-2 10 16,26-7 2-16,20-7-4 0,28-13-4 16,22-1-4-16,25-15 1 0,23-10 0 0,24-12-1 15,22-18 1-15,21-11 7 0,15-20 9 16,15-18 11-16,17-23 8 0,17-19 5 0,15-23 2 16,14-23 0-16,10-25-2 15,12-20-7-15,10-13-4 0,12-21-7 0,3-11-5 16,2-9-8-16,-7-5-10 0,3-5-12 15,-9-7-13-15,-8-9-14 0,-14-4-13 16,-13-6-21-16,-9 1-1 0,-13 0-3 0,-20 3 3 16,-24 0-1-16,-18 0 2 0,-23 6 9 15,-24 1 16-15,-17 8 12 0,-20 9 13 16,-12 11 15-16,-21 39 7 0,-8 17 3 0,-8-19 1 16,-22-29 1-16,-13 15-7 0,-17 12-7 15,-18 14-8-15,-22 11-6 0,-20 11-7 16,-17 19-7-16,-20 11-4 0,-20 18-3 15,-18 19 1-15,-22 16-2 0,-20 22-1 0,-11 21-1 16,-10 18 0-16,-12 17-2 0,1 14-1 16,-1 15 0-16,5 19 0 0,13 10 3 0,8 11-9 15,23 1-15-15,14 1-18 0,25-9-19 16,24 3-41-16,27-6-36 0,21-9-36 16,22-2-33-16,18-8-168 0,15-2 62 15,16-9 51-15</inkml:trace>
  <inkml:trace contextRef="#ctx0" brushRef="#br0" timeOffset="33281.0677">1905 12405 31 0,'12'86'45'0,"6"34"4"0,-5-35 0 0,1-2-2 16,2 0-3-16,-1-4-1 0,-1-6-4 15,0-20 0-15,-3-11-5 0,-1-8-12 0,2-1-16 16,-2-4-38-16,0-2-108 0,0-3 48 16,-2-5 30-16</inkml:trace>
  <inkml:trace contextRef="#ctx0" brushRef="#br0" timeOffset="33821.616">2230 11248 8 0,'119'-73'40'0,"10"1"12"0,-3 4 4 16,-1 4-2-16,-4 3-3 0,-8-1-4 15,-4 5-4-15,-5 2-3 0,-9 2-3 0,-6 6-4 16,-29 14-2-16,-16 8-2 0,-10 3-2 16,-4 7-3-16,-2-2 1 0,-3 4 4 15,-4 1 5-15,-4 2 6 0,-5 3 2 16,-2 1 4-16,-2 2 1 0,-1 0 1 0,-2 1-4 16,-5 3-2-16,2-3-7 0,-2 3-5 15,0 0-6-15,0 0-5 0,0 0-3 16,0 0-3-16,0 0-2 0,0 0-3 0,-24 2-2 15,24-2 0-15,0 0 0 0,-11 3-1 16,11-3-1-16,-6 1 0 0,6-1 0 16,0 0-1-16,-9 1-1 0,9-1-8 15,-4 2-18-15,4-2-21 0,0 0-7 0,-6 1-2 16,6-1 0-16,0 0-4 0,-2 3-2 16,2-3-1-16,0 0 0 0,0 5 3 15,0-5 2-15,1 3 5 0,-1-3 3 16,1 4-111-16,-1-2 53 0,1 1 34 0</inkml:trace>
  <inkml:trace contextRef="#ctx0" brushRef="#br0" timeOffset="34559.4005">1743 11473 13 0,'-3'20'70'0,"-5"19"36"0,3 46 16 0,0 7 10 16,2 40 1-16,1-34-1 0,3 43-5 15,1 1-10-15,4-4-5 0,3-9-8 16,-1-36-6-16,2 31-7 0,-1-42-6 16,2-5-5-16,-4-20-6 0,-1-13-8 0,-2-6-5 15,2-4-5-15,-2 1-5 0,3-4-3 16,-4-1-8-16,2-7-13 0,-3-3-26 16,0-4-64-16,1-4-42 0,0-1-33 15,-1-3-15-15,1-2-96 0,1-1 42 0,-1-5 34 16</inkml:trace>
  <inkml:trace contextRef="#ctx0" brushRef="#br0" timeOffset="34841.093">1666 12473 35 0,'-5'-6'120'16,"3"1"34"-16,0 1 14 0,-1 0 4 15,2 1-3-15,1 3-9 0,0-7-7 16,5 1-5-16,5-3-3 0,10-8-2 0,6-2-3 16,31-18-4-16,29-21-6 0,-4 6-7 15,-22 12-10-15,36-18-9 0,-4 0-9 16,-3 3-9-16,-4-2-11 0,-3 1-5 16,-24 17-9-16,-1 0-9 0,-1-1-9 0,-2-3-10 15,-14 15-15-15,-8 4-13 0,-6 3-32 16,1 3-30-16,-3 1-49 0,-3 0-45 15,-2 2-49-15,-6 6-185 0,-2 1 63 16,-6 4 54-16</inkml:trace>
  <inkml:trace contextRef="#ctx0" brushRef="#br0" timeOffset="35226.4838">1825 13106 91 0,'3'1'157'0,"1"0"32"0,-4-1 16 16,11-2 2-16,3-3-3 0,8-8-7 16,8-6-12-16,29-21-15 0,28-19-14 15,-7-3-15-15,1 7-13 0,-22 14-19 16,23-12-28-16,-23 14-29 0,23-14-37 0,-23 16-55 15,23-18-65-15,-26 17-40 0,4-5-51 16,19-14-105-16,-18 16 51 0,9-23 41 16</inkml:trace>
  <inkml:trace contextRef="#ctx0" brushRef="#br0" timeOffset="35537.13">3311 10892 25 0,'-1'-6'65'0,"1"3"13"16,-1 1 5-16,1 2 9 0,0 0 12 15,1 16 10-15,2 4 6 0,2 18 5 16,0 50 4-16,0 44-5 0,-4-39-1 15,0 44-6-15,1-1-7 0,-4-38-8 0,1 36-6 16,1-41-7-16,-1-3-8 0,3-2-5 16,0-27-7-16,0-14-7 0,3-6-10 15,-1-4-16-15,2 2-23 0,0-5-42 16,1-2-47-16,1-3-33 0,0-2-33 0,-1-7-147 16,1-3 49-16,0-5 40 0</inkml:trace>
  <inkml:trace contextRef="#ctx0" brushRef="#br0" timeOffset="36698.3542">3394 12075 33 0,'-1'-5'98'15,"0"0"21"-15,1 1 6 0,1 0 1 16,4-3 3-16,6 0 1 0,2-3-2 0,10-6-2 15,4 0-5-15,4-2-5 0,32-16-9 16,-1 0-8-16,2 1-10 0,0-1-8 0,0 1-6 16,-4 0-1-16,-1-2-11 0,-4-1-2 15,-15 8-7-15,-8 6-6 0,-7 1-5 16,2-2 0-16,-5 0 0 0,0 0 6 16,-5-1 8-16,-2 2 7 0,-5 4 2 0,-4 1-4 15,-2 3-4-15,-4 2-5 0,-1-1-6 16,-4 1-4-16,-6 1-4 0,0 4-5 15,-5 1-5-15,-4 3-2 0,-12 7-1 16,-3 5-3-16,-31 17-1 0,5 6-1 0,7 7 0 16,2 4-1-16,8 3-1 0,15-8-1 15,9-4-2-15,5-3-2 0,4 2-2 16,3 2 0-16,4-2-1 0,6 1 0 0,4-1-2 16,4-1-4-16,5-3-2 0,5-2-4 15,3-6-12-15,6-2-16 0,6-4-10 16,2-7-16-16,4-4-21 0,2-5-21 15,36-13-24-15,-10-10-10 0,-7-5-9 0,-7-7 1 16,-20 3-6-16,9-13 5 0,-21 6 7 16,-6 4 10-16,-7 4 18 0,-3 0 26 15,-1-3 30-15,-4 2 35 0,1-1 23 16,-3 7 21-16,-2 2 22 0,1 4 21 0,-1 1 18 16,2 0 16-16,-3 2 12 0,3 5 5 15,-1 1-5-15,0 3-5 0,1-1-17 16,-1 3-18-16,1 2-14 0,1 2-10 0,-1 3-9 15,0 0-5-15,10 4-3 0,-1 5-3 16,1 2 0-16,8 13-5 0,6 3-2 16,16 25-3-16,-1-1-2 0,-8-14-1 0,-6-5-1 15,-4-7-2-15,2 0 0 0,-2 0 0 16,1-4-1-16,-5-1-1 0,1-1-2 16,-6-6 1-16,1-5 0 0,-4 0 3 15,-3-2 4-15,0-1 5 0,-1-2 7 0,-1 1 9 16,-2-3 2-16,1-2-1 0,-3 1-5 15,5-10-7-15,-1-5-7 0,1-2-8 16,1-16-4-16,-1-1-6 0,0-3-4 0,1-1-8 16,2-3-12-16,13-28-6 0,-4 18-5 15,0 12-7-15,13-19-10 0,-5 18 11 16,-2 10-18-16,-1 5-4 0,3 2 2 16,24-20 11-16,-13 17-15 0,-6 5 4 0,-4 4 8 15,2 1 0-15,-1-1 3 0,-2 3 6 16,1 0 4-16,-3-1 3 0,-5 8 4 15,-3-1 6-15,-4 1 12 0,-1 1 10 16,-2 1 10-16,-3 2 7 0,-2-1 2 0,1 1 2 16,-1 2 0-16,-3 1 0 0,-4-3-2 15,4 3 5-15,-13 4-6 0,1 4-2 0,-13 10-2 16,-3 3 0-16,-22 25-2 0,4 4 0 16,16-12-1-16,7-6-1 0,7-4-1 15,1 1-1-15,5 0-1 0,1-4-1 16,7-2 0-16,0-4 0 0,5-2 3 0,2-1 0 15,1-1-1-15,8 5-1 0,4-5 0 16,-1-4-3-16,2-6-3 0,1-2-3 16,0 0-7-16,14-7-3 0,-2-5-4 0,1-3-1 15,-3-5 0-15,-1-4 2 0,18-19 0 16,-19 5 1-16,-11 6-4 0,-4 4 3 16,-3 0 1-16,-4 4 6 0,-1 4 8 15,-1 3 5-15,-2 1 6 0,0 5 3 0,-2-1-1 16,1 2-4-16,-1 2-4 0,-1 2-4 15,1 0-3-15,0 3-4 0,0 0 1 16,0 0 1-16,-8 12-2 0,7-2-1 16,1 1-3-16,0 2 6 0,25 75-2499 15,-10-67 2512 1,0 1 0-16,6-7 14 0,3-3-1 16,6-6-66-16,-2-6-93 0,8-7 0 0,33-14-39 15,-21-8 93-15,-2-6 80 16,-5-5 0-16,-2-6 0 0,-7-7 0 0,-3-6 0 15</inkml:trace>
  <inkml:trace contextRef="#ctx0" brushRef="#br0" timeOffset="36885.3561">5899 10244 855 0,'-12'-19'374'0,"0"4"-96"0,2 1-62 0,0 3-47 16,1 1-35-16,1 3-29 0,-1 3-22 16,1 0-18-16,8 4-13 0,-10-4-12 15,5 5-8-15,-1 4-4 0,1 0-6 0,-2 8-3 16,0 3-1-16,0 10-1 0,1 2 3 15,3 7-3-15,2 2-2 0,2 4-3 16,3 2-5-16,8 36-29 0,6-9-34 16,-5-17-33-16,2-10-32 0,-3-6-27 0,14 29-25 15,-10-20-156-15,-2-8 55 0,-4-9 46 16</inkml:trace>
  <inkml:trace contextRef="#ctx0" brushRef="#br0" timeOffset="37135.157">5710 11042 18 0,'-9'-8'81'0,"4"0"26"15,3 0 5-15,0-3-1 0,8-3-3 16,6-11-4-16,3 1-7 0,7 1-7 16,23-19-7-16,-8 12-1 0,-7 9-7 0,-1 1-9 15,2 5-7-15,0-2-5 0,2 4 2 16,0 1-12-16,-2 2-6 0,-2 0-4 0,-2 4-4 15,-4 0-3-15,-6 2-6 0,-3 1 1 16,-3 2-10-16,-1 0-11 0,-1 1-34 16,-4 0-18-16,0 1-33 0,-4 1-27 15,0 2-99-15,-1-1 35 0,-2 5 30 0</inkml:trace>
  <inkml:trace contextRef="#ctx0" brushRef="#br0" timeOffset="37545.1799">5660 10193 44 0,'0'0'71'0,"-1"9"13"0,2 0 9 16,0 10 8-16,8 14 7 0,6 41 6 15,1 6 2-15,11 31 2 0,-6-32-3 16,6 33-4-16,-12-32-6 0,15 38-7 15,-10-42-6-15,8 33-7 0,-9-35-6 0,0-2-3 16,-8-16-2-16,9 13-6 0,-8-19-4 16,1-11-5-16,-3-5-13 0,0-2-16 15,-2-1-22-15,0-2-38 0,-2-7-33 16,-2-6-7-16,0-2 4 0,-3-3 3 0,-2-2-23 16,-2-4-32-16,0-1-127 0,-4-4 42 15,-2-1 33-15</inkml:trace>
  <inkml:trace contextRef="#ctx0" brushRef="#br0" timeOffset="38201.4986">5734 11453 97 0,'-23'-27'58'16,"2"0"-9"-16,1 1 5 0,1 0 16 16,1 0 23-16,6 2 18 0,0 0 17 0,3-2 11 15,6 5-4-15,3 3-6 0,3 0-9 16,4-10-9-16,8 3-10 0,3-1-3 16,5 3-11-16,4 2-2 0,3 2-10 0,1 4-7 15,4 2-8-15,0 5-5 0,4 3-6 16,3 4-6-16,1 3-4 0,1 5-2 15,31 9-3-15,-21-3-4 0,8 12-2 16,-16-6-4-16,-13-2-1 0,-4 0-5 0,0 0 1 16,-1 0 0-16,-1 2-2 0,-1-4-2 15,1 2-1-15,-3-1-1 0,1-1-3 16,-3 0 0-16,-2-6-1 0,-1-5 0 16,-3-1-1-16,0 0-1 0,2-4 2 0,-2-4-2 15,8-4 0-15,0-4-1 0,-3-5 0 16,-4 0-1-16,1-6-2 0,-4-2-2 15,0-1 2-15,-5-3 3 0,-6 0 3 0,-2 3-1 16,-2 4 3-16,-4-5 1 0,-2 0 1 16,-3 1-2-16,-7 4-1 0,-2 1-3 15,-1 4-3-15,-4 1-1 0,-4 5-3 0,-2 2-1 16,0 2 1-16,2 3-1 0,5 0 1 16,5 3-3-16,2 0 1 0,4 0-7 15,3 1-5-15,1-2-4 0,3 3-2 0,0 0-2 16,5 0 8-16,0 0 8 0,0 0 6 15,13 3 2-15,4-2 2 0,17 2 2 16,2-2 1-16,8 0 0 0,40 3-1 16,-20-1 0-16,-13 2 0 0,29 4 0 0,-21 1-1 15,15 9-1-15,-6 0 1 0,-1 7 6 16,-8 1-2-16,-17-4-2 0,-8 1-1 16,-7-3 1-16,18 22-3 0,-20-13-2 15,-8-5-1-15,-5-1 3 0,-4-5 1 0,-6-2 5 16,-3-2 13-16,-2 3 15 0,-7 6 10 15,-8-3 9-15,0-6 7 0,-3 2 13 16,5-7 21-16,1-7 20 0,3 1 13 16,2-4 3-16,1-3-1 0,-1-5-7 0,1-5-11 15,4-4-12-15,2-15-13 0,9-4-14 16,12-40-15-16,7 0-14 0,17-23-18 16,-6 34-19-16,16-20-32 0,-13 29-46 0,1 4-34 15,5 3-46-15,-11 15-57 0,-4 7 72 16,-1 6-90-16,-1 3-317 0,-3 1 90 15,1 3 75-15</inkml:trace>
  <inkml:trace contextRef="#ctx0" brushRef="#br0" timeOffset="38689.5116">1749 13998 45 0,'37'-1'107'15,"85"-16"35"-15,24-17 19 0,21-17 12 16,28-15 3-16,26-21-3 0,22-12-2 0,19-10-8 16,24-4-8-16,16-5-7 0,7-9-6 15,5-1-6-15,-1 4-4 0,-4 0-3 16,-2-3-3-16,-16 8-1 0,-5 5-3 0,-21 10-2 15,-24 5-3-15,-28 9-4 0,-19 7-4 16,-23 8-5-16,-17 8-8 0,-23 10-8 16,-19 9-6-16,-42 18-8 0,-22 10-7 15,-14 3-9-15,-6 6-14 0,-9 4-16 0,-6-1-25 16,0 3-51-16,-6 1-17 0,-1 0-55 16,-7 3-71-16,1 1-50 0,-22 4 105 15,-11 6-336-15,-37 14 79 0,-32 15 65 0</inkml:trace>
</inkml:ink>
</file>

<file path=ppt/ink/ink17.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dev"/>
          <inkml:channel name="T" type="integer" max="2.14748E9" units="dev"/>
        </inkml:traceFormat>
        <inkml:channelProperties>
          <inkml:channelProperty channel="X" name="resolution" value="1116.04224" units="1/cm"/>
          <inkml:channelProperty channel="Y" name="resolution" value="1984.6759" units="1/cm"/>
          <inkml:channelProperty channel="F" name="resolution" value="0" units="1/dev"/>
          <inkml:channelProperty channel="T" name="resolution" value="1" units="1/dev"/>
        </inkml:channelProperties>
      </inkml:inkSource>
      <inkml:timestamp xml:id="ts0" timeString="2022-10-29T06:40:40.977"/>
    </inkml:context>
    <inkml:brush xml:id="br0">
      <inkml:brushProperty name="width" value="0.05292" units="cm"/>
      <inkml:brushProperty name="height" value="0.05292" units="cm"/>
      <inkml:brushProperty name="color" value="#FF0000"/>
    </inkml:brush>
  </inkml:definitions>
  <inkml:trace contextRef="#ctx0" brushRef="#br0">8752 5482 41 0,'-7'-6'107'0,"4"3"24"16,1 1 7-16,2 2 4 0,0 0 4 16,4 13 1-16,7 12-2 0,6 5-3 0,13 33-7 15,0 2-8-15,2 2-11 0,15 23-9 16,-14-29-10-16,2 0-11 0,-1-4-14 0,2-1-21 15,-1-6-25-15,-8-12-23 0,-2-8-48 16,-4-5-32-16,-4-4-26 0,2 1-29 16,-3-4-27-16,-6-4-82 0,-3-3 40 0,-2-5 33 15</inkml:trace>
  <inkml:trace contextRef="#ctx0" brushRef="#br0" timeOffset="317.7561">8324 5858 87 0,'-19'-12'137'0,"4"4"22"16,5 0 2-16,4-1-6 0,3-2-11 0,5 0-7 15,11-15-6-15,26-25-4 0,11 2-5 16,32-9-6-16,8 8-8 0,-23 21-9 16,9 4-8-16,4 5-9 0,-1 8-8 15,4 7-7-15,-21 6-8 0,22 12-6 0,-14 3-4 16,-7 8-4-16,-20-2-3 0,8 16 0 15,-17-9 0-15,-12-1 2 0,-4-1 2 16,-7 4 1-16,-2 5 1 0,-7 3 1 0,-3 1 2 16,-2 1 2-16,-15 35 0 0,-10-9 1 15,-2-8-3-15,-4-5 0 0,-10-6-4 16,13-16-3-16,2-9-3 0,7-3-2 0,-3-5-6 16,1-1-20-16,2-2-35 0,4-5-59 15,4-2-47-15,2-3-66 0,0-3 66 16,8-5-296-16,2-3 71 0,2-9 58 15</inkml:trace>
  <inkml:trace contextRef="#ctx0" brushRef="#br0" timeOffset="1098.7771">9504 5486 53 0,'0'0'97'0,"0"0"16"0,0 0 2 15,10 2-2-15,-10-2-2 0,0 0-4 16,7 1-2-16,-1 0 0 0,-6-1-1 16,9 1-1-16,-9-1-1 0,10-1-3 15,0 0-6-15,3-3-5 0,3-2-6 0,8-5-5 16,-3-4-6-16,4-3-4 0,-5-1-4 16,0-2-5-16,-6 0-1 0,2-1-3 15,-7 2 2-15,-5 5 7 0,0 1 10 0,-4 1 7 16,-2 2 4-16,0 2 1 0,-2 3-4 15,-7-3-5-15,-3 6-5 0,0 0-7 16,-7 4-4-16,-12 4-4 0,1 8-2 16,-27 15 0-16,20-3 0 0,8-1-2 0,8-2-3 15,0 5-2-15,5 0-5 0,0 0-3 16,7 2-4-16,1-2-2 0,3 3-4 16,5-6-3-16,3-4-2 0,1-2-3 0,6-2-2 15,1-2-2-15,11 6-3 0,1-8-2 16,7-3-4-16,3-4-7 0,0-6-18 15,5-9-14-15,-3-1-7 0,29-18-8 16,-19 3-4-16,-11 1-1 0,-9 2 2 16,-3-3 4-16,-2-2 3 0,-5 0 4 0,0-5 5 15,-6 3 3-15,0-1 7 0,-4 0 12 16,1 4 12-16,-2 4 8 0,0 3 8 0,-1 2 4 16,1-2 5-16,0 3 0 0,2 0-2 15,-2 1-2-15,5 4-2 0,-3-3-1 16,5 5-2-16,1-1-1 0,0 4 0 0,4 3 2 15,1 1 0-15,0 3 2 0,1 3 1 16,13 6 0-16,-3 2-1 0,-2 5 1 16,-1 2 0-16,1 0 0 0,-4 4 0 15,-4 2-1-15,0-4-1 0,-5 3-1 0,-2-4-1 16,-2-4-2-16,-4-2-4 0,1-2-5 16,-1-3-5-16,-2 1-7 0,-1-2-1 15,1-2-4-15,-2-2-11 0,1-3-13 16,-4 0-11-16,4 0-4 0,-5-11-1 0,-1-3 5 15,0-12 5-15,-1-5 1 0,5-2 13 16,0-3 9-16,0 0 6 0,4 2 2 16,2 1 2-16,1 1 3 0,0 2 2 15,3 8 1-15,-4 6-3 0,3 1 1 0,0 3 1 16,0 3 2-16,0 2 1 0,2 4 0 16,2 2 1-16,-2 1 1 0,7 6 3 0,8 4 0 15,-1 4 1-15,2 3-3 16,-3 2-24-16,0 0-33 0,3 1-28 0,-2 0-36 15,-4-2-32-15,1-2-32 0,-4-2-32 16,-3-4-171-16,-3-2 65 0,-1-2 53 0</inkml:trace>
  <inkml:trace contextRef="#ctx0" brushRef="#br0" timeOffset="1233.1859">10311 4771 2 0,'-10'-8'89'15,"1"1"32"-15,2 1-3 0,3 0-27 0,-2 3-41 16,4-1-48-16,-3 2-161 0,3 1 53 16,2 1 36-16</inkml:trace>
  <inkml:trace contextRef="#ctx0" brushRef="#br0" timeOffset="1885.5441">10504 4837 51 0,'0'-5'133'15,"0"0"42"-15,0-1 23 0,-1-1 10 0,-1 0 3 16,-1 0-3-16,-1 0-8 0,2 1-11 16,0 0-15-16,-3 3-15 0,2-1-16 15,0 2-15-15,3 2-15 0,-6-1-13 16,6 1-12-16,-8 6-11 0,7 2-10 0,-2 1-7 15,3 3-5-15,-1 6-7 0,2 3-4 16,2 10-4-16,6 1-5 0,-1-1-3 16,4 0-3-16,-1-3-4 0,5-1-2 15,-3-2-3-15,4-1-3 0,-3-1-2 0,4-3-8 16,-5-2-8-16,0-3-22 0,-2-3-1 16,-5-1-16-16,2-5-1 0,-1 1-3 15,-4-1 7-15,0-1 12 0,1-2 6 16,-2-1-6-16,-1-1-14 0,-1-1-12 0,0 0-9 15,0 0 2-15,-7-10 6 0,3-2 5 16,-3-3 5-16,3-2 15 0,-3 0 15 0,2-8 10 16,0 4 4-16,-1 2 6 0,2 4 3 15,3 0 5-15,1 4 2 0,-1 2-1 16,1 1-2-16,0 1 0 0,1 1 1 16,-1 1 0-16,1 1 0 0,3 1 1 0,0 1 2 15,-2 2 1-15,-2 0 0 0,11 4 1 16,-3 0-2-16,0 2-1 0,2 3 0 15,1-1-1-15,0 2-1 0,-1-1-2 0,0-1-7 16,0-1-6-16,-2-2-7 0,0 0-2 16,-3-2 3-16,4 1 6 0,0-4-1 15,-1 0 2-15,0-4 1 0,-1-2 2 16,7-1 3-16,-3-4 10 0,0 1 12 0,-1-2 12 16,1 2 8-16,-2 2 0 0,0-2-1 15,-2 3-2-15,-1 2-4 0,3-1-5 16,-1 2-3-16,3-2-3 0,5 1 2 15,-2 1-5-15,5-1-4 0,0 2-6 0,10-2-15 16,1 1-37-16,0 0-38 0,1 0-45 16,-7 2-46-16,2 1-52 0,-5 0 79 0,-2-1-294 15,0 2 71-15,-1 2 59 0</inkml:trace>
  <inkml:trace contextRef="#ctx0" brushRef="#br0" timeOffset="2150.3412">9481 6547 1467 0,'-29'32'758'16,"11"-11"-309"-16,5-7-206 0,8-3-138 0,2-8-65 15,10-4-29-15,20-9-11 0,64-43-4 16,14-21 9-16,16-24 6 0,11-20 9 15,14-14 8-15,16-10 2 0,9-8 2 0,9 4 0 16,4 6-1-16,-8 8-12 0,-1 6-29 16,-5 7-61-16,-15 10-42 0,-11 10-39 15,-10 6-35-15,-19 12-30 0,-16 13-30 16,-41 24-133-16,-19 15 63 0,-12 8 52 0</inkml:trace>
</inkml:ink>
</file>

<file path=ppt/ink/ink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dev"/>
          <inkml:channel name="T" type="integer" max="2.14748E9" units="dev"/>
        </inkml:traceFormat>
        <inkml:channelProperties>
          <inkml:channelProperty channel="X" name="resolution" value="1116.04224" units="1/cm"/>
          <inkml:channelProperty channel="Y" name="resolution" value="1984.6759" units="1/cm"/>
          <inkml:channelProperty channel="F" name="resolution" value="0" units="1/dev"/>
          <inkml:channelProperty channel="T" name="resolution" value="1" units="1/dev"/>
        </inkml:channelProperties>
      </inkml:inkSource>
      <inkml:timestamp xml:id="ts0" timeString="2022-10-29T05:09:37.505"/>
    </inkml:context>
    <inkml:brush xml:id="br0">
      <inkml:brushProperty name="width" value="0.05292" units="cm"/>
      <inkml:brushProperty name="height" value="0.05292" units="cm"/>
      <inkml:brushProperty name="color" value="#FF0000"/>
    </inkml:brush>
  </inkml:definitions>
  <inkml:trace contextRef="#ctx0" brushRef="#br0">15377 1337 51 0,'-3'-15'151'0,"-3"1"46"0,3-2 22 15,-1 7 11-15,1 0 1 0,1 0-6 16,0 3-14-16,-1 0-19 0,0 1-22 0,2 1-25 16,0 1-17-16,1 3-16 0,0 0-11 15,-2 12-8-15,1 5-6 0,1 5-6 0,1 19-7 16,-1 3-5-16,0 43-5 0,1-20-5 15,-1-11-5-15,0 31-5 0,-1-23-4 16,1-10-5-16,1 34-3 0,-1-30-5 16,1-11-10-16,0-7-15 0,0 1-43 0,3-2-51 15,0-2-48-15,-2-1-57 0,-1-1-45 16,3-3-179-16,-2-8 70 0,0-3 57 16</inkml:trace>
  <inkml:trace contextRef="#ctx0" brushRef="#br0" timeOffset="851.7319">15404 1248 45 0,'2'-14'144'0,"-1"1"53"16,-1 4 24-16,4 2 3 0,-4-1-6 15,2 3-19-15,-1 0-17 0,1 3-20 0,-2 2-14 16,0 0-11-16,12 15-8 0,0 8-6 16,2 7-7-16,-1 5-6 0,13 36-5 15,-4 0-8-15,0-2-5 0,-5-19-9 16,-4-7-8-16,10 25-7 0,-6-20-6 0,-2-11-4 16,-2-5-6-16,-2-3-5 0,3-1-3 15,-1-2-4-15,0-5-5 0,-3-4-5 16,-2-5-5-16,-1-2 0 0,-2-4 0 15,3-2-2-15,-1-7-9 0,-2-2-11 0,12-15-12 16,-4-7-6-16,15-36 3 0,-4-5 3 16,-5-5-3-16,-1 2 1 0,-8 15 9 15,0 8 9-15,-2 8 9 0,-1 1 7 16,1-2 7-16,-1 7 6 0,-1 0 9 0,0 4 9 16,-2 7 8-16,-1 7 0 0,0 1-1 15,0 5-5-15,-1 3-11 0,1 0-10 16,-3 3-7-16,0 4-4 0,0 0-4 0,9 12-1 15,-3 4 0-15,2 15-3 0,1 3-1 16,-1 7-1-16,10 37-1 0,-1-8-3 16,-4-17 0-16,-2-11 1 0,1-5-5 0,16 30 2 15,-6-20-6-15,-5-13-19 0,2-5-21 16,-1-4-15-16,-1-2-9 0,2-3-3 16,-2-5 7-16,1-4 5 0,-4-7 9 15,0-3-1-15,-3-4 2 0,10-10 1 0,-2-4 4 16,-1-5 5-16,-4-3 12 0,4-3 11 15,-7-1 10-15,0 0 6 0,-3 1 10 16,-3 6 14-16,-1 3 11 0,-1 3 11 0,-3 4 10 16,3 2 1-16,-3 0-4 0,3 3-8 15,-3 2-10-15,1 0-13 0,0 0-9 16,-1 5-5-16,0 0-2 0,0 0-2 16,0 0-3-16,0 16 0 0,0-3-1 0,2 7 0 15,4 10-2-15,1 2 0 0,3 1-1 16,5-2-1-16,0 0 1 0,21 22-1 15,-10-18-1-15,-2-11 1 0,2-7 0 0,-2-2 0 16,4-5-1-16,1-5 1 0,-7-6 2 16,8-5 3-16,-1-5 2 0,-3-8 2 15,-1-5 4-15,13-24 7 0,-16 7 7 16,-9 7 9-16,-4 3 12 0,-5-2 8 0,-5-2 2 16,-4 2-3-16,-6-1-3 0,-1 3-4 15,-7 0-5-15,-1 5-6 0,-5 2-6 16,-1 3-6-16,-3 3-6 0,0 6-5 15,-1 3-5-15,0 3-15 0,4 6-35 0,-1 6-25 16,0 4-30-16,3 6-32 0,1 5-37 16,6 3-55-16,4 5 83 0,8 2-91 0,3 1-367 15,9 2 98-15,6-2 83 0</inkml:trace>
  <inkml:trace contextRef="#ctx0" brushRef="#br0" timeOffset="1728.2003">16451 1733 59 0,'-2'8'122'0,"1"2"25"0,0-1 8 16,2 2 0-16,0-2-3 0,1 0-7 16,-1 1-7-16,6-2-8 0,-4-1-7 0,4 0-6 15,-2 0-5-15,2-3-4 0,4-1-5 16,-1-3-7-16,1-1-5 0,6-1-6 0,7-9-6 15,-2 0-7-15,-1-4-6 16,-3 0 0-16,-2-5 2 0,1-1-2 0,-7 3 0 16,-4 1-1-16,0 2 3 0,-2-1 4 15,-1 0 5-15,-2 0 3 0,-1 1 0 0,-4-1-5 16,-1 1-6-16,-3 1-6 0,1 1-6 16,-2 2-4-16,-5 0-5 0,2 3-5 15,-4 1-4-15,0 2-2 0,-2 3-3 16,0 3-2-16,-11 5-2 0,-1 4 2 0,2 8-1 15,2 3 2-15,-21 26 1 0,16-11 1 16,9-1 1-16,-11 18-1 0,14-10 3 16,7-9-1-16,6-2-2 0,1 0 1 0,5 3-4 15,5-2 1-15,0 2-1 0,7-4 0 16,2-4-1-16,6 0 0 0,4-2-1 16,5-6 0-16,1-3 0 0,36 9-1 15,-20-16-1-15,-5-8-3 0,-5-3-8 0,4-4-10 16,-1-2-19-16,32-19-26 0,-8-4-16 15,-20 6-20-15,-11 4-22 0,-4-2-21 16,18-18-25-16,-19 7-31 0,-6 8-29 16,-6 2-33-16,-4 0-13 0,-1 1 120 0,-2 3-68 15,-4 1-238-15,-2 3 73 0,-1-1 60 16</inkml:trace>
  <inkml:trace contextRef="#ctx0" brushRef="#br0" timeOffset="2451.1035">17096 1017 98 0,'1'-18'216'0,"-2"4"53"16,1 3 11-16,1 2-10 0,-1 1-22 15,1 2-27-15,-1 6-24 0,0 0-19 0,0 0-14 16,0 0-11-16,5 29-10 0,-2 5-11 16,-2 7-11-16,-1 7-11 0,0 45-9 15,-1-6-9-15,5-21-10 0,-6-11-11 16,2-8-16-16,0 1-24 0,2-1-27 0,-1 1-65 15,0-4-49-15,2-2-54 0,-1-2-47 16,1-5 78-16,-1-4-294 0,0-8 72 16,-1-5 58-16</inkml:trace>
  <inkml:trace contextRef="#ctx0" brushRef="#br0" timeOffset="3375.4534">16890 1688 70 0,'-9'-5'145'15,"3"2"24"-15,0 0 9 0,0 3 2 16,3 0-2-16,3 0-1 0,0 0-3 16,-5 3-2-16,5-1-5 0,0-2-8 0,8 6-8 15,1-4-9-15,5 2-11 0,5-2-10 16,2-3-7-16,12-3-7 0,3-4-10 16,0-5-11-16,33-16-14 0,-6-11-17 0,13-20-12 15,-35 11-17-15,-3-8-8 0,-8-4-7 16,-4 0-4-16,-13 12-1 0,-2 8 7 15,-3 7 10-15,-5-3 13 0,2 2 14 0,-5 2 8 16,-4 1 7-16,3 10 8 0,0 2 5 16,-1 6-1-16,2 3-5 0,0 3-11 15,0 2-13-15,0 3-9 0,0 3-6 16,0 0-2-16,-8 17-3 0,-1 11-1 0,-2 10 0 16,-5 39 0-16,-1 5-3 0,3-1 1 15,6-1 1-15,0-20 0 0,6-8-2 16,-1-10-1-16,3 1-1 0,3 1-2 15,-1-3-2-15,1 0-1 0,2-5-3 0,-1-3-5 16,-1-4-6-16,2-9-11 0,-3-4-6 16,1-2 9-16,1-4 7 0,0-3 6 15,-3-6 4-15,5-1 0 0,-2-5-1 16,5-6-5-16,6-12 0 0,-3-2 0 0,-1-1-3 16,5-3 2-16,-5 2 2 0,1 2 4 15,-3 6 5-15,-1 5 2 0,-4 2 0 16,2 3-7-16,-2 1-2 0,-1 2-5 0,1 2-5 15,-1 2-4-15,0 1 3 0,-3 1 1 16,8 7-3-16,0 0 5 0,-1 6-1 16,2 1 1-16,2 9-1 0,2 4 1 15,-1-1-1-15,0-1 1 0,1 2-1 0,-1-1-9 16,1-3-16-16,1-2-12 0,0-1-11 16,-2-7-6-16,2-3-8 0,-3-3-1 0,0-3-4 15,1-4-4-15,3-4-5 16,0-3-1-16,8-7 6 0,-1-6 6 0,-1-2 6 15,-4-4 9-15,-1-1 14 0,-3-1 20 16,-2 0 17-16,-3 2 2 0,-4 2 0 0,-2 3 9 16,-2 3 18-16,0 4 19 0,-1 1 9 15,0 3 3-15,-2 0-1 0,2 2-4 16,-1 2-7-16,0 1-6 0,0 3-6 16,-2 3-4-16,4-1-3 0,-9 8-3 0,5 0-1 15,-2 7-4-15,3 2 0 0,1 2-1 16,1 2-1-16,4 11-1 0,4 0-1 15,3-3-1-15,3 0 0 0,4-2-1 16,3-1 1-16,2-5-1 0,-2-3 0 0,4-4 2 16,1-4-1-16,-5-5 1 0,-2-5 2 15,-3-4 1-15,1-3 0 0,5-7 4 16,-2-5-1-16,-5-5 2 0,-4-2 3 0,-1-3 6 16,-5-2 3-16,-4 4 0 0,-4-4-3 15,-6-1-5-15,-2 4-8 0,-4 0-1 16,-1 3-2-16,-6 4-5 0,1 2-4 15,-2 5-3-15,-1 2-5 0,3 6-4 0,2 3-4 16,2 3-22-16,0 1-17 0,3 4-18 16,-2 0-22-16,3 2-21 0,2 2-22 15,0 2-25-15,3-1-21 0,4 3-27 0,2-3-38 16,3 0 101-16,4-1-402 0,4 3 90 16,5-3 75-16</inkml:trace>
  <inkml:trace contextRef="#ctx0" brushRef="#br0" timeOffset="3864.9532">18508 1033 1353 0,'5'-27'718'0,"0"7"-331"0,-1 4-181 15,0 3-91-15,-2 1-51 0,0 4-30 16,0 1-19-16,0 1-16 0,0 1-7 15,0 2 4-15,1 3 7 0,-3 0 8 16,6 8 10-16,0 8 5 0,3 14 8 0,0 6 4 16,1 40 1-16,1 0-1 0,-2 4-1 15,-4-17-2-15,1 18-1 0,-1-21-2 16,-1-13-3-16,-1-5-2 0,2-4-6 16,-2-2-5-16,2-3-8 0,-2-9-8 0,-2-3-14 15,0-6 0-15,0-3 8 0,2-3 10 16,-2-2 3-16,-1-2-10 0,0-5-22 15,0 0-11-15,0 0-1 0,-6-11-1 16,3 1 5-16,-4-4 6 0,-1-1 13 0,-6-8 13 16,-3 2 4-16,-2 1 6 0,0 4 4 15,-3 2 5-15,-2 4 3 0,-4 2 5 0,2 6 7 16,3 3 6-16,-9 4 7 0,-4 3 5 16,2 5 4-16,2 1 1 0,0 5 1 15,5-2-2-15,3 2-1 0,1 1-3 16,3 1-1-16,4-1 0 0,5-3-1 0,5-1-1 15,2-2 0-15,4-2 0 0,0 0-2 16,6 1 2-16,4-2 0 0,11 5-2 16,6-5-10-16,4-4-20 0,7-5-55 0,8-3-76 15,44-2-91-15,-5-11 33 0,32-6-440 16,-43-2 101-16,-2-7 86 0</inkml:trace>
  <inkml:trace contextRef="#ctx0" brushRef="#br0" timeOffset="5745.7341">19282 945 22 0,'-3'-8'100'0,"2"4"26"15,0 4 17-15,1 0 9 0,-12 19 4 16,-5 12 3-16,-11 35-4 0,0 6-4 0,5 2-8 16,3 0-8-16,11-17-9 0,4-10-7 15,5-7-8-15,4-2-8 0,3 2-7 16,2-5-4-16,5-1-4 0,4-3-4 15,3-3-4-15,4-5-3 0,0-5-2 0,4-4-1 16,2-6 1-16,0-6 2 0,2-6 3 16,-2-5 4-16,-1-5 3 0,24-21 3 15,-21 2 1-15,-11 3-2 0,-5-3-3 16,7-33-3-16,-11 13-2 0,-8 8-2 0,-3 4-2 16,-3 0-2-16,-5 0-4 0,1 3-7 15,-8 0-6-15,1 5-6 0,-2 2-8 16,-4 6-8-16,-3 2-4 0,1 6-7 15,-1 3-6-15,-4 4-8 0,4 7-8 0,2 2-21 16,-1 3-21-16,-8 5-21 0,3 5-18 16,4 3-35-16,1 2-33 0,4 1-31 15,4 4-24-15,5-2-23 0,2-2-22 0,3 2 107 16,5 0-311-16,6 10 75 0,2-3 63 16</inkml:trace>
  <inkml:trace contextRef="#ctx0" brushRef="#br0" timeOffset="6194.4953">19647 1292 61 0,'4'-18'178'0,"-1"-1"54"0,-2 3 24 16,3 1 4-16,0 3-8 0,-1 1-18 16,-1 2-23-16,2 4-22 0,1 3-20 15,2 2-18-15,2 4-15 0,9 10-13 16,2 7-12-16,-1 7-10 0,18 26-10 0,-11-9-8 16,5 12-9-16,-9-12-7 0,-3-9-5 15,-4-6-7-15,0 0-5 0,0-2-1 16,-1-4-6-16,-2 0-3 0,-3-8-4 15,0-5 2-15,-3-3 13 0,-2 1 24 0,1-4 19 16,-1-3 7-16,-2-2-3 0,3-5-6 16,-1-3-9-16,2-6-7 0,0-18-7 15,1-2-7-15,-1-9-7 0,5-37-6 0,-5 21-5 16,1 8-10-16,4-25-3 0,-5 25-4 16,-1 9-5-16,2 11-7 0,-5 5-8 15,3 7-15-15,-1 4-35 0,-3 2-37 16,1 4-57-16,1 3-49 0,0-1-23 0,-2 5-30 15,1 2 103-15,-2 0-86 0,8 9-308 16,-2 3 88-16,0 2 74 0</inkml:trace>
  <inkml:trace contextRef="#ctx0" brushRef="#br0" timeOffset="6806.8382">20262 1278 35 0,'-5'-2'126'0,"5"2"40"15,-3-2 12-15,3 2 0 0,0 0-8 16,0 0-12-16,0 0-12 0,7 7-10 15,-1-4-11-15,4-1-9 0,0 0-8 0,6 1-7 16,3-5-7-16,1 1-8 0,0-1-6 16,9-4-2-16,-3 0-6 0,-1-5-3 15,0 1 1-15,-7-1 1 0,0-4 1 0,-5 1 3 16,-3 2 3-16,-4 0 4 0,-1-3 5 16,-2 3 0-16,-2 0-4 0,-2 1-8 15,-4-2-8-15,-2 0-8 0,-4 3-8 16,-4 2-5-16,-9 0-6 0,-1 3 0 15,3 6-4-15,-13 4-2 0,1 6 0 0,-27 18 0 16,8 8 1-16,16-7 1 0,9-1 3 16,8-1 0-16,1 3-1 0,5 2-2 15,2 1-2-15,6-2-1 0,2 1-2 0,5 1 0 16,5-3-1-16,4-2-3 0,5-1 0 16,4-3-2-16,1-3-7 0,4-4-15 15,2-3-31-15,3-2-38 0,4-6-27 16,-1-2-40-16,2-5-51 0,0-5-58 0,0-2 95 15,1-7-359-15,24-16 85 0,-20 6 69 16</inkml:trace>
  <inkml:trace contextRef="#ctx0" brushRef="#br0" timeOffset="7731.2763">20582 1323 42 0,'-2'-10'166'0,"2"-1"57"0,-1 1 25 15,2-1 6-15,-1 3-5 0,1-2-13 16,4 4-17-16,-1-3-19 0,-1 3-21 16,4 3-18-16,-1 2-17 0,2 3-13 0,1 3-12 15,3 5-11-15,4 9-11 0,1 6-8 16,-2 3-7-16,-2 0-7 0,1 4-7 15,-5-2-7-15,0-1-5 0,-3 0-6 16,0-8-4-16,-2-3-5 0,1-4-3 0,-4-2 0 16,0-3 7-16,2 0 14 0,-1-3 19 15,0-1 19-15,0 0 9 0,-2-5-1 16,0 1-7-16,0-1-8 0,2-11-11 16,2-4-14-16,1-14-21 0,0-6-24 0,3-8-23 15,7-32-47-15,4 0-23 0,-1 6-24 16,3 1-14-16,-7 18-15 0,-1 7-10 15,-1 8 3-15,1-1 13 0,-1 0 13 16,15-29 11-16,-10 17 9 0,-5 13 12 0,-2 4 16 16,-3 2 14-16,0 1 27 0,0 4 18 15,-5 3 11-15,5 4 18 0,-5-1 18 16,-2 2 17-16,1 3 14 0,0 3 6 0,1 1 0 16,-2 2-6-16,1 1-12 0,-1 1-11 15,0 3-9-15,0 2-6 0,0 0-1 16,0 0-2-16,-7 29 0 0,-2 2-2 0,2 6 0 15,3 5 2-15,-5 44 0 0,1-4 1 16,6-20-2-16,1-10-3 0,2-7-3 16,-1 2-1-16,10 36-3 0,-5-26-4 0,0-13-10 15,3-10-17-15,-1-1-37 0,1-3-25 16,1-3-27-16,1-4-19 0,0-7-7 16,-2-3-7-16,0-6-26 0,-1-3-40 15,3-6-28-15,0-5-8 0,1-4 7 0,5-10 18 16,-1-4 20-16,-2-2 26 0,-2-2 36 15,-2 1 40-15,1 0 47 0,-6 6 37 16,1 4 22-16,-4 1 24 0,0 5 17 16,1 0 16-16,-1 3 13 0,0 0 11 0,-1 1 6 15,0 2-5-15,0 1-7 0,0 2-11 16,2 0-9-16,-2 1-6 0,0 2-4 16,0 0-1-16,0 0-2 0,-3 14-2 0,4-3-1 15,-1 5-4-15,2 4-3 0,2 10-4 16,4-1-5-16,-2 1-3 0,4-1-3 15,4-1-2-15,-2-4-1 0,6-1-1 16,0-3-3-16,2-4 1 0,0-2-1 0,-1-6 0 16,-4-5 1-16,2-4-1 0,0-4 0 15,7-6-1-15,0-8-2 0,-3-3-1 16,-1-8 1-16,-4 2 4 0,-2-6 7 16,-2 2 4-16,-6 0-1 0,-1-3-3 0,-6 3-4 15,-5 2-4-15,-1 1-11 0,-4 1-4 16,-5 4-4-16,-4 4-6 0,-5 2-5 15,-2 4-10-15,0 5-21 0,-3 4-20 0,2 5-21 16,-2 4-22-16,1 4-24 0,2 2-34 16,2 6-41-16,3 3-42 0,2 4 98 15,4 1-80-15,5 4-277 0,7-1 82 16,4-2 68-16</inkml:trace>
  <inkml:trace contextRef="#ctx0" brushRef="#br0" timeOffset="8250.8625">21760 1286 91 0,'10'-12'163'0,"-2"0"45"0,1-3 31 0,-2 0 16 15,-1 1 5-15,-2-1-5 0,-2 1-14 0,1 1-18 16,-1 2-22-16,-2 2-21 0,-3-1-21 15,1 1-19-15,0 2-18 0,-4 1-16 16,-2 3-15-16,-2 2-11 0,-1 2-9 16,-3 4-8-16,-12 6-7 0,1 7-5 0,0 1-6 15,2 6-4-15,4 0-4 0,3 4-4 16,3-2-6-16,2 2-9 0,5-1-6 16,2-5-6-16,6-3-4 0,2-3-2 0,0-2 0 15,6-1-5-15,2-3 3 0,10 2-3 16,-4-5 0-16,0-4 0 0,0-3 2 15,0-2 0-15,-1-4 4 0,9-3 1 16,-3-4 0-16,-2-1 4 0,-1-3 8 0,-8-1 11 16,-2 2 7-16,0 1 10 0,-6-1 3 15,2-1 0-15,-4 1 3 0,-1 1 5 16,0 3 5-16,1 0 5 0,-2 2 1 16,0 0 1-16,1 0-4 0,-1 3-3 0,0 0-6 15,2 2-6-15,-2 0-8 0,0 4-8 16,0-7-6-16,0 5-6 0,0 2 0 15,0 0-5-15,0 0-1 0,0 0-2 0,2 9-2 16,0 0-5-16,3 1-12 0,-3 0-20 16,2 5-13-16,2-1-14 0,0 1-17 0,0 0-23 15,4-1-36-15,-2 0-45 16,5 5-65-16,0-4 89 0,-2-3-414 0,1-3 95 16,-1-1 79-16</inkml:trace>
  <inkml:trace contextRef="#ctx0" brushRef="#br0" timeOffset="8925.7942">22299 758 1135 0,'1'-14'584'0,"-1"0"-262"15,1 3-133-15,-1 0-59 0,0 0-30 0,0 4-21 16,1-2-12-16,-1 2-10 0,1 2-5 15,-1 1-6-15,2 1-5 0,-2 1-4 16,0 2-1-16,0 0 1 0,5 7 1 16,-4 4 0-16,0 7-1 0,1 14-1 0,1 3-3 15,0 5-2-15,-2-1-2 0,-1 5-2 16,1-3-3-16,0 2 0 0,2-3-2 0,1-1-4 16,-2-3-7-16,1-2-8 15,0-9-17-15,0-4-13 0,-2-5-4 0,0-2 6 16,0-4 13-16,1-2 14 0,-1-1 7 15,-1-3 1-15,0-2-2 0,0-1-2 0,0-1-2 16,0 0-1-16,-3-10 2 0,1 1 2 16,0 0 4-16,-7-6 7 0,0 1-1 15,-5-6 1-15,-4 1-1 0,-3 3 0 16,-3 3 2-16,0 0 3 0,-1 5 1 0,-3 0 4 16,4 5 3-16,2 3 1 0,-8 6 1 15,2 2 1-15,-1 4 1 0,5 4-1 16,-3 0 1-16,5 5 0 0,4 1-1 15,3 1-2-15,2 2-2 0,6 1-2 0,1-4-2 16,5-3 0-16,2-2-1 0,3 2-3 16,3-3-1-16,4 8-5 0,8-4-8 15,1-3-19-15,4-4-34 0,3-4-23 0,3-3-19 16,3-6-20-16,0-2-22 0,0-6-20 16,2-5-19-16,22-18-5 0,-18 2 7 15,-11 2 18-15,-4 2 19 0,-1-2 33 16,-5 1 32-16,-1-3 41 0,-2 2 32 0,-3 0 21 15,-2 2 25-15,-2 6 23 0,0 2 19 16,-5 4 17-16,1 4 9 0,-1 1 0 16,-1 1-2-16,-1 1-10 0,1 1-12 15,0 2-14-15,1 1-11 0,-2 1-9 0,-1 1-7 16,0 0-6-16,1 10-3 0,0-1-5 16,0 2-4-16,3 8-8 0,-1 1-15 15,-1 11-30-15,3 0-49 0,0 0-32 0,2-2-47 16,0-1-55-16,-1-7 66 0,-2-2-398 15,2-5 88-15,2-2 74 0</inkml:trace>
  <inkml:trace contextRef="#ctx0" brushRef="#br0" timeOffset="9093.49">22575 784 1405 0,'-4'-19'729'0,"3"1"-343"16,0 6-171-16,-1 1-93 0,0 2-51 15,1 2-31-15,-1 0-22 0,2 1-12 0,-1 2-25 16,1 0-58-16,0 2-40 0,0 2-27 16,0 0-46-16,0 0-218 0,4 9 68 15,0 2 56-15</inkml:trace>
  <inkml:trace contextRef="#ctx0" brushRef="#br0" timeOffset="10025.0192">22560 1035 85 0,'1'-2'156'0,"3"0"34"15,1 1 10-15,-1-1 2 16,2 2-4-16,4 3-10 0,1 5-10 0,3-1-13 15,5 10-13-15,-1 2-10 0,-1 4-10 16,1 0-9-16,-5 4-8 0,2-1-8 0,-4 1-8 16,-1-1-8-16,-2 0-8 0,-1-6-8 15,-1-3-6-15,-4-2-7 0,2-4-6 16,-1-1-4-16,-1-2-2 0,-2-2 0 16,1-1 4-16,0 0 11 0,2-2 10 0,-2-1 5 15,-1-2 0-15,0 0-3 0,0 0-5 16,2-10-5-16,-1 0-5 0,1-8-4 15,5-9-5-15,-3-3-1 0,5-2-4 16,2 2-4-16,0-1-4 0,4 1-3 0,-3 3-3 16,4-2-3-16,2 3-1 0,-1 1-2 15,1 1-2-15,1 3-3 0,-3 3-2 16,-2 6 0-16,-2 1-4 0,-2 2-2 0,0 4-2 16,-2 0-4-16,0 3-2 0,-3 2-1 15,2 1-2-15,-1 3 1 0,0 3 1 16,1 5 0-16,0 3-1 0,-2 2 3 0,0 12-1 15,-1 2 1-15,-1-1-2 0,3 3-2 16,-4 0-1-16,3-2 0 0,-1 1-1 16,-1-3-2-16,2-5-3 0,-2-5-3 0,1-2-7 15,1-1-4-15,-1 0-2 0,3-3-1 16,1 0 0-16,1-3 4 0,1-2 1 16,1-2-2-16,1-2-1 0,5-3-2 15,-3-4 6-15,14-4-6 0,0-5 4 0,1-3-2 16,-2-6 0-16,24-16 1 0,-17 6 1 15,-6 3 5-15,-7 2 5 0,0-1 6 16,-1-1 6-16,0 0 10 0,-3-1 10 16,-6 0 4-16,0 2 3 0,-6 3 1 0,-1 5 0 15,-3 2-2-15,-2 1-2 0,-5-2-4 16,1 2-4-16,-10-5-5 0,3 8-3 16,-1 1-4-16,-2 2-4 0,2 5-3 15,-2 1-3-15,0 4-5 0,-1 4-1 0,-5 7-2 16,2 3-2-16,3 8-2 0,2 3 1 15,6 7 1-15,4 2-2 0,4 6 0 16,7 1 0-16,7 34 0 0,7-3 1 0,1-3 1 16,3-3 1-16,-1-2 1 0,-7-14 1 15,10 15-12-15,-10-15-6 0,6 18-4 16,-11-18 0-16,-3-11-1 0,-4-5 2 16,0 3 1-16,-7-2 3 0,-4-1 3 0,-1-1 7 15,-2-2 5-15,-6-7 11 0,0 0 6 16,-6-6 11-16,-3-5 8 0,-4-4 8 0,5-8 5 15,-10-1 7-15,0-5 9 16,1-4 10-16,5-5 11 0,3-2-2 0,2-7 3 16,5-1-1-16,2-5-7 0,8-2-8 15,4-2-8-15,8-4-9 0,4-1-8 0,16-28-15 16,6 6-18-16,4 8-42 0,-5 14-49 16,15-6-52-16,-8 13-66 0,-2 10 50 15,18-12-548-15,-12 13 116 0,-5 0 99 0</inkml:trace>
  <inkml:trace contextRef="#ctx0" brushRef="#br0" timeOffset="10794.799">15050 2878 20 0,'-3'-11'148'0,"-1"3"57"15,0 1 19-15,3 1-4 0,-1 2-16 0,-1 0-19 16,2 4-19-16,1 0-16 0,0 8-12 16,3 12-9-16,0 15-11 0,-2 8-9 15,3 47-10-15,2 0-6 0,-2-3-7 16,0 1-7-16,1-6-9 0,1-21-10 16,-1-14-16-16,0-5-14 0,-1-2-25 0,1 1-47 15,0-4-38-15,0-1-40 0,-2-3-35 16,2-6-38-16,-3-6-139 0,0-3 55 15,-2-6 46-15</inkml:trace>
  <inkml:trace contextRef="#ctx0" brushRef="#br0" timeOffset="11322.8387">15050 2830 42 0,'0'-10'161'0,"0"0"53"16,0 3 14-16,0 2-3 0,0-1-14 0,0 2-18 15,1 2-17-15,-1 2-16 0,0 0-9 16,8 13-9-16,-1 4-8 0,6 15-7 16,-3 3-8-16,11 37-9 0,-2-2-8 0,1 0-9 15,-7-14-6-15,7 12-9 0,-5-20-7 16,-3-9-5-16,-2-7-6 0,1-1-5 15,3-1-5-15,-3-4-4 0,1 0-4 16,-3-8-5-16,-2-3-4 0,-1-4-6 0,2-3-1 16,-4-2 0-16,1-4 2 0,0-2-5 15,1-6-9-15,4-6-5 0,1-13-3 16,2-8-2-16,-3-7 1 0,5-36 1 16,-4 21 0-16,-5 9 4 0,-2 8 6 0,0 0 6 15,0 2 6-15,-2 3 8 0,4 1 9 16,-4 8 10-16,0 5 9 0,-1 3 4 0,1 4-2 15,-1 1-1-15,1 3-5 0,-1 1-5 16,-1 1-8-16,1 2-8 0,0 2-7 16,0 1-4-16,-1 1-3 0,6 4-1 15,-3 3-1-15,6 8-1 0,1 9-1 0,0 4-1 16,1 3-2-16,0 4 0 0,9 32-2 16,-5-20 1-16,-3-8-1 0,-1-5 0 15,0-1-7-15,1 0-13 0,2 0-36 16,0-3-30-16,0 0-33 0,1-2-37 0,2-4-39 15,0-2-42-15,0-3 92 0,2-3-82 16,-1-7-336-16,-2-6 92 0,0-2 75 16</inkml:trace>
  <inkml:trace contextRef="#ctx0" brushRef="#br0" timeOffset="11746.1871">15861 3366 11 0,'0'0'106'16,"1"-6"31"-16,-1 6 5 0,0 0-3 16,2-6-4-16,-2 6-4 0,4-4-6 0,2 2-6 15,1 0-7-15,-1-3-8 0,7-1-7 16,1 1-7-16,0-2-7 0,2-2-5 0,7-2-6 16,-5-4-5-16,4 1-5 0,-1-1-5 15,-2-1-2-15,-1 0-5 0,-1-1-1 16,1 1-2-16,-6-1 3 0,-2 4 7 15,-3 1 9-15,-2-1 9 0,0 2 10 0,-3-1 8 16,-1 2 1-16,-1-1 3 0,-2 1 1 16,1 0 2-16,-4 1 3 0,3-1 0 15,-6 0-4-15,0 2-6 0,2 1-7 16,-1 3-8-16,0 1-6 0,1 3-8 0,-4 3-7 16,-1 4-4-16,-7 10-2 0,1 3-4 15,3 4-3-15,1 4-4 0,0 1-5 0,6 3-1 16,4-2-5-16,1 0-2 0,2-3-4 15,2-5-7-15,1-2-10 0,4 6-18 16,4-2-20-16,5-3-12 0,-3-9-19 16,4-2-22-16,-4-4-35 0,6-4-36 0,2-4-43 15,12-7-33-15,26-19 102 0,-4-8-74 16,-8-8-257-16,-4-5 76 0,-6-2 65 16</inkml:trace>
  <inkml:trace contextRef="#ctx0" brushRef="#br0" timeOffset="11930.205">16460 2941 453 0,'5'-42'222'0,"-1"0"-92"16,-2 1-20-16,-2 1 14 0,0 2 31 15,-2 1 20-15,0 2 18 0,-3 6 15 16,2 5 8-16,-2 5 4 0,3 5-6 0,0 1-10 16,0 4-18-16,1 1-22 0,-1 2-22 15,2 1-19-15,0 4-14 0,0 1-12 0,0 0-11 16,0 20-8-16,3-1-6 16,-2 16-7-16,1 4-10 0,-1 5-20 0,9 37-23 15,-5-19-31-15,-1-10-46 0,5 31-42 16,-2-25-55-16,-2-7-57 0,1-9 81 15,-2 1-385-15,1-3 86 0,-1-3 74 0</inkml:trace>
  <inkml:trace contextRef="#ctx0" brushRef="#br0" timeOffset="12824.7429">16368 3280 1560 0,'-16'-7'793'0,"4"0"-395"0,1 3-214 0,3 0-109 16,0 2-58-16,4-1-41 0,0 2-14 15,0-1 4-15,-1 0 9 0,5 2 6 16,-1-6 5-16,1 6 3 0,11-8 4 16,8-6-7-16,7-3-13 0,4-2-5 0,31-20-20 15,21-18-18-15,-29 15-18 0,-1-2-6 16,-5-3 1-16,-6-2 7 0,-11 11 8 16,-8 5 8-16,-4 4 21 0,-5 0 42 15,-3 1 21-15,1 0 21 0,-6 7 18 16,-1 2 16-16,-4 4 18 0,2 1 18 0,-2 3 18 15,0 2 6-15,0 1-2 0,0 2-9 16,-2 1-13-16,2 2-13 0,0 2-10 16,0 1-5-16,-2 11-2 0,-4 5-2 0,-1 18-2 15,-2 4-3-15,-9 35-4 0,4 1-5 16,6-19-5-16,-1-8-5 0,2-4-4 16,3 0-5-16,-1 1-2 0,5-3-6 15,-2 0-6-15,2-4-9 0,1-4-11 0,0-8-13 16,-1-5-13-16,3-5-1 0,-1-5 3 15,0-2 2-15,0-4-7 0,4-4-7 16,-6 0-6-16,17-14 0 0,0-8 4 0,1-2 6 16,0-3 0-16,1-3 2 0,1 1 8 15,-2-1 8-15,2 1 9 0,0 0 5 16,-4 4 5-16,2 2 6 0,-4 3 4 0,-2 6 2 16,-4 2-1-16,-1 2-1 0,0 2-5 15,-2 4-2-15,1 2-2 0,-1 0 1 16,2 2 1-16,0 5 2 0,5 3-1 0,-2 3-1 15,7 7 0-15,-3 3-1 0,4 0 0 16,-3 2-1-16,4 1-2 0,-3-2-5 16,2-1-17-16,1 0-23 0,-1-5-16 15,4 0-17-15,0-5-14 0,-2-4-10 0,-2-5-7 16,-2-2-14-16,2-4-8 0,8-7 2 16,-3-3 3-16,-1-3 8 0,-3-2 11 15,-2-5 13-15,-3 0 10 0,-3-1 27 0,-5 3 24 16,-3 2 23-16,-3 2 11 0,-2 0 16 15,1 0 18-15,-4 2 18 0,0 1 10 16,-2 1 2-16,-5 3-2 0,4 1-3 0,-1 3-5 16,-1 4-4-16,0 3-4 0,1 2 2 15,-5 6 0-15,-5 9-2 0,-1 2-3 16,6 3-4-16,1 2-4 0,7-2-4 0,-1 6-4 16,6-3-4-16,4-2-2 0,5 6-3 15,4 1-2-15,4-3-2 0,3-4-3 16,1-5-2-16,4-2-2 0,3-5-3 15,1-4-2-15,-3-6-3 0,-4-5 0 0,7-3 2 16,-2-4 1-16,-2-4 2 0,-6-4 2 16,-2-1 5-16,-4-4 8 0,-6 0 2 15,-3 4 4-15,-4 0 4 0,-4-10 4 0,-6 1 3 16,-1 4 0-16,-6-1-2 0,-2 6-3 16,1-1-5-16,-4 5-4 0,-1 3-4 15,3 1-6-15,-2 6-10 0,4 2-10 16,3 3-27-16,1 1-30 0,-3 2-34 0,5 2-29 15,-2 1-35-15,4 1-31 0,2 2-57 16,4-1 93-16,2 2-438 0,3-2 97 0,3 0 82 16</inkml:trace>
  <inkml:trace contextRef="#ctx0" brushRef="#br0" timeOffset="13280.6893">18070 2413 1497 0,'10'-10'734'0,"-2"2"-405"0,-1 4-258 15,-1-1-184-15,-2 4-24 0,2 3 44 0,-2 3 36 16,3 8 41-16,-1 1 20 0,0 15 13 16,0 4 12-16,-2 3 8 0,1 6 2 15,0 0 0-15,-1 5 0 0,2 36-1 16,-1-23-3-16,-1-10-3 0,-1-11-4 0,0-1-9 15,2-1-12-15,-1-4-13 0,-1-8-16 16,0-5-7-16,-1-5-3 0,0-2 1 0,0-3 14 16,-1-3 10-16,-1-2-19 0,2-3-26 15,-2-2-10-15,0 0 0 0,0 0 7 16,0-18 24-16,-7 4 6 0,2-2 21 16,-7-9 18-16,-2 1 11 0,-1 2 12 0,-3 0 2 15,-2 4 2-15,-1 2 4 0,-5 4 7 16,0 1 6-16,-1 4 6 0,2 3 5 0,2 4 4 15,4 1 4-15,-13 6 5 0,2 2 3 16,1 3 3-16,5 2-2 0,0 1-4 16,5 1-5-16,5-2-7 0,4 0-4 15,4-1-5-15,3-2-5 0,2 0-4 0,3 0-3 16,5 2-5-16,3-2-6 0,12 5-16 16,6-5-33-16,7-2-74 0,9-5-88 15,42-1 25-15,1-7-394 0,-2-7 90 16,32-17 75-16</inkml:trace>
  <inkml:trace contextRef="#ctx0" brushRef="#br0" timeOffset="14530.3553">19084 2309 14 0,'-5'0'90'16,"-1"5"43"-16,-3 7 26 0,-6 14 12 0,0 7 6 15,-11 34-1-15,5 1-5 0,8-13-10 16,6-7-12-16,5-5-13 0,4 1-13 15,9 38-13-15,1-25-11 0,9 7-10 16,1-20-8-16,-2-10-7 0,-2-9-7 0,5-2-5 16,2-3-4-16,1-5-1 0,0-4-3 15,2-3 1-15,-5-6 0 0,-2-4-3 16,8-4-3-16,-4-7-2 0,-3-5 2 16,2-4 2-16,-5-4 2 0,-4-5 2 0,-4-4 2 15,-2-4 1-15,-7-5 0 0,0-2 2 16,-11-39 2-16,-4 5 3 0,-1 6 5 15,-8 7 2-15,3 17 2 0,0 12 2 16,2 7-2-16,-2 2-5 0,-2 3-6 0,0 2-8 16,0 2-8-16,-2 5-6 0,2 4-10 15,2 4-12-15,1 5-16 0,2 4-26 16,-3 4-27-16,-5 8-25 0,-1 5-16 0,5 5-26 16,0 5-35-16,8 5-33 0,2 3-37 15,6 3 96-15,7 2-356 0,18 30 80 16,9-6 67-16</inkml:trace>
  <inkml:trace contextRef="#ctx0" brushRef="#br0" timeOffset="15038.5627">19498 2491 150 0,'-2'-9'215'15,"-2"2"17"-15,1 1-6 0,1 1-17 16,2 1-19-16,0 3-15 0,0 1-15 0,0 0-10 16,10 11-11-16,7 8-10 0,0 6-9 15,1 5-11-15,19 29-9 0,-6-3-8 0,4-3-8 16,-12-12-8-16,-2-8-7 16,-2-5-3-16,1-1-8 0,-3-2-6 0,2-3-6 15,-2-3-5-15,-4-5-2 0,-4-2 1 16,0-4 15-16,-3-4 20 0,-1-1 8 0,0-5 1 15,-1-1-4-15,0-5-2 0,2-6-3 16,0-3-1-16,-1-14-2 0,1-5-3 16,-1-2-3-16,-2-2-4 0,3-2-4 15,-1 0-3-15,-1 1-5 0,1 2-4 0,2 2-6 16,1 5-8-16,-2 2-14 0,-2 9-24 16,1 2-53-16,1 6-43 0,-1 0-39 15,4 1-53-15,1 4-52 0,1 1 103 16,4 4-399-16,0 1 91 0,4 3 74 0</inkml:trace>
  <inkml:trace contextRef="#ctx0" brushRef="#br0" timeOffset="15732.9424">20257 2448 1487 0,'-5'4'724'16,"-3"0"-403"-16,2 0-235 0,0 0-172 15,2 1-75-15,0 1 19 0,0-1 41 16,1-2 34-16,-1 0 45 0,3 2 13 16,1-3 11-16,0 1 3 0,0 1 0 0,5-2 4 15,1 2 2-15,0-1 0 0,4 0 1 16,0-2 2-16,2-1 1 0,-1-1 1 16,1-1 1-16,3 0 5 0,-1-1 9 0,1-3 10 15,-1 0 8-15,-4-1 6 0,1-1 3 16,-1-1 6-16,-4 0 6 0,1-3 4 15,-3 2 5-15,-3-1 0 0,-1 2-3 16,0 0-4-16,-4 0-4 0,0 0-5 0,0 1-6 16,-3 3-6-16,-2 0-4 0,0 5-5 15,-2 2-4-15,-10 8-2 0,-4 6-1 16,0 4-2-16,-16 27 0 0,13-10 0 16,10-5-2-16,6-3-2 0,3 3-3 0,4 0-2 15,2 0-3-15,5 0-3 0,3-2-8 16,5-1-7-16,4-4-24 0,2-4-18 0,4-1-23 15,1-6-22-15,4-3-33 16,-2-5-26-16,-1-6-31 0,7-4-11 0,0-6 6 16,-4-4 11-16,-1-6 18 0,-3-2 25 15,-3-5 40-15,-1 0 45 0,-3 1 45 0,0 1 24 16,-2 0 28-16,1 3 25 0,-4 4 18 16,-3 6 10-16,1-1 3 0,-1 4-2 15,-2 1-6-15,0 2-7 0,1 2-9 16,-3-1-8-16,4 3-7 0,-3 2-6 0,-3 0-6 15,15 5-3-15,-5 1-4 0,4 5-4 16,1 7-4-16,0 3-3 0,0 1-4 16,0 1-3-16,-5 1-3 0,1-2-3 15,-3-4-3-15,-2-4-2 0,-2-1-4 0,0-4 2 16,-2-2 11-16,0 0 12 0,0-2 13 16,-2-1 9-16,0-4 5 0,0 0 1 15,0 0-2-15,0 0-1 0,0 0-2 0,-4-24-9 16,2 7-1-16,2-3 2 0,0-3-9 15,6-10-9-15,0-2-14 0,4 1-13 16,4-1-16-16,0 4-38 0,20-24-30 0,-13 19-37 16,-1 9-38-16,0 6-51 0,0 3 66 15,2 3-97-15,4 1-399 0,-2 4 104 16,-5 3 87-16</inkml:trace>
  <inkml:trace contextRef="#ctx0" brushRef="#br0" timeOffset="20027.8782">20873 2371 78 0,'0'-2'149'16,"0"2"33"-16,1-5 14 0,-1 3 5 16,0-1-2-16,0 3-5 0,0-3-8 0,0 0-9 15,0 3-10-15,1-3-12 0,-1 1-12 16,0 2-12-16,0 0-11 0,2-5-10 15,-2 5-10-15,0-2-10 0,0 2-8 16,1-3-7-16,-1 3-7 0,1-2-6 0,-1 2-6 16,0 0-6-16,0 0-5 0,0-3-4 15,0 3-4-15,0 0-4 0,0-2-3 16,0 2-4-16,0 0-3 0,0 0-1 0,0 0-4 16,0 0-2-16,0-4-3 0,0 4-4 15,0 0-11-15,0 0-22 0,0 0-11 16,0 0-7-16,0 0-7 0,0-2 0 15,0 2-2-15,0 0 0 0,0 0 5 0,0 0 6 16,0 0 0-16,0 0 7 0,0 0 12 16,0 0-7-16,0-4 6 0,0 4 0 0,0 0 3 15,0 0 6-15,0 0 5 0,0-2 6 16,0 2 4-16,0 0 4 0,2-2 2 16,-2 2 6-16,2-2 4 0,-2 2 4 15,0 0 4-15,2-2 4 0,-2 2 3 0,0 0-4 16,0 0-3-16,0 0-2 0,0 0 0 15,9 5 1-15,-5-2 2 0,-2 4 2 16,5 6 3-16,-3-1 1 0,4 5-1 16,-2-1-1-16,4 8-2 0,-2 0-2 0,-2-2-1 15,4 4 0-15,-2-6-4 0,-4-2-7 16,2-1-15-16,-3-1-40 0,2 0-34 16,-1-1-43-16,1-1-54 0,-1 0-48 15,-3-2 85-15,1-2-291 0,1-2 70 0,-1-2 60 16</inkml:trace>
  <inkml:trace contextRef="#ctx0" brushRef="#br0" timeOffset="20228.0457">20939 2128 107 0,'-2'-8'169'15,"-1"0"26"-15,0 3 3 0,2-1-11 0,0 3-30 16,1-3-43-16,0 3-49 0,-1 1-39 16,2 0-34-16,-1 2-61 0,0 0-38 15,0 0-66-15,6 4 29 0,-1 1-95 16</inkml:trace>
  <inkml:trace contextRef="#ctx0" brushRef="#br0" timeOffset="20944.2093">21346 2003 1006 0,'4'-16'514'0,"1"2"-226"0,-3 1-115 0,-1 4-54 15,0 0-23-15,1 2-11 0,-1 0-6 16,0 2-6-16,1 1-6 0,-1-1-6 0,0 3-8 15,-1 0-7-15,0 2-3 0,0 0-3 16,7 13-2-16,-5 5 0 0,3 15-2 16,1 3-1-16,0 4-2 0,1 2-1 15,-1 1-3-15,9 36 0 0,-8-24 1 0,1-12-4 16,-2-6-3-16,1-3-2 0,2 0-2 16,-1-3-4-16,0-2-6 0,0-4-6 15,-3-6-11-15,2-4-9 0,-5-3-1 16,2-3 11-16,-1-2 7 0,-2-1 6 0,0-1 3 15,0-4-3-15,0 0-4 0,-1-1-7 16,0 0-1-16,-1-10 7 0,-1 2-1 0,-5-7 1 16,-4-7 3-16,-4-1 4 0,0 1 5 15,-5 1 4-15,1 2 5 0,-3 0 6 16,-1 6 4-16,1-1 3 0,4 4 0 16,2 5 0-16,2 0-2 0,-1 3-2 0,5 0-2 15,-1 4-2-15,-6 0 0 0,5 4-1 16,-2 0-1-16,1 5-1 0,2 0 0 15,4 2-1-15,1 1-2 0,0 2-1 0,4-2-1 16,2 1 0-16,0 1-1 0,5 1 0 16,7 5-2-16,1-1-4 0,5-4-8 15,3 0-29-15,4-5-28 0,1-2-14 16,5-3-31-16,2-4-20 0,0-4-21 0,0-3-18 16,0-3-9-16,1-2 2 0,-3-7 7 15,-2-3 7-15,-1-1 21 0,-5-3 23 16,0-1 37-16,-2 2 42 0,-2-1 30 15,-6 0 21-15,-5 4 25 0,-2 3 22 0,1 1 17 16,-4 3 15-16,0 1 15 0,1 1 10 16,-3 2 6-16,0 3-1 0,2 0-6 15,-2-1-9-15,0 3-11 0,1 0-13 0,-2 3-11 16,3-5-9-16,-3 5-10 0,0 0-6 16,0 0-6-16,0 0-5 0,2 20-3 15,0-12-6-15,0 3-11 0,2 6-16 16,-4 0-29-16,5 2-43 0,-1-2-43 0,0 2-53 15,4 6-67-15,0-4 76 0,-2-4-390 16,0-2 90-16,2-5 74 0</inkml:trace>
  <inkml:trace contextRef="#ctx0" brushRef="#br0" timeOffset="21119.99">21773 2100 1424 0,'-6'-20'713'0,"3"2"-350"0,-2 4-180 15,1 1-82-15,2 3-38 0,-1 2-22 16,1 0-13-16,0 1-9 0,0 1-3 0,2 0-6 16,0 1-22-16,0 2-62 0,0 1-25 15,0 2-31-15,0 0-53 0,0 0-63 16,6 9-124-16,0 4 61 0,2 3 52 16</inkml:trace>
  <inkml:trace contextRef="#ctx0" brushRef="#br0" timeOffset="22030.1013">21879 2307 1268 0,'-6'-6'660'15,"5"-1"-327"-15,-3 0-166 0,0 2-87 16,3-1-48-16,0 3-24 0,-1-2-4 15,1 2 4-15,0 0 9 0,1 1 7 0,0 2 4 16,0-4 1-16,0 4 0 0,0 0 0 16,7 4 0-16,0 4-1 0,1 4 0 0,1 2 0 15,5 7-3-15,-2 5-1 0,1-2-1 16,2 2 1-16,-5-3-2 0,1 1 0 16,1-2-1-16,-3-4-1 0,-1-3-1 15,2-2 0-15,-4-2 0 0,2 0 0 0,-2-3 0 16,-1-1 2-16,1-2 1 0,1-2 2 15,-1-1 2-15,2 0 0 0,2-5-4 16,3-1-1-16,1-5-5 0,7-5-3 16,-1-5-2-16,0-2-1 0,0-2-1 0,-1-2 0 15,0 0 0-15,-3 1 5 0,-2 2 7 16,-1 0 7-16,-1 5 8 0,-5 4 8 16,1 3 7-16,-3 1 4 0,0 1 1 15,-3 2-1-15,2 1-5 0,-1 0-7 0,-1 2-6 16,1-1-7-16,-2 2-7 0,3 0-5 15,-4 2-3-15,0 0-2 0,6 5-1 0,-1 1-2 16,-1 1-1-16,2 8 0 0,3-2-1 16,2 9-1-16,0 1 0 0,3 1 0 15,1-1 1-15,0-3-1 0,1 1-2 0,3-1 1 16,0-4-3-16,2 0-5 0,0-4-7 16,-3-1-1-16,1-5-1 0,-4-1 0 15,2-3-1-15,2-2 1 0,-1-4 2 16,8-3 3-16,-1-6-2 0,-2-3 0 0,-1-5 1 15,0-4 0-15,-7-3 0 0,2 0 4 16,-7-4 5-16,3 0 6 0,-5-2 7 16,-3 0 3-16,-1 1 1 0,-4 6 0 0,0 5-2 15,-2 4-2-15,-3 0-3 0,2 2-1 16,-2 4-3-16,1 0-5 0,-1 4-7 16,-1 2-5-16,4 3-5 0,-4 3 0 15,2 3 1-15,-4 8-1 0,-1 5 8 16,4 11-1-16,0 8-1 0,5 4 4 0,1 5-1 15,8 39 2-15,5-3 1 0,3-4 1 16,4-4 1-16,1-1 0 0,-7-18 0 16,5 14 0-16,-2-16 1 0,-6-8 0 0,-2-7 0 15,-1 0-5-15,-5 2-9 0,2-2-4 16,-5-4-7-16,-1-4 3 0,-2-5 4 16,-6 5 5-16,-3-4 13 0,-2-3 1 15,-6-4 6-15,-7-4 4 0,-4-6 3 0,-3-4 3 16,-6-3 3-16,-3-4 5 0,-33-12 10 15,27 2 14-15,14 0 15 0,8-1 9 16,5-5 5-16,6-1-8 0,4-6-7 16,8 0-9-16,10-5-7 0,5-3-3 0,27-27-8 15,23-14-4-15,-13 30-16 0,7 4-16 16,6 5-42-16,6 4-22 0,-4 4-23 0,3 5-29 16,0 2-39-16,-17 8-55 15,-8 3 69-15,-5 3-112 0,-1 3-343 0,1-2 99 16,-1 0 83-16</inkml:trace>
  <inkml:trace contextRef="#ctx0" brushRef="#br0" timeOffset="23180.9296">18894 1928 52 0,'-3'-2'87'15,"1"1"15"-15,2 1 5 0,0 0 5 0,-5-2 4 16,5 2 7-16,0 0 13 0,13 4 17 16,9-3 16-16,25-1 11 0,100-11 7 15,14-4 4-15,22-6 0 0,30-1-7 16,21 1-9-16,21 1-12 0,8 1-13 0,11 5-12 15,7 2-10-15,-5 3-12 0,-3 0-8 16,-6-1-5-16,-7 3-2 0,-11 0-7 0,-18 1 4 16,-23 4-1-16,-16-1-2 15,-19 0-4-15,-22-1-4 0,-13 0-3 0,-50 3-4 16,-25-3-4-16,-13-1-4 0,-9 2-4 16,-4-1-3-16,-7 1-5 0,-6-1-4 0,-8 2-14 15,-2 0-27-15,-4-1-52 0,-5 0-76 16,-4-1-65-16,-2 2-66 0,-8 0 90 15,-10-2-467-15,-15 1 103 0,-14 2 86 0</inkml:trace>
  <inkml:trace contextRef="#ctx0" brushRef="#br0" timeOffset="23891.0696">16281 3911 99 0,'114'-24'172'0,"21"-12"38"16,24-8 18-16,24-6 2 0,29-9-4 0,28-5-10 15,25 3-11-15,24 0-11 0,23 4-9 16,20 3-10-16,0 6-11 0,-2 2-10 15,-7 9-10-15,-15 1-10 0,-27 5-9 16,-24 4-5-16,-30 4-2 0,-27 3-2 0,-28 7-2 16,-26 1-5-16,-57 5-8 0,-5 1-7 15,-27 4-8-15,-13-2-8 0,-10 3-12 0,-5 1-20 16,-7-1-32-16,-4 1-76 0,-2 0-93 16,-3 0 22-16,-2 1-463 0,-1 0 99 15,-4 2 83-15</inkml:trace>
</inkml:ink>
</file>

<file path=ppt/ink/ink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dev"/>
          <inkml:channel name="T" type="integer" max="2.14748E9" units="dev"/>
        </inkml:traceFormat>
        <inkml:channelProperties>
          <inkml:channelProperty channel="X" name="resolution" value="1116.04224" units="1/cm"/>
          <inkml:channelProperty channel="Y" name="resolution" value="1984.6759" units="1/cm"/>
          <inkml:channelProperty channel="F" name="resolution" value="0" units="1/dev"/>
          <inkml:channelProperty channel="T" name="resolution" value="1" units="1/dev"/>
        </inkml:channelProperties>
      </inkml:inkSource>
      <inkml:timestamp xml:id="ts0" timeString="2022-10-29T05:20:37.044"/>
    </inkml:context>
    <inkml:brush xml:id="br0">
      <inkml:brushProperty name="width" value="0.05292" units="cm"/>
      <inkml:brushProperty name="height" value="0.05292" units="cm"/>
      <inkml:brushProperty name="color" value="#FF0000"/>
    </inkml:brush>
  </inkml:definitions>
  <inkml:trace contextRef="#ctx0" brushRef="#br0">16770 1341 26 0,'0'-10'87'0,"-1"0"26"0,0-1 14 16,0 3 6-16,0-2 8 0,-2 4-3 0,2 0-4 16,1 0-7-16,-2 2-10 0,2-1-10 15,0 5-13-15,0-6-15 0,0 2-17 16,0 4-16-16,0-2-14 0,0 2-9 0,0 0-6 16,3 16 2-16,0 4 3 0,0 21 2 15,2 42 4-15,-2 7 3 0,-1 4 0 16,-4 44 1-16,-1 2 4 0,1-8 2 15,-2-38-1-15,-1 1-2 0,2 0 2 0,3-5-4 16,0-2-2-16,2-24 2 0,-2-10-4 16,4-8-4-16,-2 1-1 0,2 37-2 15,-3-24 3-15,3-11-4 0,-2-10-3 16,-1 1 0-16,1 2 2 0,1-2 1 0,-1 0-7 16,0-1-15-16,-1-3-49 0,4-1-40 15,-1-6-34-15,-1-4-26 0,3-7-22 16,-1-2-115-16,1-3 47 0,3-3 40 15</inkml:trace>
  <inkml:trace contextRef="#ctx0" brushRef="#br0" timeOffset="953.3648">17497 694 16 0,'196'-32'69'0,"6"3"22"15,5 6 6-15,4 4-2 0,8 4-5 16,0 1-5-16,-4 4-7 0,-12 3-8 0,-5 3-7 15,-4 3-6-15,-6 1-4 0,-3 1-6 16,-11 0-4-16,-5 3-4 0,-18 2-4 0,-10 1-2 16,-14 4-3-16,-42-7-5 15,2 5-4-15,-24-6-1 0,-11 1-1 0,-10-2-1 16,-1 1 1-16,-4-1 3 0,-3 2 1 16,-9-3 3-16,-4 0 1 0,-6 0 3 0,0 0 3 15,-5 0 3-15,0 1-1 0,-1-2-1 16,-3 1-3-16,2-1-4 0,-3 1-5 15,1 1-3-15,2-1-2 0,-2 3-3 0,0 0-2 16,4 4 1-16,-1 4 0 0,-2 1 0 16,7 11-2-16,-3 1 3 0,-1 7 0 15,4 2 1-15,6 34-1 0,-1 3 3 16,-2 1 2-16,-3 2 3 0,1 3 2 0,-5 4 0 16,0 2 3-16,1-1 1 0,-3 4-6 15,2-3 2-15,-2 1 0 0,-1-1-2 16,-1 2 1-16,1 3-3 0,-3-4 3 15,1-18 0-15,-2 17-4 0,5-1-1 0,-6-19-2 16,-1-8 0-16,3 29-1 0,0-20 2 16,-4-12 1-16,1-8-2 0,-1 3 0 15,1 0 0-15,-2-1-4 0,0 1 0 16,0 1-1-16,-5 34 0 0,2-25-1 0,-4-11-1 16,3-8 0-16,0-2-1 0,-3 1-1 15,2-3 1-15,-1 0-2 0,-2-3 2 0,0-4 1 16,3-6-1-16,-5 2 1 0,2-6 1 15,-4 4 0-15,-5-3 3 0,-5 0 1 16,-6-3 1-16,-37 8 0 0,-9-5-2 16,-44 2-2-16,-9-9-5 0,-12 0-4 0,-20-5-6 15,-19 0-1-15,-15-5-4 0,-19 0 2 16,-7-1 0-16,-14 2 0 0,-12 4-12 16,-9-7 14-16,-2 3-4 0,1-2 9 0,3 7-5 15,2 0 2-15,12 0-1 0,10-3 1 16,13 10-1-16,17-5 2 0,18 0-2 15,21-2 0-15,22 0 0 0,49-3 4 16,28-4-2-16,12 0 2 0,13-2 0 0,3 1-11 16,8-2-17-16,3 1-28 0,6-3-33 15,-1 1-31-15,6-4-30 0,1-3-38 16,3-2-101-16,5-2 47 0,12-12 41 16</inkml:trace>
  <inkml:trace contextRef="#ctx0" brushRef="#br0" timeOffset="2041.9631">18158 572 9 0,'-36'4'34'0,"-49"7"10"16,-41 8 3-16,1 4-2 0,1 3-2 0,-2 0-5 16,3 0-4-16,6 2-2 0,6-1-4 15,33-10-3-15,-2 1-3 0,1 0-2 16,4-2-2-16,19-3-1 0,11-2-2 15,6-3-1-15,4 1 0 0,3-1-2 0,3-2-2 16,6-1 0-16,6-1-1 0,2 1 2 16,4-3 1-16,1 0 1 0,4 1 0 0,-1-2-1 15,0 0 1-15,4 0 1 0,-1 1 1 16,4-2 0-16,-4 0-1 0,4 0 0 16,0 0 0-16,0 0 1 0,0 0-3 15,0 0-2-15,0 0-3 0,0 0-3 0,10-4-4 16,-7 3-4-16,-3 1-4 0,6 2 1 15,0 4 4-15,-1-1 4 0,0 7 0 0,1 5 0 16,1 14 1-16,0 4 2 0,-2 9 0 16,-1 47 3-16,-4 1 2 0,2 5 3 15,-5 37 2-15,1-39 6 0,1 41 3 16,-2-3 1-16,1-38 2 0,1 4 8 0,2 1 1 16,1-4 1-16,1-3 2 0,1-3 0 15,1-6-1-15,-3-20 1 0,3-13 1 16,-2-7 1-16,0 1-3 0,-1-2-1 15,2 0 0-15,-2-2-1 0,-1-3-3 0,1-2-1 16,-1-3-1-16,1-8-2 0,-1-4 1 16,-1-5-3-16,0-2 5 0,1-4 4 0,-1 0-3 15,1 0 2-15,-1-3 4 16,1-1 8-16,-1 0 8 0,0-1 11 0,0 0 0 16,0-2 1-16,1 1 1 0,-1-1 0 15,0 1-1-15,0-1-2 0,0 0-1 0,0-2-4 16,0 2-4-16,0-1-4 0,0 0-7 15,0-2-16-15,0 0-27 0,2 6-72 16,-1-5-74-16,-1-1-84 0,2 3-124 16,-2-3 59-16,0 0 49 0</inkml:trace>
  <inkml:trace contextRef="#ctx0" brushRef="#br0" timeOffset="2662.3337">17325 1532 92 0,'84'-13'141'0,"51"-1"27"0,7-2 12 15,4 2-1-15,-3 1-6 0,-6 0-9 16,-3 0-11-16,-7 3-10 0,-37-1-12 0,35-1-11 16,-40 3-11-16,2-2-8 0,-6-1-8 15,-21 4-8-15,-14 3-7 0,-7-2-7 0,-5 2-6 16,-3 0-12-16,-8 1-18 0,-4 1-26 15,-5 2-72-15,-2-2-72 0,-5 1-16 16,-4 2-44-16,-3 0-106 0,0 0 51 16,-39 13 42-16</inkml:trace>
  <inkml:trace contextRef="#ctx0" brushRef="#br0" timeOffset="3109.3188">17128 1969 24 0,'0'0'104'0,"8"4"49"0,1-2 30 16,21 1 18-16,11-3 6 0,55-3 0 15,55-8-4-15,8-2-8 0,9-1-11 0,-6-1-9 16,-2 0-12-16,-4 2-11 0,-4 2-10 15,-5 3-11-15,-7 0-10 0,-12 1-9 16,-47 2-10-16,-18-1-6 0,-11 5-9 0,-12-2-4 16,2 2-8-16,-5-2-7 0,-4 1-6 15,-8 1-4-15,-5 0-5 0,-5 1-4 16,-3-2-2-16,0 1-13 0,-4 1-31 0,-1 0-65 16,-2 0-45-16,0 0-72 0,-5 0-61 15,-9 6-241-15,-15 6 79 0,-36 14 67 0</inkml:trace>
  <inkml:trace contextRef="#ctx0" brushRef="#br0" timeOffset="3653.948">17064 2562 46 0,'-2'1'74'0,"1"2"18"0,1-3 16 0,-1 2 28 16,1-2 26-16,8 7 21 0,8-2 14 0,18 0 8 15,48 3 2-15,55-5-4 0,18-5-7 16,14-4-11-16,3-2-11 0,0-1-11 16,-3 1-11-16,-10 2-9 0,-6-2-7 15,-8 0-8-15,-15 0-7 0,-41 3-7 0,-24 3-6 16,-11-2-5-16,-9 1-5 0,-4 0-6 16,-2 0-5-16,-5 0-4 0,-8 1-6 15,-5 0-5-15,-7 1-5 0,0-1-2 0,-4 1-6 16,-1 1-18-16,-3-1-33 0,2 0-44 15,-2 0-53-15,-3 0-76 0,-3 1 23 16,0 0-468-16,0 0 102 0,0 0 85 0</inkml:trace>
  <inkml:trace contextRef="#ctx0" brushRef="#br0" timeOffset="9480.1911">11307 3661 22 0,'-2'-8'74'0,"3"-2"25"0,2-3 14 16,7-1 12-16,7-7 7 0,5 0 0 0,5 4-4 15,-1 2-5-15,8 5-8 0,-1 4-10 16,0 5-9-16,3 4-8 0,1 7-7 0,-2 1-7 16,29 20-6-16,-23-4-6 0,-10-2-6 15,-8-2-5-15,1 3-5 0,-4 1-2 16,-3 2-5-16,-2 0-3 0,-4-2-3 16,-2 0-2-16,-5-5 0 0,0-3 4 0,-4-3 5 15,0-2 3-15,-4-3 5 0,2-1 2 16,-1-2 3-16,-3-1 2 0,2 0 1 15,-2-3 2-15,2-3-3 0,-2-1-7 0,2-4-5 16,-3-2-4-16,-2-6-3 0,5-3-3 16,-4-10-5-16,2 0-1 0,3 3-2 15,3 1-2-15,2-12-3 0,3 3-1 16,-1 2-2-16,5 1-3 0,-1 3-3 0,2 6-2 16,-2 3-3-16,-2 2-2 0,3 5-4 15,1-2-3-15,-1 5-2 0,1 1-1 0,1 3-1 16,-1 2 0-16,8 4 0 15,-2 2 3-15,8 6-2 0,0 5 2 0,3 0-1 16,-2 3 3-16,0-1 0 0,2 2-1 16,-2-1 2-16,3 1 1 0,0-4-2 0,0-1 1 15,-5-3 2-15,5 0-2 0,-5-4 1 16,-2-4 0-16,-4-2 0 0,2-2 2 16,-7-2 3-16,7-2 0 0,-3-1 1 15,0-4 2-15,-1-1 0 0,7-7 0 0,-3-1 1 16,-3-2 1-16,-4 4 1 0,-6-1 1 15,1-1-1-15,-2 2 1 0,-3-3-2 16,-1 4 0-16,-2-1 2 0,-4-1 1 16,2-1 1-16,-6 3-1 0,-1-1-2 0,-7-4-2 15,0 2-2-15,-1 6-2 0,-1 4-2 16,1 2-2-16,-2 4-3 0,-9 4 0 16,-2 4 1-16,1 6-4 0,0 5 2 15,-24 20-2-15,18-5 4 0,8-5 1 0,9-1 1 16,3 3-1-16,1 1 0 0,3 5 0 15,5-5 0-15,5 4-3 0,3-3 3 16,6 0 1-16,2-1 0 0,4 0 1 0,3-3-1 16,4-1-4-16,3-2-11 0,1-5-11 15,4-2-14-15,7-4-13 0,-2-3-17 16,4-4-20-16,1-2-19 0,-1-5-20 0,8-3-21 16,-3-4-28-16,-2-1-38 0,35-10-113 15,-29 5 54-15,-9 0 46 0</inkml:trace>
  <inkml:trace contextRef="#ctx0" brushRef="#br0" timeOffset="10416.0151">12561 3651 7 0,'-3'-5'106'0,"-1"0"37"0,3 2 10 0,0-1-2 15,0 4-12-15,1 0-4 0,0 0-4 0,-6 8-3 16,5 3-5-16,1 7-6 0,0 3-8 16,1 15-10-16,5-1-9 0,-3 1-5 15,6-1-5-15,0-1-3 0,3-1-9 16,2-3-6-16,0-2-6 0,3-3-5 0,-3-6-3 16,4-1-2-16,-4-5-3 0,1-5-2 15,-2-4-4-15,2-4-4 0,-1-1-6 16,3-5-5-16,5-6 1 0,-2-6-5 15,0-2-2-15,0-6-2 0,-6 0-3 0,2-4 1 16,-6 1 3-16,-2-3 5 0,-4 4 6 16,2 2 4-16,-5 4 6 0,-1 3 5 0,-1 0 6 15,0 1 5-15,-5 0 5 0,5 4 5 16,-1 1 3-16,0 1-2 0,1 4-4 16,-3 0-9-16,3 1-10 0,1 3-8 15,-1 1-5-15,1 3-5 0,0 0-4 0,0 0-3 16,-3 14-2-16,0-4-1 0,7 9-2 15,-3 0 0-15,3 14-1 0,4 0 0 16,2-1-1-16,2 0 0 0,5-1-2 16,-4-2 0-16,5-1-1 0,0-1-2 0,2-6-2 15,1 0-1-15,-1-3-6 0,2-4-2 16,2-4-5-16,-4-3-5 0,-1-4-1 16,-4-3-6-16,3-3 1 0,0-3-2 15,4-6-4-15,-1-4 0 0,-2-4 5 0,-3-2 0 16,-3-1 1-16,-3-3 3 0,-3-1 8 15,-3 4 6-15,-3 3 9 0,-2 0 5 16,-1 0 7-16,0 0 7 0,-4-6 5 0,-1 4 5 16,4 2 4-16,-4 5 4 0,4-1 3 15,0 2 3-15,-2 3 2 0,4 2 1 0,0 0-5 16,0 2-5-16,0 2-5 0,2 1-7 16,1 1-7-16,0 1-3 0,4 2-3 15,4 2-3-15,3 3-2 0,14 9 0 16,-3 3-1-16,4 1 0 0,21 22 0 0,-13-8-1 15,-10-5-1-15,-1-4 0 0,-5 2-1 16,-2 0-2-16,-2-1-2 0,-1-1-9 16,-4-4-9-16,-6-3 3 0,0-3 4 15,-3-2 4-15,-2 0 3 0,0-1 3 0,-8 1 2 16,-3 0 2-16,-1-3 1 0,-15 2 3 16,1-3 0-16,-4-2 2 0,3-5 0 15,5 0 1-15,2-1-1 0,0 0-6 0,2-3-16 16,0 1-24-16,1 0-22 0,4-1-28 15,2 0-34-15,2 1-42 0,0 0-47 16,5-1-28-16,0 2 107 0,7 0-305 16,-3 2 72-16,7-6 61 0</inkml:trace>
  <inkml:trace contextRef="#ctx0" brushRef="#br0" timeOffset="11428.5718">13917 3764 40 0,'7'-19'119'0,"-4"4"38"0,0 1 17 16,-6 1 1-16,2 1-11 0,-3-1-13 15,-2 1-15-15,-4 0-17 0,-2 1-15 16,-10 2-13-16,1 3-12 0,-3 5-11 0,-6 5-7 16,-1 5-4-16,1 4-6 0,-1 3-3 15,3 4-5-15,3 2-4 0,2 1-6 16,5 0-4-16,4 1-3 0,3 1-3 0,4-5-2 15,5-2 1-15,2-3 0 0,4 0 3 16,2 0 1-16,5-2 2 0,8 2 0 16,0-3 0-16,6-4-3 0,2-3-2 15,-2-2 0-15,-3-5-1 0,8-2 0 0,-2-4-1 16,-4-3 1-16,-4-1-1 0,4-3 0 16,-7-1 5-16,-2 0 8 0,-5 0 15 15,-5 3 6-15,1-2 1 0,-4-1-3 16,-2 3 0-16,-1-4-3 0,-1 3 3 0,-4-2 2 15,2 2 1-15,-4 1 1 0,4 0-2 16,-2 4-2-16,2 1-4 0,-1 1-6 16,3 3-7-16,-3 0-10 0,2 1-6 0,2 1-6 15,1 2-3-15,0 0-3 0,-6 7-3 16,6-1 5-16,2 6-2 0,0 2-1 16,7 13-1-16,2 0-1 0,1 0-1 15,6-2 0-15,-1 0 1 0,4-3-3 0,3 0-2 16,2-4-8-16,0-1-9 0,3-5-17 15,-1-2-13-15,0-3-23 0,-6-4-23 0,-1-5-29 16,-3-2-29-16,4-9-17 0,-3-5-7 16,-4-5 1-16,-7-4 8 0,-1-4 21 15,-7-3 16-15,-1-1 25 0,-3-1 26 16,-2 1 31-16,-2 1 28 0,-1 1 22 0,0 4 19 16,2 1 16-16,-1 6 19 0,0 4 16 15,5 4 9-15,-4 3 3 0,4 1-4 16,1 3-12-16,-3 1-13 0,5 1-14 15,-2 3-9-15,1 2-4 0,1 0-5 0,-5 6-1 16,5 2-1-16,-1 3-1 0,4 7-1 16,-1 3 0-16,1 10-1 0,-1 0 0 15,3 0-3-15,-1-2-4 0,5 1-3 0,-4-9-5 16,1-3 0-16,0-3-15 0,-2-1-9 16,4-2 4-16,-4-2 7 0,3-3 10 15,-1-1 5-15,0-2 3 0,4-2 0 16,2 0 0-16,0-2-1 0,6-2 1 0,0 0 1 15,1-1 2-15,1 0 0 0,1 2 1 16,-3-2-2-16,2 2 1 0,-1 2-1 16,0 2 0-16,-1 0-1 0,-3 1 2 0,3 3 2 15,-6 1 2-15,3 3 0 0,-5-1-1 16,-1 4-1-16,-4 0 1 0,1-1 0 16,-4 1 3-16,-3-1-1 0,0 4 1 0,-6-3 2 15,-4 8 0-15,-7-2 0 0,1-3 0 16,-5 0 0-16,1-5 2 0,2-3 1 15,4-2 1-15,-1-2 1 0,3-2-3 16,0-2-14-16,3 1-41 0,-1-4-71 0,4 0-64 16,-2-1-72-16,2-3-167 0,0-1 68 15,4-2 56-15</inkml:trace>
  <inkml:trace contextRef="#ctx0" brushRef="#br0" timeOffset="11668.3531">14647 3405 48 0,'3'-7'130'16,"-1"2"25"-16,3 1 1 0,-3 4-7 0,-2 0-10 16,2 5-9-16,1 3-8 0,0 3-7 15,0 6-9-15,-1 4-9 0,3 13-7 16,-2 2-6-16,-1 0-12 0,5 1-19 15,-2-1-24-15,2-2-28 0,1 0-54 0,1-3-36 16,0-2-26-16,-1-3-25 0,1-3-74 16,-1-5 36-16,1-4 29 0</inkml:trace>
  <inkml:trace contextRef="#ctx0" brushRef="#br0" timeOffset="12054.0242">14823 3834 66 0,'4'-5'137'0,"-2"2"33"15,-2 3 11-15,2-5 4 0,-2 5-6 16,3-3-11-16,1 1-10 0,2-1-10 16,3 1-12-16,8-2-11 0,12-2-12 15,1 1-11-15,1 0-9 0,4-1-9 0,-1 0-8 16,4-2-5-16,1 0-7 0,0-2-6 16,-2 1-9-16,0-1-5 0,2-2-4 0,-5 1-3 15,-2-2-3-15,-5 2 1 16,-3-1 5-16,-6 0 12 0,-6 3 9 0,-3 1 0 15,-5 0-5-15,-1 0-6 0,-6 1-7 16,0 1-6-16,-11 1-5 0,-11-2-2 0,-8 3 0 16,-4 6 0-16,-4 4 4 0,-36 12 2 15,8 1 2-15,19 1 0 0,17-2-1 16,5-2-2-16,3 1-2 0,2 3-2 16,4 1 0-16,6 1 0 0,5-3 2 0,4-1 6 15,7-1 5-15,7 7 6 0,11-1 3 16,29 14 2-16,10-7-2 0,9-8-8 15,8-5-11-15,2-6-20 0,2-4-39 0,-17-4-48 16,-8-2-41-16,33-1-40 0,-27-2-54 16,-10 0 78-16,-10-1-393 0,-2 0 87 15,1-1 73-15</inkml:trace>
  <inkml:trace contextRef="#ctx0" brushRef="#br0" timeOffset="13038.0857">11190 4839 783 0,'-28'3'419'16,"8"0"-153"-16,5-1-115 0,0 0-68 0,5-1-71 16,1 1-108-16,5-1-14 0,1 0 38 15,3-1 36-15,0 0 36 0,23-1 22 16,16-7 28-16,92-20 26 0,9-7 23 15,20-3 15-15,27-3 9 0,23-1 3 0,16 0 1 16,13 3-3-16,28 1-3 0,16 1-5 16,5-2-6-16,-8 9-5 0,6 4-7 15,-16 0-9-15,-10 0-6 0,-15 3-3 0,-15 1-2 16,-13-1-3-16,-15 2-2 0,-15 0-6 16,-21 0-4-16,-20 0-4 0,-20-1-3 15,-42 6-2-15,-8 1-1 0,-18 3-1 0,-16 2-3 16,-9 0-1-16,0 0 0 0,-4-1 1 15,-5 0 4-15,1-2 0 0,-4 0-2 16,-1-2-1-16,-3-3-2 0,-1 0-3 16,-1-3-5-16,-2-2-4 0,-2-2-4 0,-1-2-3 15,-1-4-5-15,0-5-5 0,-1-3-6 16,6-37-8-16,-7 15-9 0,-3-23-18 16,2-4-9-16,-5-4 1 0,-1 3-3 15,-5 3-2-15,-5-2-4 0,-7 6-4 0,-11-26 0 16,1 37-6-16,-4 5-2 0,-19-22-5 0,5 34-5 15,-5 4-1-15,-24-14 2 0,16 27 2 16,-4 0 3-16,-7 7 3 0,-30-6 7 16,28 14 0-16,-8 4 5 0,-4 4 4 15,-6 3 0-15,-38 2 5 0,36 6 1 16,-48 5-2-16,42 1 1 0,-55 5-3 0,-9 10-2 16,-13-1-5-16,-11 1-6 0,-3 8-4 15,-9 4-2-15,-7 2 0 0,-5 3-3 16,-3 0-3-16,4 2 0 0,6 0-4 15,7 0 2-15,13-1 1 0,6-3-3 0,7 0-1 16,10-4 3-16,11-3 1 0,14-2-3 0,8-4 4 16,8-2 4-16,39-6 3 0,0-1 0 15,2-2 15-15,15-4-10 0,13 1 6 16,6-1 1-16,-1-2 5 0,0 1 4 16,2 0 5-16,2-1 1 0,3 1 1 0,4-3 4 15,6 1-1-15,6-1 2 0,7 0-1 16,-1 0-22-16,4 0-27 0,3 0-14 15,-2 2 5-15,5 0 7 0,-2 2 6 0,5 1 6 16,-3 2 8-16,3 2 2 0,1 8 2 16,1 16 8-16,0 8 5 0,3 45 17 15,1 3 9-15,-2 8 6 0,0 38 3 16,0-2 2-16,3-38 2 0,-2 39 2 0,4-40 2 16,5 35 1-16,3-5 0 0,-2-43 3 15,1-1 2-15,5-7-2 0,-1-4 0 16,0-19 0-16,-5-10 0 0,3-9 1 0,-3 0 0 15,4 0-2-15,-3-3-8 0,5 0-34 16,1-2-46-16,-1-1-97 0,7-2 28 16,-1-3-95-16</inkml:trace>
</inkml:ink>
</file>

<file path=ppt/ink/ink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dev"/>
          <inkml:channel name="T" type="integer" max="2.14748E9" units="dev"/>
        </inkml:traceFormat>
        <inkml:channelProperties>
          <inkml:channelProperty channel="X" name="resolution" value="1116.04224" units="1/cm"/>
          <inkml:channelProperty channel="Y" name="resolution" value="1984.6759" units="1/cm"/>
          <inkml:channelProperty channel="F" name="resolution" value="0" units="1/dev"/>
          <inkml:channelProperty channel="T" name="resolution" value="1" units="1/dev"/>
        </inkml:channelProperties>
      </inkml:inkSource>
      <inkml:timestamp xml:id="ts0" timeString="2022-10-29T05:24:43.218"/>
    </inkml:context>
    <inkml:brush xml:id="br0">
      <inkml:brushProperty name="width" value="0.05292" units="cm"/>
      <inkml:brushProperty name="height" value="0.05292" units="cm"/>
      <inkml:brushProperty name="color" value="#FF0000"/>
    </inkml:brush>
  </inkml:definitions>
  <inkml:trace contextRef="#ctx0" brushRef="#br0">17045 1276 3 0,'-5'-2'22'0,"2"2"7"16,0-1-1-16,3 1-1 0,-6-2 1 16,6 2 3-16,0 0 6 0,0 0 10 0,0 0 9 15,13-1 14-15,21-2 11 0,46-10 11 16,52-11 11-16,20-6 7 0,21-3 3 15,16 2 5-15,4-4 2 0,13-4 1 16,6 7 3-16,8-2 0 0,2 5 0 16,-7 3 1-16,-2 1-2 0,-8 6-3 0,1 5-8 15,-5 2-4-15,-11 4-5 0,-11 2-6 16,-10 4-4-16,-21 0-8 0,-48 0-6 16,-2 0-7-16,-7 0-6 0,-23 2-7 0,-16 0-4 15,-11-1-4-15,-3-1-4 0,-7 3-4 16,-7 0-3-16,-5-2-2 0,-4 1-3 15,-5-1-7-15,1 1-6 0,-3 0-18 16,-8 0-60-16,9-2-84 0,-9 2-68 0,0 0 76 16,0 0-315-16,-41 8 75 0,5 1 62 15</inkml:trace>
  <inkml:trace contextRef="#ctx0" brushRef="#br0" timeOffset="774.6429">17034 1701 44 0,'31'-3'89'0,"14"-1"27"0,92-14 15 0,20-6 10 15,17-5 4-15,14-3-1 0,5-1-5 16,12-2-7-16,2 4-4 0,6-1-7 16,3 3-5-16,-10 2-4 0,-4 0-4 0,-12 5-2 15,0 1-4-15,-3 1-6 0,-8 1-4 16,-7 2-5-16,-15 2-4 0,-9 1-4 15,-18 2-6-15,-44 3-6 0,-3 1-6 16,-20 2-7-16,-14 4-4 0,-10-2-6 0,-1 1-12 16,-8 1-18-16,-5 0-46 0,-9 1-70 15,-5 0-33-15,-5-1-57 0,-9 2-183 16,3 0 63-16,-26 4 52 0</inkml:trace>
  <inkml:trace contextRef="#ctx0" brushRef="#br0" timeOffset="1502.1611">17721 2382 15 0,'169'-24'102'15,"6"-1"41"-15,14-1 22 0,20 0 9 16,10 2 0-16,5 2-3 0,-5-1-6 0,-5 2-4 16,2-1-7-16,-5 4-9 0,-8-1-9 15,-10 1-9-15,-16 4-9 0,-15 0-10 0,-8 6-9 16,-14-6-9-16,-7 8-8 15,-43-1-7-15,-1 0-8 0,-5 2-7 0,-24 3-17 16,-14 1-29-16,-12-3-73 0,-8 4-91 16,-7 1-81-16,-6 1-127 0,-6 1 59 0,-10 1 50 15</inkml:trace>
  <inkml:trace contextRef="#ctx0" brushRef="#br0" timeOffset="2252.0349">17562 2759 47 0,'69'-26'125'0,"42"-12"42"16,9 3 17-16,12 2 7 0,8 4 0 16,9 0-1-16,12 3-6 0,14 3-11 15,12 1-10-15,3 1-9 0,-1 1-6 16,3 1-6-16,0 1-7 0,4 3-7 0,-7-3-8 16,0 1-7-16,-18 0-8 0,-7 2-6 15,-15 1-8-15,-11 0-6 0,-5 2-6 16,-42 3-8-16,-4 0-6 0,-5 0-6 15,-22 3-7-15,-14 1-16 0,-13 1-20 0,-8 1-40 16,-6 1-70-16,-3 1-35 0,-6-1-52 16,-6-1-63-16,-7 1-197 0,3 2 74 0,-29 2 61 15</inkml:trace>
  <inkml:trace contextRef="#ctx0" brushRef="#br0" timeOffset="2983.4077">17647 4003 6 0,'155'-19'78'0,"8"-5"34"0,14-2 16 0,4 1 11 15,9-2 7-15,9 1 0 0,0 1-4 16,-7 0-1-16,-2 3-2 0,-14 2-1 16,-3 4-4-16,-9-1-2 0,-5 2-7 0,-15 1-9 15,-15 1-10-15,-36 6-9 0,-3-1-10 16,-6 0-10-16,-20 2-15 0,-16 1-23 15,-9 1-30-15,-4 3-69 0,-7-1-62 16,-7 0-59-16,-7 2-142 0,-7 0 53 0,-6 0 45 16</inkml:trace>
  <inkml:trace contextRef="#ctx0" brushRef="#br0" timeOffset="3436.0181">17716 4058 32 0,'177'-33'131'0,"9"-1"48"0,6 3 23 0,15-2 8 16,6 4-3-16,2 2-6 0,-10 4-12 15,0 2-12-15,-14 1-10 0,-5 3-8 16,-10 1-6-16,-14 3-7 0,-20-2-7 15,-13 4-7-15,-44 3-8 0,-21 2-9 0,-14 2-8 16,-8 1-9-16,-3 1-8 0,-2-2-7 16,-12 3-7-16,-4-1-7 0,-5 0-10 15,-5 1-13-15,1 0-11 0,-4 0-6 16,0 0-7-16,-3 1-13 0,0-1-51 0,-4-1-65 16,-1 2-69-16,3-1-54 0,-3 1 92 15,0 0-312-15,-15 3 75 0,-4-2 63 16</inkml:trace>
  <inkml:trace contextRef="#ctx0" brushRef="#br0" timeOffset="5023.1385">17098 1758 5 0,'-16'76'31'0,"-6"41"14"16,7-33 10-16,-2 41 4 0,6-1 0 16,0 2-1-16,10-29-1 0,0 42-3 15,5 0-3-15,7-6-2 0,2 3-4 16,6-5 2-16,0-5-2 0,3-9-1 0,-4-34-2 15,12 26-2-15,-10-34 1 0,3-2-1 16,-1-4-1-16,-1-5-2 0,-4-16-1 16,-3-8 2-16,-1-7-3 0,-1 1-2 15,0-1-4-15,-1-2-1 0,2-1-1 0,-4-2-3 16,3-4-1-16,-5-5-1 0,1-4 0 16,-5-3 2-16,3-3 1 0,-4 0 7 15,1-2 12-15,-1 0 11 0,1-2 11 0,-1 0 5 16,1-1 5-16,-3-4 6 0,1 8-3 15,0-7-3-15,-1-1-5 0,3 5-2 16,-3-5-8-16,0 0-7 0,0 0-5 16,0 0-5-16,0 0-7 0,0 0-4 0,0 0-3 15,0 0-4-15,-10-12-3 0,5 6-2 16,0 0-4-16,-5-3-3 0,-10-9-7 16,-3 2 0-16,0-1-4 0,-7 0 0 0,3-1 0 15,-33-10 0-15,15 8-3 0,6 4 1 16,5 3-1-16,-1 1 0 0,1 1 0 15,0 1 1-15,5-1 4 0,2 4 1 0,6-1 0 16,6 4 1-16,4 0-8 16,1 1-28-16,3 0-41 0,3 1 2 0,2 1-1 15,2 1 4-15,7-2-2 0,3 2-1 16,9-3 2-16,1 2 4 0,17 1 5 0,2-1 1 16,1 2 5-16,0 1 2 0,1 2 5 15,-2 2 0-15,-3 1 3 0,-3 1 11 16,-2 1 8-16,-5 0 0 0,-6 0 2 15,-4-2 8-15,-3 0 7 0,-3 0 7 0,-3 0 5 16,0 0 6-16,-3-1 5 0,-4 1 3 16,0-2 1-16,-4 3-9 0,-3-1-32 15,-1 3-62-15,-6-3-55 0,-1-1-87 0,-2-2 38 16,-1-5 30-16</inkml:trace>
  <inkml:trace contextRef="#ctx0" brushRef="#br0" timeOffset="6482.911">16955 1642 13 0,'-2'-7'69'0,"1"0"22"0,-2 1 3 0,2 1-5 15,0 2-9-15,-1-1-6 0,-4 3-6 16,3 0-8-16,-5 3-4 0,-2 2-6 16,-3 3-3-16,-10 6-4 0,1 0-4 0,1 2-2 15,-1 3-3-15,2 0-4 0,-1-1-2 16,1 3-3-16,1-2-2 0,1 1-1 15,2 1-2-15,5-5-2 0,0-2-1 16,2-2-2-16,3-1-4 0,0-2-3 0,2 1-1 16,-1-4-3-16,2 1 0 0,-1-2 0 15,0 0 2-15,4-1 3 0,-1-2 1 16,1-1-4-16,0 0-6 0,11-5-6 0,0-4-1 16,9-7 0-16,1-3 1 0,3-3 0 15,0 3-2-15,0-3 5 0,0 1-3 16,-1 1 6-16,-4 2 3 0,1 2 7 15,-7 3 6-15,-3 3 8 0,-1 2 3 0,-2 3 0 16,-1 0-3-16,-2 1-1 0,-1 1-6 16,2 1-7-16,-2 0-4 0,-1 1-1 15,-2 1-1-15,0 0 3 0,4 3 1 16,-5 0 2-16,-1 1 8 0,-1 1-4 0,3 1-2 16,-4 1-2-16,0 0 2 0,1 0-3 15,1-1-1-15,0 1 0 0,-1-2 1 16,2-1-3-16,-1 0-2 0,0-1-2 15,1 0-7-15,1 1-8 0,-1-2-2 0,2 2-5 16,-1-2-2-16,1 1-2 0,0-2-2 16,2 2 3-16,-2-2 4 0,3 0 1 15,-4-1 4-15,6 0 3 0,-3 0 2 16,-3 0 3-16,7 0 5 0,-3-1 1 0,-1 0 3 16,-3 1 6-16,4-1 8 0,0-1 8 15,-4 2 10-15,5-1 7 0,-2-1 11 16,-3 2 5-16,4-1 5 0,-1 0 4 0,0 0 2 15,-3 1 1-15,4-2-2 0,-2 0 1 16,-1 0-2-16,2 1-1 0,-3 1-4 16,4-4-4-16,-2 3-6 0,1-2-6 15,-3 3-3-15,3-2-4 0,0 1-5 0,-3 1-5 16,2-3-3-16,1 1-5 0,-1 1-8 16,-2 1-7-16,2-3-15 0,-2 3-15 0,6 0-9 15,-6 0-18-15,3-3-7 16,-3 3 4-16,4-1-3 0,-4 1-1 0,3-2 7 15,-3 2-4-15,0 0-2 0,3 0 2 16,-3 0 1-16,0 0 4 0,7 2 2 0,-7-2-1 16,2 2 0-16,0 0 2 0,0 1-4 15,-1-1-3-15,2 0 0 0,-2 1-3 16,1-1 1-16,0 0 0 0,-1 0 8 16,0 1 6-16,2-1 12 0,-2-1 7 0,-1-1 4 15,0 0 4-15,0 0 1 0,0 0 0 16,7-3 2-16,-5 0 5 0,-2-1 4 15,1 1 3-15,0-3 2 0,-1 1 3 0,1-1 3 16,-1 0 2-16,1 2 3 16,-1-2 3-16,0 1 3 0,0 0 2 0,2 1-3 15,-2 0-3-15,0 0-4 0,1 1-4 16,-1-1-2-16,2 1-4 0,-2-1-3 0,1 2 2 16,-1 0-1-16,1-1-4 15,-1 3 2-15,0-4 1 0,1 2 0 0,-1 2 1 16,1-3-2-16,-1 3 0 0,3-2 1 15,-3 2 1-15,5-1 0 0,-5 1 4 0,8 1 1 16,-4 1 2-16,4 2 1 0,4 1 2 16,1 2 0-16,7 8 1 0,-1 1 0 15,1 0-4-15,-1 3 3 0,0 1 2 16,1 0 4-16,-2 2-1 0,-1-2-3 0,-3-1 0 16,-4-6-4-16,2-3-4 0,-5 0-3 15,-1-3 4-15,0-1 6 0,-1-3 4 16,-3 0 0-16,-2-3-6 0,0 0-16 0,0 0-19 15,-1-11-7-15,-4 2 2 0,1-5 0 16,-6-9 4-16,0-1 1 0,-1-2 6 16,1 1-1-16,0 2 5 0,-1-1 8 0,3 5 7 15,2 4 6-15,0 4 8 0,-1-1 6 16,1 3 5-16,5 0-3 0,-3 3-8 16,0 1-5-16,3 1-4 0,-1 2-2 15,1 1 0-15,1 1-1 0,0 0-1 0,-4 7 0 16,2-2 1-16,2 5 1 0,-1 0-10 15,2 3-17-15,1 7-27 0,2 10-32 16,2 2-91-16,-3 1 29 0,5 2-97 16</inkml:trace>
  <inkml:trace contextRef="#ctx0" brushRef="#br0" timeOffset="12953.6257">18594 3782 19 0,'0'0'37'0,"0"0"7"15,0 0 2-15,0 0 1 0,0 0-3 16,0 0 1-16,0 0 0 0,2 7-1 15,-2-4-1-15,1 0-1 0,-1 0-3 16,-1 2-2-16,1-1-2 0,0 1-2 0,0 0-3 16,0-1-2-16,0 1-2 0,-2 1-1 15,2-1-2-15,0-1-1 0,-1-1-1 16,1 2 2-16,0-2 2 0,0 1 5 0,-1-1 9 16,1 1 11-16,0-3 13 0,0 2 18 15,0-3 15-15,0 5 13 0,0-5 5 16,-1 2 4-16,1-2-7 0,0 0-5 15,-4-10-5-15,1 3-8 0,0-9-6 0,-2-14-7 16,0-5-7-16,2-5-6 0,-1-4-7 16,2-40-5-16,0 17-4 0,4-19-5 0,2 20-2 15,4-12-5-15,1 18-4 0,5-14-4 16,-2 20-4-16,10-14-2 0,2 6-5 16,-6 15-3-16,1 10-2 0,15-21-4 15,-8 15-2-15,-3 9-1 0,-3 5-2 0,18-22 1 16,-9 16-3-16,-7 9 0 0,-5 5-1 15,1 2-1-15,-3 1-1 0,-3 5 0 16,-1 3-3-16,-3 2-4 0,-2 1-4 16,1 1 5-16,-4 1-18 0,3 1 1 0,-3 1-5 15,-1 0-7-15,2 0-5 0,-1 0 2 16,-3 1-7-16,2 0-1 0,1 1 2 0,-2-2-2 16,-1 3-1-16,4-2 4 0,-3 0-2 15,-1 2 2-15,4-3 7 0,-4 3 6 16,2-2 0-16,-2 2 6 0,3-1 5 15,-3 1 0-15,1-3 4 0,-1 3 4 16,1-2 3-16,-1 2-3 0,0 0 6 0,3-2-2 16,-3 2 0-16,0 0 3 0,0 0-3 0,2-2 5 15,-2 2 1-15,0 0-1 0,0 0 2 16,1-2 6-16,-1 2 0 0,0 0 4 16,0 0 5-16,0 0 7 0,2-3 5 15,-2 3 6-15,0 0 6 0,0 0-1 16,0 0-1-16,-4-3-3 0,4 3-6 0,-5-2-4 15,4-1-4-15,-4 2-4 0,0 0-3 16,-4 0-3-16,0 1-3 0,-3 0-1 16,-5 0-3-16,-1 2-2 0,-2 0-1 0,0 2-1 15,-8 3 0-15,6-3-1 0,4-1-6 16,2 1-15-16,6-2-21 0,1 1-21 0,2-1-14 16,3 0 0-16,-1 1 5 0,3-1 10 15,1-1 3-15,1-1 8 0,6 2 8 16,0 0 3-16,5-2 7 0,0 0 3 15,9 0 3-15,-2-2 1 0,3 1 3 16,-1 0-2-16,-1 1 3 0,-1 1-2 0,-1 0 3 16,-1 1-4-16,-2 0 5 0,-3 1 3 15,-2 0 12-15,1 2 9 0,0-2 7 16,-4 2 6-16,0 1 2 0,1 1 1 0,-2 0 1 16,1 0 1-16,-4 1-2 0,2-1-8 15,0 1-22-15,-4 0-35 0,2 2-33 0,0-1-41 16,-1 1-105-16,-1 1 37 0,-3 0 31 15</inkml:trace>
  <inkml:trace contextRef="#ctx0" brushRef="#br0" timeOffset="15147.1779">19228 1187 16 0,'0'-2'52'0,"2"0"14"0,-2 2 5 15,0 0-2-15,0-3-5 0,0 3-6 16,0 0-8-16,0 0-6 0,0 0-4 16,0 0-4-16,-13 5-4 0,6 2-4 0,-4 4-1 15,-7 7-1-15,0 5 0 0,-1 2 0 16,-1 2-2-16,-15 27-2 0,10-15-1 16,8-4-1-16,3-6 0 0,0 4 0 0,3 0 0 15,-1 2 0-15,2 0 1 0,2 1-1 16,0-1 0-16,4 0 0 0,0-3 0 15,2 1 1-15,2-6-1 0,1-4 2 16,0 0-1-16,2-3 0 0,1 0 0 16,-2-2 1-16,2-1-1 0,0 0 2 0,-2-3 2 15,3 0-2-15,-1-3-1 0,-3-1 2 16,2-2 0-16,-1 0 0 0,-1-2 0 0,1 0 1 16,-1-1 1-16,0-2-2 0,1 1 2 15,-1 1-2-15,0-3-2 0,0 2 1 16,-1-1-2-16,2 0-1 0,-1-1-2 0,-1 1-3 15,0 0-3-15,0 0-1 0,1-1-2 16,-1 0-4-16,1 1 0 0,-1-1-1 16,3 2-1-16,-3-2-2 0,1 0 8 15,-1 2-5-15,1-2-3 0,-1 2 0 0,1-1-2 16,-1-3 1-16,2 8 1 0,-2-6 0 16,0 2 2-16,1-1-1 0,0 2 0 0,0-1-2 15,-1 0 2-15,2 1 0 0,-1-2-1 16,1 1 0-16,0 1 1 0,-2 1-3 15,1-1 1-15,2-2 0 0,-2 2-3 16,0-1 3-16,0 2-3 0,2-2 3 0,-2 0-2 16,0 0 2-16,3 0 0 0,-3 0-1 15,2 1-2-15,-2-1 4 0,0 0-3 16,3 2-1-16,-1-1 6 0,-2-1-3 0,1 1-2 16,1 0-2-16,-1-2 1 0,1 2 3 15,-3-2 0-15,2 1 0 0,1 0 0 16,-1-1 3-16,1-1 3 0,-3 0 4 0,1 2 11 15,0-3 17-15,1 1 23 16,-1 1 18-16,-1-1 11 0,0-2 6 0,0 0-2 16,0 0-6-16,0 0-7 0,-5 1-6 15,5-1-7-15,-10-4-7 0,1-1-5 0,-2-1-6 16,-3-1-4-16,-1 1-5 0,0-1-4 16,0 2-4-16,1-4-3 0,0 2-3 15,1 1-4-15,0 1-2 0,4 1-5 16,-1-1-3-16,3 0-4 0,2 3-10 0,0 0-30 15,1 1-23-15,4 1-26 0,-7-4-21 16,4 3-19-16,2 0 5 0,1 1 0 0,-4-1 2 16,4 1 10-16,0 0 9 0,0 0 8 15,6-4 13-15,-6 4 3 0,10 0 9 16,-5-2 7-16,4 1 2 0,2 1 7 16,-1-1 5-16,0-1 3 0,2 1 5 0,-2 0 1 15,0 1 2-15,-3-1 8 0,2 1 5 16,-2 0 18-16,-7 0 10 0,11 0 15 15,-11 0 9-15,8 0 3 0,-8 0 0 0,8 0-1 16,-8 0-3-16,0 0-2 0,9 0-6 16,-9 0-12-16,5 1-27 0,-4 0-46 15,-1 2-36-15,0 1-44 0,-1-1-89 0,-2 6 38 16,1-1 31-16</inkml:trace>
  <inkml:trace contextRef="#ctx0" brushRef="#br0" timeOffset="16159.8036">21120 1812 13 0,'-6'-10'52'0,"-14"-6"14"0,-6 1 2 15,-8 0-3-15,-41-7-5 0,-38-2-6 16,-8 6-5-16,28 11-5 0,-48 0-4 15,-8 5-4-15,-6 6-4 0,-7 1-4 0,1 6-5 16,0 3-3-16,-3 4-1 0,-2 3-4 16,-2 2-2-16,-1 5-2 0,7 0-2 15,6 4-1-15,10 0-1 0,7 4-1 0,8-5-2 16,7 8-1-16,11 7 0 0,3-7-1 16,11-2 1-16,30-9 1 0,4 0 0 15,0 3 0-15,11 0 0 0,13-7-1 0,11-2-1 16,7 0-2-16,2 3 0 0,4 2-2 15,1 2 2-15,6 3 0 0,3 4 1 16,5 0 0-16,10 3 0 0,13 30 1 0,13-6 3 16,32 13 4-16,14-15 6 0,12-10 8 15,15-10 10-15,13-6 7 0,9-8 8 16,19-3 0-16,14-6 2 0,14-8 2 16,17-6 1-16,9-7 0 0,0-5-3 0,6-4-4 15,4-4-3-15,-1-4-5 0,-2-5-5 16,-12-4-7-16,2-7-1 0,-16-1-3 15,-2-3-2-15,-4-3 1 0,-12-1 3 16,-6-2 4-16,-14 0 4 0,-14-1 7 0,-11-2 7 16,-10 0 7-16,-14 2 10 0,-37 13 8 15,1-2 11-15,-8-3 14 0,-18 5 12 0,-7 8 10 16,-8-1 4-16,-6-3-3 0,-3-2-8 16,-2-2-9-16,-12-1-12 0,-19-31-12 15,-11 4-11-15,-39-12-9 0,-19 12-6 16,-18 12-7-16,-18 7-8 0,-23 9-8 0,-24 10-10 15,-9 7-10-15,-14 8-10 0,-13 10-19 16,-13 11-9-16,-3 7-10 0,-2 6-12 16,4 8-18-16,8 9-11 0,10 3-21 0,12 4-21 15,20 0-24-15,20 0-19 0,26 1-21 16,27 1-30-16,49-17-119 0,20-4 57 16,14-3 46-16</inkml:trace>
  <inkml:trace contextRef="#ctx0" brushRef="#br0" timeOffset="17714.1978">21714 1637 13 0,'0'0'47'16,"-19"-9"14"-16,6 0 2 0,-9-10-1 16,-2-4-4-16,-17-27-5 0,3-2-4 0,7-6-6 15,3-4-5-15,14 13-5 0,3 5-2 16,5 0 0-16,5 0 1 0,2-2 1 16,7-32 0-16,2 23 2 0,0 17 1 15,-1 5 0-15,3 5 3 0,-2 3 0 0,1 3-3 16,0 6-3-16,-2 3-5 0,0 5-5 15,1 4-4-15,-1 1-3 0,0 3-1 16,-9 0 5-16,27 18-3 0,-7 3-1 0,-2 7 2 16,15 35 1-16,-10 4 1 0,-4 7 0 15,0 3 0-15,-3 3-1 0,-3 1-1 16,-1-3 1-16,-4-18 0 0,-2-11-1 0,9 26-3 16,-9-24-1-16,-1-13 1 0,2-5-4 15,-5-5-3-15,1-5 3 0,1-5-4 16,-2-4 0-16,-1-3 4 0,0-1 12 15,-1-3 21-15,0-2 14 0,0 0 6 0,1-3 2 16,-1-2-3-16,0 0-3 0,0 0-4 16,-5-13-5-16,0-1-4 0,3-4-3 0,1-3-1 15,1-13 0-15,0 0 4 0,1-1 2 16,0 2 1-16,1 0 0 0,1 9-1 16,0 3-2-16,-1 4-3 0,2 2-3 15,-2 2-6-15,2 3-4 0,-3 2-8 0,3 1-6 16,0 0 0-16,0 2-8 0,2 2-5 15,-1 2-2-15,1 2-6 0,2 1-2 16,-1 3 4-16,5 3-2 0,-1 2 1 0,3 9 1 16,3 0-1-16,-4 1 0 0,2 1-1 15,-6-5 0-15,-1-3-7 0,-1 0-1 16,1-1-4-16,-4-3 3 0,2-1-6 16,-4-1 7-16,4-1 6 0,-4-1-1 0,-1-2 5 15,2 2 2-15,-2-3 2 0,2-1 3 16,-2 3 4-16,0-3 1 0,-1-1-2 15,1 3-3-15,-1-3-5 0,0 0-10 0,4-5-2 16,-4 2 2-16,2-2-2 0,-1 0 1 16,1-4-4-16,-1-1 1 0,2 0 5 15,-1-1-5-15,2-3 3 0,3 1-1 0,-3-2 0 16,3 1 3-16,0 0-2 0,-1 1 3 16,2 0 6-16,1 2 3 0,-2 0-1 15,0 3-4-15,0 1 7 0,0 2-4 0,-3-1-9 16,5 3-4-16,-3 0 0 0,0 3-2 15,2 0-1-15,0 4 4 0,-2-1 0 16,0 2 0-16,4 4-1 0,-1 2 2 0,-1 2 4 16,-1-1-3-16,0 2 5 0,2 0-5 15,-4 0 1-15,0-2-3 0,3 0-3 16,-5-3 0-16,1 0 6 0,1-2-2 0,-3 0 2 16,1-1 10-16,0-1 2 0,-1-1 3 15,-2-1 6-15,2-1 5 0,0 1 3 16,-1 0 1-16,1-2-6 0,-2-1-9 15,0 0-8-15,0 0-6 0,7-7 3 0,-1 2-2 16,-2-3 2-16,1 0-2 0,1-4 4 16,2-1-2-16,0 1 1 0,0-2 5 0,1 0 1 15,0 3 6-15,-1-2 1 0,0 1 2 16,-1 2 2-16,1 1-1 0,-2 1-2 16,-1 2-3-16,-1 1-16 0,2-1-25 15,-4 2-20-15,4 2-15 0,-2-1-19 0,1 2-25 16,-2 1-25-16,1 1-22 0,2 3-82 15,1 1 40-15,-3 2 34 0</inkml:trace>
  <inkml:trace contextRef="#ctx0" brushRef="#br0" timeOffset="19066.338">22299 1070 2 0,'2'-10'116'0,"-1"1"48"15,2 0 14-15,0 2-7 0,0 2-15 0,-2-1-16 16,-1 6-11-16,7-2-15 0,-7 2-7 15,7 8-15-15,0 3-3 0,9 10-6 0,-4 6-6 16,0 4-5-16,4 4-6 0,8 33-4 16,-7-17-4-16,-2-9-4 0,-4-6-2 15,3 1-5-15,-4 0-8 0,2 0-4 16,2-1-7-16,-2-2-13 0,-1-3-30 16,-1-3-52-16,-1 0-32 0,-3-7-29 0,0-5-20 15,-2-4-12-15,-1 0-96 0,-1-4 43 16,-1-2 36-16</inkml:trace>
  <inkml:trace contextRef="#ctx0" brushRef="#br0" timeOffset="19713.0664">22436 1595 41 0,'-7'-9'81'16,"0"1"31"-16,4 1 27 0,-3 1 24 0,4 0 11 16,-2 0 6-16,0 1 1 0,1 1-5 15,3-1-5-15,0 1-11 0,0 1-12 16,3-1-13-16,4-1-13 0,4-1-12 0,6 1-10 15,7-4-10-15,5 1-9 0,6 2-8 16,-1 1-8-16,3 1-6 0,0-1-6 16,0 0-5-16,2 0-4 0,0 0-4 0,-2 1-3 15,-2-2-3-15,1 0-2 0,-3 0-4 16,0-1-4-16,0 1-4 0,-5-1 0 0,-6 1 0 16,-5-1 1-16,-3 1-1 0,-1 1-1 15,-1-2 0-15,-5 0-1 0,1 1-1 16,-3-1-6-16,-2-1-6 0,-3 1-4 15,-7-1-7-15,0-1-3 0,-4 1-1 16,-3 2-4-16,-4 1-1 0,-1 3 0 0,0 2-1 16,-11 6-1-16,3 2 0 0,0 3 9 15,-1 3-11-15,5 2 2 0,1 0 2 16,3 3-2-16,3 1 3 0,5-5 0 0,3 1 5 16,-1-2-1-16,7-2 1 0,2-1-4 15,-1 0-5-15,2-1-3 0,5 4 17 16,0-2-20-16,3-2 1 0,0-1-4 0,4-2 3 15,3-2-2-15,0-2 0 0,-1-2-2 16,5-2 2-16,-1-3-4 0,7-2 6 16,1-3 2-16,1-1 4 0,1-1 1 0,-4 1 6 15,-1-1 6-15,-5 5 2 0,-5-1 2 16,1 2 3-16,-4 2-3 0,-2 0-4 16,-2 1-1-16,-1 2 2 0,3 0 6 15,-6 1-7-15,5 3-5 0,-1 0 1 0,-3 2 0 16,4 2 3-16,-2 4-1 0,-1 1 5 15,-1-1 1-15,0-1-2 0,-2-3-1 0,1 2-2 16,-2-4 8-16,3 1 5 0,-3-3 13 16,0 1 21-16,0-1 22 0,0 0 12 15,-1-3 4-15,2 0 0 0,-2-1-4 16,0 0-5-16,4-6-7 0,-2 1-7 0,-1-3-9 16,2-2-14-16,2-3-19 0,-3 0-31 15,5-1-48-15,-3 1-52 0,3 1-57 16,-2 0-44-16,0 3 92 0,0 0-272 15,1 3 66-15,2-1 56 0</inkml:trace>
  <inkml:trace contextRef="#ctx0" brushRef="#br0" timeOffset="20636.129">23376 1326 66 0,'2'-9'157'0,"3"1"42"16,-3 1 13-16,1 0-3 0,0 1-13 15,0 3-20-15,-2 0-18 0,1 0-13 16,1 3-20-16,-3 0-15 0,5 4-12 0,0 1-11 16,0 2-9-16,3 7-8 0,-3 0-6 15,2 3-6-15,0 0-5 0,-3-1-5 0,4 1-3 16,-3 0-6-16,1-2-6 0,-2-1-5 16,1-1-6-16,-3-3-5 0,4-1-4 15,-4-2-1-15,-1-2 2 0,1 0 4 16,1-2 6-16,-1 0 1 0,1-3-6 15,-3 0-10-15,9-5-4 0,-4-1-2 0,6-4-1 16,-2-2 0-16,1-1 3 0,5-6 7 16,-5 4 5-16,0 2 5 0,-3 3 3 15,-3 2 0-15,3 1-4 0,-5 2-4 0,3 0-5 16,-1 3-7-16,-2-1-7 0,0 1-10 16,2 2-6-16,-4 0 7 0,0 0-1 0,8 3 5 15,-4 2-2-15,-1 1 3 0,3 3 0 16,-1-2 0-16,2 5 2 0,1-1 1 15,-2 0 6-15,1 1-1 0,1-3-1 16,0 2-1-16,-1 0 0 0,-2-3 0 16,4 0-3-16,-6-3-2 0,4 1-1 0,-4-2 5 15,4 0 4-15,-3-1 3 0,1 0 2 16,-2-2 3-16,1 0 1 0,1-1 1 16,-2-1-3-16,2 0 6 0,-2-1 0 15,2 0 1-15,0 0 0 0,1-1 1 0,-3-1 3 16,1 3-2-16,1-2-2 0,-4 1-3 15,4 0-1-15,-2-1-2 0,0 2-3 0,-2 1-3 16,2-2-2-16,0 0-7 0,-1 1-24 16,-2 1-22-16,5-2-22 0,-1 1-24 15,-4 1-22-15,5 0-14 0,-5 0-14 0,7 0-3 16,-5 1 0-16,3 1 6 0,-3-1 11 16,2-1 11-16,0 1 15 0,-2 0 9 15,0 1 22-15,-2-2 5 0,7 0 19 16,-7 0 23-16,5 0 13 0,-2 1 15 0,-3-1 8 15,3 2 10-15,1-2 9 0,-4 0 10 16,5 1 9-16,-5-1 10 0,3 1 3 16,-3-1 2-16,8 1 1 0,-8-1 1 0,5 0-1 15,0 1-2-15,-1 0-3 0,1-1-2 16,-5 0-2-16,15 1-4 0,-5 1-7 16,0-2 0-16,2 0 0 0,-1-2-1 0,0 1-1 15,0 0-1-15,3-2 1 0,1-1-2 16,-4-1-2-16,4-3-1 0,-2 1-1 15,-2-1-3-15,0 0 0 0,-1-1-1 16,-1-1-2-16,1-1-2 0,-2 1-2 0,-4 1 2 16,1 1-4-16,-2-1-1 0,-1 2-3 15,3-1-2-15,-4 3-3 0,0 0-5 0,0 1-5 16,0 0 0-16,-1 4-14 0,0-3-3 16,0 3 0-16,0 0-2 0,0 0 2 15,0 0-1-15,-9 9-1 0,7-2 3 16,1-1-6-16,0 3 3 0,1-1 2 0,0 1-2 15,1 0-7-15,0 0-9 0,3 0-13 16,1-1-10-16,-1 0-18 0,5 0-23 16,1-2-19-16,1-2-23 0,3-4-25 15,2-2-130-15,11-8 49 0,0-5 41 0</inkml:trace>
  <inkml:trace contextRef="#ctx0" brushRef="#br0" timeOffset="21155.5148">24510 1054 53 0,'13'-32'48'0,"0"2"19"16,-1 1 29-16,0 3 31 0,-4 5 27 15,-1 4 18-15,-3 3 8 0,2 2-2 16,-1 3-12-16,-3 1-17 0,3 2-21 0,-3 1-19 16,-1 2-14-16,-1 3-13 0,0 0-10 15,0 0-9-15,8 10-6 0,-7 0-5 16,0 7-5-16,2 3-4 0,1 9-4 0,-1 5-3 16,2-1-3-16,-2 0-3 0,0 1-3 15,3-4-4-15,-4 1-6 0,3-8-9 16,-3-3-12-16,0-3-20 0,-2-5-5 0,2 0-1 15,-2-4 3-15,-2 1 9 0,2-3 4 16,-2-2 3-16,-4 2 1 0,2-2 6 16,-4-2 4-16,-1-1 4 0,-1-1 7 15,0 0 6-15,0 0 4 0,-2-1 3 0,-1 0 0 16,0 0 0-16,1-1-2 0,2 1-5 16,-2 1 0-16,1 0-2 0,2-1-4 15,-2 1-3-15,2 0-3 0,1 1-3 0,-1-1-1 16,6 1-4-16,-3 2-1 0,3-1-3 15,-1 0-1-15,1 2 2 0,2 0-12 16,1 1 2-16,4 1-3 0,1 0 0 0,4 3-5 16,2-1-2-16,0-2-1 0,6 2-1 15,-4-4 3-15,4 1 7 0,-1-2 4 16,1 0-2-16,0-2 2 0,-4 0 16 16,0-1 10-16,-1 0 10 0,-1-1 15 0,-1 0 11 15,-1 1 8-15,1 0 3 0,-5-1 4 16,3 1 2-16,-2 0-4 0,-2-2-4 0,1 2-5 15,-5 0-7-15,7 0-6 0,-2 0-7 16,-5 0-9-16,5 0-15 0,0 0-30 16,-5 0-27-16,4 2-20 0,0-1-26 15,0 0-37-15,-2 0-25 0,-1 1-21 0,4 0-15 16,-3-1-124-16,-1 2 53 0,1-3 44 16</inkml:trace>
  <inkml:trace contextRef="#ctx0" brushRef="#br0" timeOffset="21697.4234">24788 1240 9 0,'7'-13'56'0,"-4"3"30"0,3 1 19 0,-3 1 8 15,0 0 1-15,2 1-7 0,-2 0-9 16,3 1-11-16,-2 0-10 0,4 2-8 0,-2-1-7 16,0 0-9-16,2 3-5 0,-1-2-5 15,-1 2-5-15,2 0-5 0,-2 2-4 16,-2-1-4-16,-4 1-3 0,11 0-3 15,-5 0-2-15,-6 0-3 0,9 0 2 0,-9 0-7 16,6 0-1-16,-6 0-3 0,8-1-1 16,-8 1 1-16,7 0 2 0,-7 0-1 15,0 0 0-15,0 0-1 0,9 0-1 16,-9 0 0-16,4-1-6 0,-4 1-6 0,0 0-1 16,0 0-1-16,0 0-1 0,-1 3-3 15,1-3 2-15,-8 3-2 0,3 1 0 0,-3 0 3 16,1 1 1-16,0 1 0 0,1-1-2 15,-1 0 2-15,2 1 1 0,-1 0 3 16,3 0 1-16,-3-1 1 0,5 1 4 16,0-1 8-16,0-1-3 0,2-1 0 0,1 0 2 15,-1 0-1-15,5-1 1 0,3-1-3 16,-1 1 1-16,1-2 1 0,1 0-2 16,2-2 1-16,-4 2-1 0,0-3 2 0,2 2 6 15,-1 0 6-15,0 0 6 0,-2 0 3 16,-2-1 2-16,2 1-2 0,-7 1-2 15,8-1-7-15,-8 1-5 0,8 0-3 16,-5 0-4-16,-3 0-2 0,6 1-1 16,-2 0-2-16,-2 2 7 0,0-1-4 0,3 1-1 15,-2-2 2-15,-1 3-1 0,3-1 1 16,2 1-2-16,-2 0-4 0,1-2-13 16,-1 1-14-16,1-2-22 0,-2-1-24 0,4-3-26 15,-4 1-22-15,3-4-72 0,-5 0 32 16,3-3 27-16</inkml:trace>
  <inkml:trace contextRef="#ctx0" brushRef="#br0" timeOffset="22035.908">25073 1065 42 0,'-7'-16'35'16,"-1"2"6"-16,3 2 14 0,-2 2 17 15,4 2 17-15,-3 0 12 0,4 3 4 0,-2-1-2 16,1 1-7-16,3 5-7 0,-4-4-8 16,4 4-8-16,-8 0-5 0,8 0-4 15,0 0-5-15,-9 12-2 0,6-5-2 16,-3 6-2-16,3 2-4 0,-1 2-4 0,0 0-4 15,4 2-3-15,-1 2-3 0,1 1-12 16,1 13-18-16,5-3-43 0,-1 0-37 16,3-2 148-16,7 12-1607 0,-1-9 1534 15,-3-8 0-15,-1-7 0 0,0-3 0 0,-3-5 0 16,-4-3 0-16,2-1 0 0,-5-3 0 16,0-3 0-16,0 0 0 0,-14 2 0 15,4 0 0-15,-1-2 0 0,-1 0 0 0,-6 0 0 16,18 0 0-16,0 0 0 0,-140-32 483 15,123 26-155 1,6 2-95-16,3-1-71 0,4 2-53 16,1-1-38-16,3 4-24 0,5-9-16 15,2 2-10-15,6 1-10 0,16-2-24 16,2 1-49-16,4 1-48 0,-1 4-109 0,2 1 37 16,-2 2 30-16</inkml:trace>
  <inkml:trace contextRef="#ctx0" brushRef="#br0" timeOffset="22385.8545">21772 1999 18 0,'27'3'121'0,"60"0"43"0,69-4 16 0,20-5 3 16,16-3-6-16,7-2-8 0,8-2-11 16,7 0-12-16,6-4-13 0,-3 1-11 15,-11-3-17-15,-6 2-22 0,-14 4-24 16,-14 0-24-16,-15-2-13 0,-18 3-19 0,-50 5-24 15,-7-1-9-15,-22 3-10 0,-20 3-7 16,-7-1-7-16,-9 0-6 0,-7 2-4 0,-4-1-37 16,-7-2-16-16,-6 1-9 0,-4-1-77 15,-13-1 33-15,-15 2 28 0</inkml:trace>
  <inkml:trace contextRef="#ctx0" brushRef="#br0" timeOffset="22445.4784">24625 1760 314 0,'-82'-7'132'16,"21"4"-86"-16,17 1-39 0,6-1-29 0,6 2-3 15,4-1 0-15,6 2-118 0,2 0 47 16,0 0 32-16</inkml:trace>
</inkml:ink>
</file>

<file path=ppt/ink/ink5.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dev"/>
          <inkml:channel name="T" type="integer" max="2.14748E9" units="dev"/>
        </inkml:traceFormat>
        <inkml:channelProperties>
          <inkml:channelProperty channel="X" name="resolution" value="1116.04224" units="1/cm"/>
          <inkml:channelProperty channel="Y" name="resolution" value="1984.6759" units="1/cm"/>
          <inkml:channelProperty channel="F" name="resolution" value="0" units="1/dev"/>
          <inkml:channelProperty channel="T" name="resolution" value="1" units="1/dev"/>
        </inkml:channelProperties>
      </inkml:inkSource>
      <inkml:timestamp xml:id="ts0" timeString="2022-10-29T05:26:24.772"/>
    </inkml:context>
    <inkml:brush xml:id="br0">
      <inkml:brushProperty name="width" value="0.05292" units="cm"/>
      <inkml:brushProperty name="height" value="0.05292" units="cm"/>
      <inkml:brushProperty name="color" value="#FF0000"/>
    </inkml:brush>
  </inkml:definitions>
  <inkml:trace contextRef="#ctx0" brushRef="#br0">21743 9863 2 0,'1'-9'40'0,"5"-3"14"16,11-4 2-16,9-2 1 0,31-12-3 15,11 2-5-15,7 3-3 0,37-7-3 0,1 8-5 16,-31 10-3-16,7 2-5 0,2 4-3 16,1 2-4-16,3 3-2 0,-6 5-3 15,-5 5-1-15,2 2-2 0,-7 7-1 0,-7 3-3 16,-2 6-2-16,-8 3-2 15,-4 6-3-15,-8 3-1 0,-14-3-1 0,7 14-2 16,-15-8-1-16,4 17-2 0,-11-11 1 16,-4-3 2-16,-6-7 0 0,6 36 2 0,-7-19-1 15,-6-7 0-15,2-3 4 0,-4 3 5 16,-1 42 2-16,-2-24 2 0,-5 18 1 16,2-20 0-16,-5 17-1 0,0-18 0 15,0 19 1-15,3-20 0 0,-3 21 1 16,-6-1 3-16,3-3 3 0,0 0 5 0,-4 0 5 15,4-2 4-15,-3 2 0 0,0 2 7 16,-4-3 5-16,0-2 4 0,-1-4 1 0,0-1 4 16,6-15 4-16,-9 11 2 15,3-15 3-15,-5 13 1 0,-5-6 4 0,-5 2-2 16,0 0 1-16,-3-6 8 0,-7-3 8 16,1-4 3-16,-4-6 1 0,7-12 1 0,-20 2 1 15,12-11 0-15,-19 3 1 0,-6-3-1 16,-3-6 0-16,-3-2-4 0,0-3-2 15,0-1-3-15,14-5-6 0,-17 2-6 16,-4-1-6-16,25-2-5 0,10-2-5 16,7 1-6-16,2 0-4 0,-5 0-3 0,7-1-6 15,-3 0-4-15,5-2-9 0,2 3-15 16,1-1-33-16,9 1-42 0,3 0-57 0,7 0-65 16,2 3-61-16,0 0-212 15,5 2 77-15,6 2 64 0</inkml:trace>
  <inkml:trace contextRef="#ctx0" brushRef="#br0" timeOffset="1175.5789">20502 13723 31 0,'65'-27'50'0,"3"2"9"0,6 1 3 15,-3 7-2-15,7 5-3 0,-17 5-4 16,-6 7-5-16,29 7-5 0,-9 5-4 16,-4 9-4-16,-4 3-2 0,-10 6-2 0,-16-3-4 15,-8-3-3-15,16 18-3 0,-15-6-1 16,7 14-2-16,-14-11-1 0,-6-4-1 15,-5-3-1-15,11 29-1 0,-7-16-1 0,-6-7 0 16,-2-6-2-16,-4 3-1 0,3 0-1 16,-3 0 0-16,-1 2 0 0,2 0-1 15,-1 2 0-15,-2 1 0 0,0 0-2 16,-2 4 0-16,0 1 0 0,2 42 1 0,-2-25 2 16,-4-7-1-16,1 36 3 0,-2 3 0 15,-3 0 2-15,1-2 2 0,3 1 2 16,-1-2 0-16,1 5 0 0,0 0 4 15,1-3 4-15,-2 8 4 0,4-4 5 0,-2 1 10 16,-1-7 4-16,2 6 6 0,-4-6 4 16,4 0 5-16,-4-2 5 0,-3-5-5 15,5-18 1-15,0-12-2 0,-5 34 2 0,2-23-1 16,-8 17 0-16,8-21 0 0,-4 21-3 16,4-23-2-16,0-12-2 0,-2-9 0 15,-4 0 0-15,0-2 0 0,1 2 3 0,-4-3 6 16,-2-1 9-16,-16 24 5 0,1-20 5 15,1-10 3-15,3-7 2 0,-26 18-2 16,8-12-4-16,8-7-4 0,-26 7-7 0,13-8-2 16,-18 5-3-16,17-10-1 0,3-2-3 15,-24 5-4-15,15-7-5 0,7-3-8 16,-31 2 0-16,18-4-1 0,14-2-3 16,5-2-3-16,-1 1-2 0,0-2-3 0,1-3-8 15,3 1-1-15,2-2-2 0,4 0-12 16,0-1-19-16,4 0-42 0,5 0-32 15,4 1-45-15,5-1-54 0,0-1 52 16,6 0-417-16,3 0 91 0,1-2 75 0</inkml:trace>
  <inkml:trace contextRef="#ctx0" brushRef="#br0" timeOffset="2296.4257">21624 14923 64 0,'56'33'103'0,"-10"-13"26"0,23 0 16 16,10-7 11-16,11-6 5 0,10-7 1 0,48-12-3 15,6-8-8-15,2-8-9 0,2-9-10 16,1-8-11-16,4-11-8 0,0-5-9 15,-5-6-11-15,-5-1-8 0,-5-3-6 16,-11-5-7-16,-11-4-5 0,-9-6-5 0,-10-7-7 16,-10-2-6-16,-14-1-4 0,-12-9-6 15,-12 1-5-15,-12 0-3 0,-27 30-2 16,-10 15-4-16,-9 7-4 0,-4 8-4 16,-17-34-2-16,-8 10-4 0,-12 10-8 0,-10 11-21 15,-6 10-25-15,-5 7-23 0,11 13-25 16,-30 2-21-16,-1 4-14 0,-2 8-16 15,17 4-13-15,-22 6-12 0,1 3-126 0,6 3 49 16,3 1 40-16</inkml:trace>
  <inkml:trace contextRef="#ctx0" brushRef="#br0" timeOffset="3374.9091">23546 12643 20 0,'67'29'31'0,"-11"5"3"0,-20-5-1 16,-8 0 2-16,-9-5-4 0,-3 2-2 15,-2 1-1-15,-3-2-2 0,-6-3-1 16,-1-2 0-16,-3-5 1 0,-1-1 1 0,0-3 5 15,-3-2 3-15,-2 0-1 0,2 0 0 16,-6-2-1-16,3-2-2 0,-3 0-2 16,-1-2 0-16,-2-1-3 0,1-2 2 15,-4-2-4-15,-1-3-2 0,-2-1-2 0,-3-5-2 16,0-1-3-16,1-2-3 0,7 1-2 16,-4-5-2-16,5 3-2 0,2-1-1 15,1 4-2-15,1-2-3 0,3 1 0 16,0-3-1-16,3 3 0 0,-2 2-1 0,3-1-3 15,1 1 1-15,1 1-5 0,2-2-1 16,0-3 4-16,2 1-3 0,0-1 0 16,2 2 2-16,-1 1-1 0,1-1 0 15,1 3-1-15,-2 0 3 0,0 1 1 0,0 2-2 16,-2 2 4-16,3-1 0 0,-5-1 0 16,3 3 3-16,-1-1 0 0,-3 0-2 15,1 2-1-15,0-1-3 0,0 2-8 16,-2-2-1-16,0 2-3 0,-4-1 3 0,3 0 0 15,-1 1 1-15,-3-1 1 0,-1 1-2 16,-3 1 3-16,-3-1-3 0,-5 2 3 16,-4 2-1-16,-10-1 0 0,-5 4 4 0,3 1-4 15,-4 1 4-15,4 1 5 0,-2 2-4 16,2 0 2-16,1 0 0 0,0-1 3 16,2 2-2-16,5-3 1 0,-1 2 5 15,7-2-4-15,5-2-1 0,3 0 1 0,2-3 2 16,-1 1 1-16,4-2 3 0,0 0 4 15,0 1 3-15,3-2 5 0,-3-1 2 16,6 0-2-16,0 0 0 0,-12-1-1 0,9-4-1 16,-3-1-3-16,3-2-1 15,-4-5-3-15,3-2 1 0,-2-2 4 0,4-1 3 16,0-3 4-16,-4-8 3 0,4 5 3 16,0 2 1-16,-1 3 2 0,1 3 1 0,0 0 1 15,0 0-2-15,1 3-1 0,-2 1 0 16,2 3-2-16,-2 1 0 0,2 0 0 15,1 2 0-15,-1 0 6 0,1 2-2 16,0 4 4-16,-3-9-3 0,3 9-6 16,0-7-7-16,0 7-2 0,0-6-1 0,0 6 4 15,0 0 1-15,8-1 4 0,-8 1 4 16,27 7 4-16,6 3 6 0,33 12 4 0,4 5 2 16,1 1 0-16,28 12 3 0,-31-10 2 15,23 14-3-15,-29-8-2 0,-4 0-2 16,24 21-3-16,-29-16-3 0,-4 2-2 15,-16-8-3-15,9 11-1 0,-12-10-2 16,-6-5-4-16,-3-4-1 0,0 3-2 16,-4-1 1-16,-2 1-1 0,2 2-2 0,-3-1-1 15,0 0-3-15,-1-4-10 0,-2 2-39 16,-2-1-31-16,-1-9-26 0,-5-2-24 16,3-4-7-16,-3-2-19 0,-3-4-88 0,-3 0 38 15,-2-1 33-15</inkml:trace>
  <inkml:trace contextRef="#ctx0" brushRef="#br0" timeOffset="3943.2474">22789 12738 23 0,'-30'58'42'16,"10"-18"8"-16,8-7 0 0,4-9-2 15,3-5-4-15,1-2-5 0,4-5-4 0,-2-2-1 16,4-2 0-16,-1-3-1 0,5-3-6 16,-2-2-7-16,6-2-6 0,6-6-6 15,6-8-4-15,3-5-1 0,25-23-2 16,-16 8-3-16,7-9-3 0,-8 12 5 0,-8 9 7 16,-5 6 11-16,-2 2 4 0,-5 4 0 15,-2 3-2-15,0 3-4 0,-3 3-1 16,1 2-3-16,-2 2-2 0,-1 2-1 0,1 3-1 15,3 4 0-15,-2 3 1 0,5 10-2 16,-2 2-2-16,2 4-16 0,0 1-28 16,2 4-175-16,19 25 72 0,0-2 46 15</inkml:trace>
</inkml:ink>
</file>

<file path=ppt/ink/ink6.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dev"/>
          <inkml:channel name="T" type="integer" max="2.14748E9" units="dev"/>
        </inkml:traceFormat>
        <inkml:channelProperties>
          <inkml:channelProperty channel="X" name="resolution" value="1116.04224" units="1/cm"/>
          <inkml:channelProperty channel="Y" name="resolution" value="1984.6759" units="1/cm"/>
          <inkml:channelProperty channel="F" name="resolution" value="0" units="1/dev"/>
          <inkml:channelProperty channel="T" name="resolution" value="1" units="1/dev"/>
        </inkml:channelProperties>
      </inkml:inkSource>
      <inkml:timestamp xml:id="ts0" timeString="2022-10-29T05:30:28.007"/>
    </inkml:context>
    <inkml:brush xml:id="br0">
      <inkml:brushProperty name="width" value="0.05292" units="cm"/>
      <inkml:brushProperty name="height" value="0.05292" units="cm"/>
      <inkml:brushProperty name="color" value="#FF0000"/>
    </inkml:brush>
  </inkml:definitions>
  <inkml:trace contextRef="#ctx0" brushRef="#br0">14328 15933 28 0,'6'6'46'0,"5"1"9"16,6 1 7-16,12 1 3 0,2 0 3 15,8-1 0-15,1 0-3 0,41 4-1 0,1-4-2 16,5 3-2-16,3-5 3 0,4-1-5 16,39-1-4-16,1-1-1 0</inkml:trace>
  <inkml:trace contextRef="#ctx0" brushRef="#br0" timeOffset="1557.5698">15169 16012 28 0,'0'0'58'16,"-10"0"10"-16,9-1 2 0,1 1-1 0,-6 1-6 15,6-1-4-15,-4-1-8 0,4 1-7 16,0 0-8-16,-6 0-8 0,6 0-9 16,0 0-8-16,-7 0-7 0,1-2-8 15,6 2-5-15,-9 0-1 0,5 0 2 0,-5-1-1 16,-2 1 2-16,0-1-1 0,-8 0 2 15,0 0 1-15,-1 0 0 0,-12-1 0 16,-2 0-1-16,3 0 1 0,-1 1 0 16,-4-1 1-16,2 1 2 0,-4-1 4 0,2 1 2 15,1-2 7-15,-2 1 3 0,3-1 6 16,-2 0 4-16,2 0 4 0,-1-1 2 16,3 1 1-16,1 0 3 0,0-1 4 0,4 2-1 15,8-2-1-15,-1 2 4 0,1 1 0 16,2-2 3-16,0 1 1 0,1-1 5 15,5 1 6-15,-1-1 7 0,3 3 11 16,1-1 1-16,1 0 6 0,2 0 2 0,0 0-2 16,1 0-3-16,4 1-6 0,-7 0-6 15,5-2-8-15,2 2-6 0,0 0-5 16,0 0-3-16,0 0-2 0,10-2 0 16,-1 1 2-16,9 0-1 0,1 0 1 0,15 1 1 15,4-3-1-15,3 2 0 0,5 0-1 16,-1 0 0-16,49 0-2 0,-7-1-2 15,5 0-2-15,0 2-2 0,0-1 5 0,4 1-7 16,-1 1-2-16,6-2-3 0,34 4-3 16,-38-3 0-16,34 3-1 0,-38-2 1 15,3 0-1-15,42 4 1 0,-40-4 0 16,42 0 0-16,-8 4 2 0,5-3 4 0,0-1 5 16,5 2 3-16,-2-2 6 0,-1-1-3 15,9 2-1-15,2 2 0 0,3 0-2 16,5-1-2-16,-2 2-2 0,-2 0 0 15,-2 0-3-15,3 3-2 0,3-5-1 0,2 5-1 16,3 1 0-16,-1-2-3 0,0 1-3 16,-12-1-1-16,2-3-1 0,3 3-2 0,1-4-1 15,5 1-1-15,0-1 0 0,-5 0-2 16,-3-2 0-16,1 2 1 0,-3-1-1 16,2-2-1-16,4 0 0 0,-2 0-1 15,-1 0 1-15,-6-1-1 0,-7-3 2 0,-2 6-2 16,-2-5-1-16,-41 1 1 0,40-1 0 15,-43 0-1-15,2-1 0 0,-1 3-1 0,-3-4 0 16,-8 2-1-16,-22 0 0 0,-11 0 0 16,-11 1-1-16,1 0-1 0,-2-1 0 15,-5 3 1-15,2-3 0 0,-10 1-2 16,-2 1 0-16,-6 0 0 0,1 0-1 0,-4-1 1 16,-1 2-1-16,-3-1-3 0,-3 1 1 15,2-1-1-15,0 1-14 0,-2 0-20 16,-2-1-28-16,-5 1-40 0,9 0-65 15,-4 0-78-15,-2 0-297 0,2 1 90 0,-5-1 76 16</inkml:trace>
  <inkml:trace contextRef="#ctx0" brushRef="#br0" timeOffset="2429.1959">15069 16083 50 0,'0'0'96'0,"-6"-1"17"0,6 1 4 0,-4 0-4 16,4 0-8-16,0 0-4 0,0 0-1 15,14-2 0-15,-2 1 3 0,8 1 2 16,17-3-1-16,7 1 2 0,47-2 1 0,37-4 0 16,-34 2-2-16,46-1-1 0,-3 1 3 15,14-6-6-15,9 1-2 0,13-2-4 16,16-2-2-16,13-2-2 0,12-2-4 0,3 8-4 15,19-2-4-15,9 1-7 0,0 2-5 16,9 1-5-16,7 5-3 0,8 1-3 16,-1 2-5-16,-5 1-4 0,1 3-2 15,3 0-4-15,-6 0-4 0,-12-1-4 0,-3-1-2 16,-6 0-1-16,-3 0-1 0,-10 1 0 16,-9-5 0-16,-13 2 1 0,-3 1 2 15,-8-1 2-15,-7 2 1 0,-11-2 1 0,-16-2 0 16,-16 1-1-16,-45 0 1 0,-2 2-2 15,-5 2-3-15,-27-2-3 0,-11-3-1 16,-12 3-3-16,-2 0-2 0,-3-2-1 16,-5 2-2-16,-5-1-1 0,-7 1-2 15,-6-2-1-15,1 2-1 0,-6 0 0 0,-1 0-2 16,-1 0-1-16,2-1-1 0,-2 0-1 16,-3 1-4-16,2 0-3 0,-3-1-7 15,1 1-13-15,1 1-16 0,-5-1-23 0,7-1-37 16,-4 2-46-16,-3-1-74 0,5 1 59 15,-3 0-375-15,-1 3 88 0,-1-4 74 16</inkml:trace>
</inkml:ink>
</file>

<file path=ppt/ink/ink7.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dev"/>
          <inkml:channel name="T" type="integer" max="2.14748E9" units="dev"/>
        </inkml:traceFormat>
        <inkml:channelProperties>
          <inkml:channelProperty channel="X" name="resolution" value="1116.04224" units="1/cm"/>
          <inkml:channelProperty channel="Y" name="resolution" value="1984.6759" units="1/cm"/>
          <inkml:channelProperty channel="F" name="resolution" value="0" units="1/dev"/>
          <inkml:channelProperty channel="T" name="resolution" value="1" units="1/dev"/>
        </inkml:channelProperties>
      </inkml:inkSource>
      <inkml:timestamp xml:id="ts0" timeString="2022-10-29T05:47:57.165"/>
    </inkml:context>
    <inkml:brush xml:id="br0">
      <inkml:brushProperty name="width" value="0.05292" units="cm"/>
      <inkml:brushProperty name="height" value="0.05292" units="cm"/>
      <inkml:brushProperty name="color" value="#FF0000"/>
    </inkml:brush>
  </inkml:definitions>
  <inkml:trace contextRef="#ctx0" brushRef="#br0">13657 3988 42 0,'4'6'77'16,"0"2"14"-16,-1-2 6 0,4 0 0 16,1-1-1-16,2-1-3 0,3 0-5 15,3-4-5-15,-1-2-6 0,14-6-5 0,1-4-6 16,27-22-4-16,-6-7-4 0,-3-8-5 15,12-26-7-15,-24 17-7 0,-1-8-8 0,5-30-6 16,-19 22-4-16,0-6-1 0,-4-2-1 16,-6 3 4-16,-2 1 5 0,-7 20 9 15,1 11 6-15,-3 10 5 0,-2 0 4 16,0 4 3-16,-4 3-4 0,2 7-1 0,-3 5-8 16,3 4-9-16,-4 2-10 0,-1 5-7 15,2 4-5-15,0 4-5 0,-8 6 1 16,-6 11-3-16,4 9-2 0,-16 34 1 0,4 10 1 15,9 7 2-15,7 3 6 0,2 4 4 16,3 4 1-16,9-5 1 0,8-1 1 16,2-3 0-16,11-5 2 0,3-5 1 0,3-8 0 15,8-6 2-15,6-6 0 16,4-7 1-16,-6-14 0 0,-3-9 1 0,-4-6 0 16,6-5 2-16,1-5-1 0,6-2-1 0,34-11-3 15,-27-3-2-15,17-15-2 0,-9-5-2 16,-8-8-2-16,0-5-3 0,-5-5 0 15,-8 2-2-15,-6-4-1 0,-11 10-1 16,-7 7 1-16,-2 4-1 0,-5-1 1 16,-2 2 2-16,-4 5 0 0,-1 3 1 0,-4 4-2 15,-2-1-2-15,-5-5-4 0,-5 3-3 16,-3 5-4-16,-3 8-1 0,0 1-2 16,-1 9 2-16,-11 2 1 0,-3 5-1 0,1 5 1 15,-25 17-2-15,18-5 2 0,11-1 7 16,6 0-5-16,3 2-3 0,6 0 1 15,1 3 2-15,5-1 1 0,6 1 2 16,2-5 2-16,3-2 3 0,6 3 1 0,3-2 0 16,3 0 1-16,2-7 1 0,5-1 2 15,-4-7 0-15,1-3 2 0,-4-5 1 16,3-1 2-16,-3-3 2 0,4-3-6 0,-1 0 2 16,-3-2 6-16,-4-2 7 0,1 0 5 15,-1-1 4-15,-3 0 3 0,-2 2 2 16,0 0 3-16,-3 1-1 0,-2-2-4 0,1 3-2 15,-1 1-3-15,-1 1-4 0,1-1-4 16,-2 3-5-16,1-1-4 0,-3 1-3 16,1 1-3-16,1 0-3 0,2 2-4 15,-5 0-5-15,5 0-18 0,-5 4-16 0,4-1-19 16,0 3-20-16,1 0-20 0,0 3-25 16,3 0-19-16,3 5-12 0,-1 0-16 15,5-1-12-15,8 4-14 0,1-2-140 0,-6-3 55 16,6-6 46-16</inkml:trace>
  <inkml:trace contextRef="#ctx0" brushRef="#br0" timeOffset="534.1858">15073 3684 26 0,'4'-27'48'0,"-3"4"24"0,1 3 21 16,-2-2 26-16,0 1 21 0,0 0 18 16,0 1 14-16,-1 1 7 0,0 4 2 0,1 3-7 15,-1 1-13-15,1 1-15 0,0 2-18 16,0 2-18-16,0 2-13 0,0 4-12 15,0 0-11-15,0 0-7 0,0 0-7 16,1 17-5-16,1-2-3 0,1 4-3 0,3 11-5 16,4 0-1-16,1-1-2 0,3 0-3 15,0-4-4-15,2-1-2 0,-1-2-3 16,2-4-3-16,1 0-4 0,-4-8 0 16,2-2 0-16,-3-3 0 0,-1-3 0 0,-2-3-1 15,0 0-1-15,6-4-1 0,-5-2-2 16,0-1-1-16,-1-3 1 0,-2 0-1 0,-2 0 4 15,-1 1 4-15,-3 0 2 16,4 2 3-16,-4 0 0 0,0-1 3 0,-2 4-4 16,3-1-6-16,-1 2-4 0,-1 0-6 15,0 1-5-15,1-1-6 0,-1 3-3 0,1 0-2 16,-2 1 0-16,7 1 4 0,1 3 0 16,1-1 2-16,4 5 0 0,14 1 3 15,1 3 1-15,3-1 0 0,2-1 4 16,3-2-2-16,-1 0-2 0,2-4 0 0,-2-1-1 15,1-1 2-15,-5-3 1 0,-5-3 0 16,3-3 0-16,-4-2 1 0,-3-4 0 16,0-3 1-16,-6-1 1 0,0-1 0 0,-6 1 2 15,-2 0 0-15,-4 2 1 0,-3-2-1 16,-1 2-2-16,-1-1-2 0,-5-2-2 16,-7-5-2-16,1 2-2 0,-6 1-6 15,2 2-14-15,1 5-15 0,3 2-21 0,1 4-35 16,1 1-33-16,1 1-36 0,2 3-25 15,0 2-6-15,3 1-19 0,1 3-23 16,1 0-129-16,2 1 59 0,4 5 50 16</inkml:trace>
  <inkml:trace contextRef="#ctx0" brushRef="#br0" timeOffset="1177.1138">16554 3455 37 0,'3'-5'94'0,"-2"1"21"15,-1 2 8-15,0 2 3 0,0 0 1 16,0 0-4-16,-9 11-4 0,6-3-6 16,-2 6-8-16,1 2-7 0,1 5-7 0,1 10-6 15,2 2-4-15,6 1-4 0,2-1-2 16,3-2-5-16,1-2-3 0,4-3-3 0,3-4-3 15,3-4-2-15,3-4-2 0,1-3-3 16,0-7-2-16,0-3 2 0,-5-4-4 16,7-5-3-16,0-5-4 0,-6-3-4 15,-4-6-4-15,-4-3-3 0,-2-2-4 0,-5-3-5 16,-3 1-3-16,-4 3-3 0,-2 2-2 16,-2-3-2-16,-4 1 0 0,-1 0-3 15,0 8-2-15,1 1 0 0,2 5-2 16,-1 1-3-16,2 1 0 0,1 2-1 0,1 1-3 15,0 2-7-15,0 0-1 0,1 0-5 16,1 3 3-16,1 2 3 0,0 0 3 16,0 0-1-16,0 0 4 0,0 0 0 15,0 0 3-15,0 0 2 0,23 6 2 0,-7 0 0 16,3-3 1-16,10 2-3 0,-5-2-8 16,1-3-15-16,7-5-13 0,-1-5-2 15,1-4-8-15,24-18-3 0,-12-15 3 16,-7-5 1-16,-7-6-1 0,-4-7 2 0,-12 13 0 15,-5 5 4-15,-1 7 19 0,-3-3 20 16,-3 0 10-16,0 0 14 0,-5 4 14 0,2 2 11 16,-2 2 10-16,-2 6 8 0,1 7 2 15,3 5-5-15,0 3-8 0,-1 3-9 16,2 4-11-16,-4 4-5 0,2 4-4 0,-2 5-1 16,-2 5 0-16,-3 15 1 0,0 6 0 15,0 8 0-15,-3 40-1 0,1-1 0 16,4 5-1-16,5 1-2 0,2 1 3 15,6 0-3-15,3 1-11 0,-1-2-27 0,1 0-61 16,2-2-48-16,5-4-54 0,-6-3-46 16,0-19-173-16,-1-10 65 0,-4-7 55 15</inkml:trace>
  <inkml:trace contextRef="#ctx0" brushRef="#br0" timeOffset="1343.0716">16917 3751 21 0,'3'-7'88'0,"5"1"18"15,13-7-2-15,12 4-21 0,3-4-27 16,40-6-30-16,-2 2-38 0,1 0-146 16,0 4 52-16,2 0 36 0</inkml:trace>
  <inkml:trace contextRef="#ctx0" brushRef="#br0" timeOffset="1559.0748">18462 3107 39 0,'1'6'82'16,"1"3"18"-16,0 11 4 0,-2 14 0 15,-3 3-4-15,2 5-6 0,-2 4-5 16,-5 40-9-16,4-22-14 0,0-10-23 0,2 33-31 16,-1-25-66-16,2-9-90 0,1-9-95 15,-1 0 79-15</inkml:trace>
  <inkml:trace contextRef="#ctx0" brushRef="#br0" timeOffset="1872.3691">18039 3168 31 0,'26'-16'96'0,"10"3"27"0,36-3 10 16,8 9 5-16,-19 7 0 0,17 8-3 15,0 7-7-15,-4 12-5 0,20 25-7 16,-12 3-4-16,-31-10-6 0,-5 7-6 0,-3 5-7 15,-9 3-7-15,-8-1-6 0,-10-10-6 16,-10-9-5-16,-6-4-2 0,-5 0 2 16,-6 1 1-16,-23 28 1 0,-11-11 0 15,-7-9-2-15,-6-7-4 0,-2-7-3 0,-9-6-6 16,0-4-6-16,14-9-13 0,13-4-17 16,7-2-20-16,1-3-44 0,6-3-42 15,6 0-50-15,3-3-57 0,3-1-163 0,3-2 60 16,5-1 49-16</inkml:trace>
  <inkml:trace contextRef="#ctx0" brushRef="#br0" timeOffset="2300.6503">18960 3800 17 0,'4'-1'84'0,"5"1"29"0,-1-1 9 16,5-1 4-16,-2 2-2 0,6-1-6 15,1-2-8-15,3 0-10 0,11 1-9 16,1-3-6-16,1-1-6 0,3 0-7 16,-3 0-5-16,0-2-4 0,-1-2-3 0,-2 1-5 15,-2-3-4-15,-2 3-2 0,-3-5-4 16,-6 4-1-16,-3 0 1 0,-3-1-3 15,-3 0-4-15,-1-1-5 0,-3-1-8 0,-4 3-6 16,-5-1-5-16,-2-2-4 0,-3-1-4 16,-11-5 0-16,1 4-1 0,-4 5-1 15,-5 1 1-15,7 5 3 0,-1 2 1 16,1 4 3-16,-9 5 1 0,1 4 6 0,1 3 2 16,-1 4 2-16,6 2 1 0,2 3-1 15,3 0 0-15,3 5-1 0,5-2 0 16,7-3 1-16,3-1 2 0,6 7 1 15,8-3 1-15,6 1-3 0,2-2-12 0,31 15-32 16,-11-14-53-16,-3-7-51 0,-5-6-54 16,34 10-137-16,-15-9 52 0,-9-7 44 15</inkml:trace>
  <inkml:trace contextRef="#ctx0" brushRef="#br0" timeOffset="3120.3414">19800 3461 57 0,'16'-18'83'0,"-1"5"8"16,0 4-1-16,0 4-5 0,1 1-6 16,1 3-8-16,3 1-7 0,-3 3-6 0,11 6-5 15,-2 5-7-15,-1 2-4 0,-2 6-2 16,-4 1-4-16,-1 4-3 0,-4-1-4 15,0 1-3-15,-5 1-1 0,-3 0-5 0,-4-7-3 16,0-1-4-16,-4-3-3 0,0-1-1 16,-1-2 0-16,-2-1 0 0,0-3 1 15,-1-2 0-15,0-2 4 0,0-1 1 16,-2-3 2-16,3-1 0 0,0-2 2 0,-4-2-2 16,3-4 0-16,0-4-1 0,-2-4-1 15,4-3 1-15,-3-10 0 0,6-5 4 16,1 7 8-16,4-6 8 0,3-2 9 15,2 1 8-15,1 3 3 0,6 3-1 0,0-1-4 16,6 6-4-16,1 3-6 0,3 3-5 16,1 2-1-16,2 4-3 0,0 3-2 15,-4 3 4-15,-3 5-8 0,-2 2-5 0,8 6-1 16,-1 4 1-16,0 4-4 0,-5 4-2 16,-2 2-1-16,-4 4 0 0,-2 1 0 15,-5 4 1-15,0-2 0 0,-6 3-1 16,1-2-1-16,-5-3 0 0,0 3 0 0,-3-6-1 15,-1-4 1-15,0-4-1 0,1 1-2 16,-1-5 2-16,-1 1 0 0,1-3 2 0,2-3 4 16,-2-1 9-16,2-3-3 15,-3-1-1-15,3-2 1 0,-3-2-2 0,2-2 0 16,1-4-1-16,-1-2-3 0,2-5-2 16,0-6-2-16,2 1-2 0,2-13-2 0,4 3 2 15,1-4 1-15,4 6 2 0,0 1 3 16,4 1-1-16,1 2-1 0,0 4-1 15,1 2-1-15,0 4-2 0,-2 5 0 16,0 0-1-16,-1 4 2 0,0 0-4 0,-3 3-3 16,-1 1-1-16,2 1 0 0,-2 3 0 15,1 3-2-15,0 1 4 0,-1 5-5 16,-1-1-17-16,0 2-21 0,-5 2-22 16,3 1-21-16,-5 1-27 0,2-1-20 0,-1 1-22 15,-2 2-26-15,0-1-150 0,0 1 54 16,1-2 45-16</inkml:trace>
  <inkml:trace contextRef="#ctx0" brushRef="#br0" timeOffset="3739.7127">20848 3742 35 0,'6'-4'93'0,"2"2"25"0,1-2 7 0,7 1-3 16,0-1-5-16,1 1-8 0,13-1-8 16,0 2-8-16,0-2-6 0,-4 0-7 15,4 1-3-15,0-1-1 0,-7-1 3 0,-2 1 5 16,-3 0 3-16,1-2 0 0,-4 0 1 16,1-1-3-16,-2-2-1 0,0 0-4 15,-3-1-3-15,-2-1-7 0,-2-2-10 16,-3 2-8-16,-4-1-10 0,-4-2-7 0,-3 0-5 15,-9-8-7-15,-2 4-3 0,-2 3-2 16,-4 2-7-16,-1 5 0 0,0 5-1 16,4 1-1-16,2 5 1 0,-10 2 1 15,4 5 2-15,-1 4 0 0,3 1 3 0,-1 2 3 16,6 3 3-16,1 2 10 0,4 1-1 16,8-3 1-16,2 1 0 0,3-2 2 15,6 10-2-15,4-1 2 0,8-1-2 16,3-3-1-16,8-2-10 0,25 11-16 0,-9-15-27 15,-5-9-32-15,-3-6-21 0,2-4-21 16,2-6-25-16,30-17-17 0,-11-8-14 0,-2-10-8 16,-10-12-1-16,-9-7 5 0,4-30 11 15,-21 21 11-15,-2-6 21 0,-6 2 26 16,-5 17 32-16,-3 11 36 0,-4 5 23 16,2 0 15-16,-2 2 22 0,-2 2 23 0,-2 1 20 15,1 5 19-15,-2 5 13 0,2 7 6 16,0 2-2-16,0 5-7 0,0 2-12 15,1 0-13-15,-3 6-10 0,0 0-9 0,2 4-9 16,1 0-2-16,-3 5-6 0,0 6-5 16,0 7-7-16,1 15-4 0,-2 4 0 15,1 7-1-15,3 2 1 0,6 44-4 16,-5-23-15-16,0 18-28 0,2-20-54 0,-1-10-34 16,1-10-35-16,-2 4-40 0,-1-2-40 15,-1 0-117-15,0-2 56 0,-3-3 45 16</inkml:trace>
  <inkml:trace contextRef="#ctx0" brushRef="#br0" timeOffset="4439.8673">21375 3613 57 0,'3'-8'143'0,"7"-3"22"0,3 2 7 0,12-3-3 15,3 2-6-15,4 0-11 0,0 2-12 16,5 2-12-16,1 2-10 0,3 1-12 0,0 1-10 16,2 2-7-16,1-2-17 0,-2 1-13 15,-1 1-12-15,0-1-9 0,2-1-6 16,-4-1-5-16,1 0-5 0,-5-1-2 16,-1 1-4-16,-3-3-2 0,-7 2-1 0,-6-1-1 15,-4-1-3-15,-1 0-5 0,0-1-2 16,-6 0-5-16,-2 0-6 0,-3 0-3 15,-2-1-8-15,-2-1 8 0,-7 0-8 16,-3 1-6-16,-3 0 3 0,-9 0 3 0,-1 4 9 16,2 4 9-16,-7 5 2 0,-1 4 0 15,1-1 4-15,1 6 1 0,0 3 1 16,5 1 2-16,-2 4 1 0,5 1 0 0,5 2 2 16,1 1 7-16,6 1-2 0,5-3 2 15,4-3 2-15,3-2-3 0,8 9-9 16,7-3-19-16,2-3-28 0,1-4-20 15,2-2-16-15,6-4-9 0,1-5-2 16,2-5 0-16,2-4 2 0,-2-5 3 0,3-5 8 16,28-13 7-16,-20 2 10 0,-7 3 22 15,-7 3 19-15,-1-4 20 0,1 3 11 16,-2-1 21-16,0 4 13 0,-4-1 15 0,0 3 8 16,-8 4 0-16,0 3-4 0,-2 3-6 15,-1 5-6-15,-3-1-2 0,2 6-1 16,1 3-2-16,5 8 0 0,0 3 0 15,-5 2-3-15,-1 5-1 0,-1-1-2 0,-2 3-3 16,-5 2-3-16,1-3-3 0,0-4-2 16,-4-4-2-16,-1-4-4 0,2-3-1 15,-2-2-2-15,1-1 2 0,0-1 11 0,1-1 20 16,-1-3 26-16,1-2 11 0,0 0 1 16,3-4-4-16,3-1-7 0,10-7-7 15,7-8-8-15,27-22-7 0,-2-5-7 16,-1-2-8-16,1 1-9 0,-2 3-9 0,-1-2-12 15,-11 14-13-15,-7 5-21 0,-4 4-23 16,2 2-14-16,-4 1-21 0,4 2-31 16,-4-1-40-16,-5 5-47 0,-3 4-53 15,-4 2-182-15,-1 2 71 0,-5 0 59 0</inkml:trace>
  <inkml:trace contextRef="#ctx0" brushRef="#br0" timeOffset="4838.4594">18671 4237 10 0,'195'6'134'0,"23"-3"64"16,20 0 32-16,22-2 11 0,19 1-2 16,7-4-9-16,-11 0-9 0,2-3-13 15,-7-2-13-15,-20-2-12 0,-15 2-15 0,-29 3-12 16,-21-1-10-16,-21 0-9 0,-21 2-9 15,-45 2-6-15,-7 1-10 0,-29-3-8 16,-13 2-9-16,-10-2-6 0,-2 2-8 16,-15 0-7-16,-2 0-17 0,-6-2-25 0,-1 3-38 15,-8-1-83-15,-2 0-56 0,-3 1-58 16,0 0 74-16,-30-2-374 0,-6 3 83 16,-11 1 70-16</inkml:trace>
</inkml:ink>
</file>

<file path=ppt/ink/ink8.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dev"/>
          <inkml:channel name="T" type="integer" max="2.14748E9" units="dev"/>
        </inkml:traceFormat>
        <inkml:channelProperties>
          <inkml:channelProperty channel="X" name="resolution" value="1116.04224" units="1/cm"/>
          <inkml:channelProperty channel="Y" name="resolution" value="1984.6759" units="1/cm"/>
          <inkml:channelProperty channel="F" name="resolution" value="0" units="1/dev"/>
          <inkml:channelProperty channel="T" name="resolution" value="1" units="1/dev"/>
        </inkml:channelProperties>
      </inkml:inkSource>
      <inkml:timestamp xml:id="ts0" timeString="2022-10-29T06:01:41.009"/>
    </inkml:context>
    <inkml:brush xml:id="br0">
      <inkml:brushProperty name="width" value="0.05292" units="cm"/>
      <inkml:brushProperty name="height" value="0.05292" units="cm"/>
      <inkml:brushProperty name="color" value="#FF0000"/>
    </inkml:brush>
  </inkml:definitions>
  <inkml:trace contextRef="#ctx0" brushRef="#br0">3895 12821 30 0,'-6'38'60'0,"3"1"11"16,4 2 3-16,7-1-2 0,12 29-3 0,7-9-2 15,1-18-4-15,18 5-5 0,-8-15-4 16,18 1-3-16,-10-12-4 0,-3-8-1 15,0-6-1-15,2-5-2 0,40-6 1 0,-3-7-1 16,-9-7-3-16,-4-9-1 0,-4-7-3 16,16-21-2-16,-32 11-2 0,-5-4-2 15,-5-9 0-15,-7-3 3 0,-4-3 8 16,-12 14 11-16,-6 3 22 0,-4 7 7 0,-1-5 8 16,-3-1 6-16,-6 1 6 0,-9-30-4 15,-3 24 2-15,-1 12-7 0,-5 8-10 16,-18-15-9-16,1 19-6 0,1 9-12 15,-32-2-5-15,11 11-12 0,7 7-13 0,-34 9-12 16,2 7-8-16,-24 13-11 0,38-3-13 16,4 6-17-16,10 0-18 0,16-5-21 15,10-5-27-15,7-1-27 0,7 0-20 16,1 2-16-16,6-4 0 0,6-1-92 0,3 0 42 16,5-2 37-16</inkml:trace>
  <inkml:trace contextRef="#ctx0" brushRef="#br0" timeOffset="477.6899">5220 12191 16 0,'-22'16'52'0,"-2"5"17"0,2 4 9 16,-15 32 8-16,17-11 6 0,7-5 7 15,4-5 0-15,4 3-4 0,3 0-7 0,7 1-5 16,4-2-3-16,16 27-1 0,2-22-1 15,-3-12-1-15,24 8-2 0,-6-16-1 0,-4-9-1 16,0-7-3-16,0-6-1 16,0-2 1-16,5-6-7 0,29-13-4 0,-8-5 0 15,-6-6 1-15,-18 3 3 0,5-13 2 16,-15 4 3-16,-8 2 2 0,-8 1 3 0,-4-4 3 16,-2 0 2-16,-7-6 0 0,-6 2-1 15,-11-31-2-15,-9 11-6 0,2 18-7 16,-2 14-7-16,-20-12-7 0,4 16-7 15,1 10-9-15,2 7-12 0,-6 4-12 0,-4 4-16 16,-39 7-16-16,10 4-14 0,19 2-26 16,17 0-33-16,8 0-39 0,3 4-30 15,4 1-39-15,3 4-156 0,7 1 60 0,5 2 50 16</inkml:trace>
  <inkml:trace contextRef="#ctx0" brushRef="#br0" timeOffset="964.3649">6401 11893 23 0,'5'8'79'0,"-4"3"36"16,-1 10 23-16,-1 18 7 0,-10 39 0 16,-15 34-2-16,8-37-14 0,-12 34-10 0,8-43-10 15,5-17-8-15,2-9-10 0,3-7-9 16,-1-3-5-16,2-4-7 0,1-1-8 16,5-8-6-16,-2-5 0 0,5-1 14 15,-1-4 19-15,0-3 6 0,1-4-9 0,2 0-18 16,-1-15-22-16,7-13-19 0,-1-12-15 15,11-39-12-15,1-4-14 0,-1 0-3 16,3 2-5-16,1 3-6 0,1 5-2 16,-3 22 1-16,-2 11 2 0,-2 8 10 0,0 5 5 15,-1 1 14-15,-2 8 3 0,-4 4 1 16,0 4-1-16,1 4 0 0,-2 2 5 0,0 4 1 16,2 4 5-16,3 5 5 0,4 12 3 15,0 6 4-15,2 3 0 0,12 31-1 16,-12-12-1-16,-2-7-1 0,7 25 3 15,-4-16-5-15,-4-10-7 0,-1-4-14 0,0-1-41 16,12 26-40-16,-10-19-43 0,1-11-34 16,-3-7-170-16,-1 0 55 0,1-3 45 15</inkml:trace>
  <inkml:trace contextRef="#ctx0" brushRef="#br0" timeOffset="1133.5387">6261 12507 133 0,'-12'-2'210'16,"1"0"22"-16,4-1-11 0,1 0-20 15,0 2-22-15,4-1-18 0,3-1-13 0,3 0-16 16,11-3-21-16,15-8-40 0,40-11-60 16,37-6-147-16,1-4-143 0,0 1 46 15,4-5 39-15</inkml:trace>
  <inkml:trace contextRef="#ctx0" brushRef="#br0" timeOffset="1765.4584">7489 12582 43 0,'-9'0'122'0,"4"0"29"0,1-2 8 16,4 2-1-16,1-5 1 0,13-1 5 0,17-9 2 15,63-32-2-15,9 2-1 0,7 2-11 16,6 3-12-16,1 4-11 0,8-2-12 0,1 4-9 15,3 2-11-15,-2 0-7 0,-3 3-8 16,-8-1-7-16,-35 10-7 0,28-8-7 16,-34 7-5-16,-25 6-4 0,-9 0-4 15,-10 4-2-15,-1-1 0 0,-6 1 4 0,-4 0 4 16,-6 1 5-16,-4 3-2 0,-6-2-4 16,-2 1-10-16,-6 0-10 0,-4-3-7 15,-14-1-6-15,-7-1-4 0,-2 4-3 16,-1 2-3-16,1 1 0 0,1-1-1 0,6 4-1 15,10 0-3-15,0 1-3 0,4 1-7 16,4 1-2-16,-1 3 1 0,5-1-1 16,2 2 4-16,1 0 4 0,7 4-1 0,2 3-2 15,10 9 1-15,1 1-4 0,7 0-17 16,23 21-25-16,-6-2-42 0,-8-7-55 16,-9-6-50-16,22 18-37 0,0-2-190 15,-13-11 70-15,13 10 59 0</inkml:trace>
  <inkml:trace contextRef="#ctx0" brushRef="#br0" timeOffset="2513.9426">10633 11659 1128 0,'8'-22'427'0,"-6"5"-214"16,0 6-134-16,-2 2-132 0,-1 3-78 15,-1 5 28-15,-6 1 28 0,0 4 14 0,-10 10 19 16,-6 4 23-16,-26 25 20 0,6 1 9 16,0 4 9-16,4 2 9 0,7 5 7 15,11-10 7-15,6-8 4 0,5-1 3 0,4 1 1 16,5 3 3-16,6-3 3 0,8 0 3 16,0-3 5-16,7-3 3 0,22 16 2 15,-7-19 2-15,2-12 0 0,-3-8-2 16,6-5-2-16,2-4-3 0,36-9-1 15,-6-9-6-15,-6-5-3 0,-22 0-3 0,12-10-2 16,-21 1 1-16,-8 1 1 0,5-24 3 16,-16 12 4-16,-6 5 0 0,-7 5-2 0,-4-2-6 15,-9-1-7-15,-11-24-4 0,-14 7-7 16,5 17-5-16,3 10-5 0,-1 6-5 16,-3 4-3-16,1 1-3 0,0 1-2 15,3 1 1-15,1 1 0 0,9 4-1 0,3 2 0 16,5 1-7-16,1 1-15 0,6-1-4 15,3 1-1-15,2 1 4 0,5-1 0 16,7-3 0-16,15 0 2 0,3 0-3 16,6 2 2-16,2 2 0 0,5 4 1 0,-1 5 1 15,35 8-4-15,-10 8 0 0,-8 8-1 16,-6 5 3-16,-21-1-5 0,8 14 3 16,-14-8 4-16,4 17 1 0,-9-15 0 0,-9-3 0 15,2-6 1-15,-3 2 0 0,0 0 4 16,2-1-1-16,0-1 1 0,3-3 3 15,1 0 2-15,2-4 0 0,0-3 2 0,6-2 3 16,1-6 2-16,2-6 2 0,2-2 2 16,1-6 1-16,4-4 2 0,-1-6 0 15,25-15 2-15,-20-3 3 0,-11 1 5 16,7-24 7-16,-17 6 7 0,-9 4 4 0,-8 0 0 16,-3 0-3-16,-11-35-1 0,-12 9-5 15,-11 9-4-15,-6 7-6 0,-11 9-4 16,-10 7-5-16,-4 8-2 0,-5 8-3 0,17 8-3 15,9 6-2-15,6 2-6 0,2 3-21 16,3 1-24-16,4 5-31 0,6 0-30 16,6 0-23-16,4 2-7 0,5 0-18 15,3-1 16-15,8 1 10 0,3 2 7 0,18 4-2 16,3-2-11-16,10-2-16 0,40 4-14 16,-16-8-7-16,-9-4-96 0,37-1 46 15,-7-6 36-15</inkml:trace>
  <inkml:trace contextRef="#ctx0" brushRef="#br0" timeOffset="2685.9441">12006 11554 269 0,'35'-11'130'15,"-4"-1"-47"-15,0 0-2 0,-6 2 18 16,0-1 28-16,-7 4 23 0,-4 1 7 16,-4 2-6-16,-1 1-12 0,0 1-12 0,-5 2-16 15,4 0-10-15,-1 4-4 0,4 6-2 16,-2 1-4-16,3 13-7 0,1 3-4 16,2 4-6-16,-3 4-8 0,-1 2-3 0,11 31-11 15,-6-19-14-15,-5-7-13 0,-1-5-16 16,0-1-30-16,10 31-45 0,-5-22-41 15,-3-8-37-15,-3-9-35 0,0-1-152 16,-5-4 55-16,2-8 46 0</inkml:trace>
  <inkml:trace contextRef="#ctx0" brushRef="#br0" timeOffset="2952.9329">12012 11536 44 0,'33'-14'99'0,"36"-5"27"0,-10 8 14 0,-8 6 5 16,-5 7 5-16,38 7 0 0,-4 7-6 15,-5 5-4-15,-11 11-4 0,-4 1-7 16,-5 7-5-16,-9 2-6 0,-16-7-8 0,-7-5-10 16,-8-2-10-16,-5 0-8 0,-1 1-7 15,-8-4-5-15,-2-2-5 0,-9 7-2 16,-10-1-3-16,-29 21-3 0,-8-6-2 15,-28 7-6-15,18-21-19 0,3-7-27 0,11-8-74 16,13-6-66-16,8-4-79 0,5-4-139 16,9-2 58-16,3-7 50 0</inkml:trace>
  <inkml:trace contextRef="#ctx0" brushRef="#br0" timeOffset="3568.2237">13831 12038 17 0,'-4'-2'137'16,"4"2"47"-16,17-10 16 0,12-1 0 16,75-18-7-16,14-1-6 0,11 3-11 0,6-2-9 15,5 3-10-15,-1 0-10 0,2 1-11 16,-1 3-10-16,-3-1-11 0,-5 4-9 16,-3-1-10-16,-9-2-9 0,-7-2-7 0,-36 6-5 15,-5-2-2-15,-21 4-1 0,-12-1 0 16,-10 4 4-16,-2-2 6 0,-5-1 8 15,-4-1 1-15,-8 0-4 0,-4 2-12 16,-7 0-8-16,-4-2-9 0,-8-8-9 0,-7 6-8 16,0-1-7-16,-3 4-6 0,2 2-7 15,5 3-6-15,0 5-6 0,5 3-6 16,0 3-4-16,3 4-4 0,1 1 1 16,2 1-1-16,-4 6-2 0,7 3 1 0,0 2-1 15,2 2 4-15,3 12-5 0,5 1-14 16,-1 4-22-16,3 1-28 0,13 30-28 15,-4-17-43-15,5 12-42 0,-4-16-43 16,1-9 93-16,9 19-308 0,-4-17 74 0,-3-11 62 16</inkml:trace>
  <inkml:trace contextRef="#ctx0" brushRef="#br0" timeOffset="4334.3994">16925 11423 1402 0,'4'-20'535'16,"0"3"-304"-16,-1 4-158 0,-3 4-173 0,-3 2-70 15,1 3 27-15,-2 4 32 0,-5 2 22 16,0 0 18-16,-13 10 16 0,-2 2 24 16,0 4 17-16,0 2 7 0,-1 3 7 15,-15 26 6-15,17-12 7 0,6-3 7 0,5-4 6 16,4 4 5-16,4 2 3 0,1-4 0 15,6 1 5-15,3-2 11 0,2-4 11 0,6-2 9 16,2-5 5-16,4-3 1 0,4-5-1 16,2-4-4-16,-3-4-1 0,1-6-5 15,7-4-1-15,-3-6-4 0,-2-5-3 16,-2-5-2-16,-3-7-2 0,-6-5-4 0,-5-2-4 16,-4-7-5-16,-6-3-3 0,-10-36-3 15,-10 11 0-15,-9 2-1 0,-2 9-3 16,-6 9-5-16,5 15-3 0,4 9-5 15,4 7-1-15,-1 1-5 0,0 1-1 0,2 5-3 16,9 2-2-16,1 4-7 0,4 0-25 16,2 3-26-16,6 1 1 0,4 0 12 15,6 1 1-15,10 2 5 0,19-2 7 16,8 2 3-16,48 3 1 0,-7 1 4 0,2 3-1 16,-6 2 3-16,-8 4 0 0,-23 1-2 15,-11 1-7-15,-9 0-8 0,-4 3-17 16,-4 5-18-16,-5 1 20 0,-5 3 6 15,-5-1 4-15,-3 4 7 0,-6-4 8 0,-3 8 3 16,-4 1 8-16,1 0 2 0,-1 3 1 16,-1-3 6-16,1 0 3 0,3-2 3 15,1-2 5-15,2-6 4 0,3-3 4 0,2-4 12 16,3-2 19-16,8 6 4 0,5-5 0 16,8-3-1-16,4-5-3 0,4-4-5 15,7-4-4-15,3-5-3 0,37-12-4 16,-7-8-3-16,-8-4 0 0,-7-9 0 0,-9-1 2 15,-18 7 7-15,-11 1 3 0,-7 2 2 16,-3-5 4-16,-5-1 4 0,-7-2 1 16,-6 0-1-16,-6 0-3 0,-24-25-6 0,-9 9-6 15,-32-7-5-15,18 27-7 0,-5 7-4 16,13 11-3-16,8 5-3 0,7 4-4 16,1 3-2-16,0 2-4 0,6 1-3 0,6 1-4 15,3 2-22-15,2 1-13 0,3 0 6 16,2 2-22-16,3 3-1 0,3-2-12 15,5 3-7-15,2-2-12 0,14 13-15 0,6-4-30 16,8-2-25-16,31 15-24 0,4-9-24 16,-10-9-127-16,-6-4 56 0,-3-3 46 15</inkml:trace>
  <inkml:trace contextRef="#ctx0" brushRef="#br0" timeOffset="4548.4471">18299 11239 21 0,'21'-13'59'0,"-7"4"40"0,1-1 41 16,-4 3 35-16,-2 0 25 0,-3 3 14 15,2-1-5-15,-4 1-14 0,1 2-21 0,-1 0-23 16,0 1-21-16,-1 1-17 0,1 1-14 16,1 8-9-16,2 5-8 0,3 11-6 15,-1 8-6-15,0 2-4 0,9 35-5 16,-5-17-5-16,4 17-3 0,-5-14-4 0,-3-10-4 16,-2-7-5-16,7 37-7 0,-4-23-15 15,-4-10-21-15,-2-8-57 0,1-1-36 0,-4-1-43 16,0-7-40-16,-2-3-41 15,0-7-118-15,-5 1 57 0,-4-6 47 0</inkml:trace>
  <inkml:trace contextRef="#ctx0" brushRef="#br0" timeOffset="4815.3965">18168 11103 6 0,'21'-25'129'0,"25"-14"47"15,12 7 13-15,-11 13-4 0,-4 6-8 16,-4 6-7-16,6 3-3 0,0 5-11 0,39 8-13 16,-10 8-7-16,-10 6-5 0,-7 9-3 15,-17-5-4-15,-11-2-7 0,-8 0-8 16,-2 2-10-16,-5 3-9 0,-3 2-8 16,-7-2-6-16,-6-6-6 0,-6 6-5 0,-4-1-3 15,-8-1-4-15,-23 16-3 0,-10-5-6 16,-4-8-16-16,-7-6-27 0,-7-3-80 15,0-5-82-15,-4 0-77 0,1-3-189 0,18-1 71 16,9-9 59-16</inkml:trace>
  <inkml:trace contextRef="#ctx0" brushRef="#br0" timeOffset="6408.1175">5052 14676 15 0,'222'-19'77'0,"20"-2"25"15,22 1 7-15,20-9-2 0,15-3-5 0,15-1-3 16,18-5-9-16,19-6-10 0,11-5-7 16,18 0-6-16,10-5-9 0,3-1-4 15,13-1-2-15,4-3 7 0,12 0 13 16,1 1 12-16,9 5 10 0,-1-4 7 0,-1 0 3 16,2 3-2-16,6-6 0 0,1 4-2 15,-3-3-3-15,-8 6-4 0,1-1-3 16,-1 6-5-16,-9 0-7 0,-3 1-5 0,-4 1-6 15,-1 5-8-15,-16-2-4 0,-10 0-5 16,-4 1-7-16,-8-2-9 0,-7 3-10 16,-17 1-8-16,-16 0-7 0,-18 3-6 15,-14 0-8-15,-20-2-9 0,-19 3-6 0,-22-1 2 16,-18-2-2-16,-18 3-4 0,-19-2 5 16,-21 0 3-16,-23-2-1 0,-21-2 2 15,-15-2 9-15,-40 11 0 0,-5-5 6 16,-8 1 4-16,-15 4 7 0,5-13 8 0,-13 8 8 15,-5 4 5-15,6-25 2 0,-13 12 1 16,-7 5-3-16,-2 2-4 0,-7-3-6 16,-2-5-4-16,-9-35-1 0,-9 4-4 15,-4 5-2-15,-8 5-2 0,-21-14-3 0,8 25-2 16,-20-22 0-16,-3 4-1 0,-3 11 3 16,-8 7-4-16,-6 2-2 0,-6 4-4 15,-6 2-2-15,-12 6 0 0,1-2 1 16,-6 2 3-16,-14 2-4 0,-13 1 3 0,-4 3-3 15,-16-1 0-15,-7 3-2 0,-8 0 3 16,-14 3-1-16,-8 2-1 0,-12 0 0 16,-14 2-8-16,-9 1-1 0,-8-4-9 0,-12 6-2 15,-7 1-6-15,-11 2-2 0,-2 0-3 16,-11 5 1-16,-7 0 4 0,-3 0-7 16,-6 1 2-16,-7 2 6 0,-3 1 1 15,-7 0 1-15,2 7-2 0,-7-4 3 0,-6-1 5 16,-2 2 2-16,-4 7-1 0,-6 1 5 15,2 2-1-15,-2 4 6 0,5 0-2 16,3 3 2-16,1 3-2 0,3 1 6 16,2 3-4-16,13 2 2 0,7-2 0 0,7 3 6 15,7 1-5-15,12 2-4 0,5 3-1 16,11 5-2-16,5 1-6 0,4 2-9 16,11 3-9-16,-1 4-1 0,12 2 1 0,3 2 3 15,-1 1 2-15,5 3 1 0,-3 5 3 16,7 2 4-16,-10 5 2 0,-3 4 2 15,5 5 0-15,-4 9 13 0,1 2-1 16,4 6 7-16,-2-1 0 0,10 1 3 0,-1 4 2 16,8-2 0-16,7 2 3 0,9-3 0 15,12-2-1-15,10-3-1 0,12-3 0 0,11 1 0 16,16-4 0-16,11-3-2 0,16 4 2 16,9-1-1-16,12 0 1 0,9-5 0 15,10 2 2-15,23-17 0 0,-14 26 2 16,22-20 2-16,-8 30 2 0,20-22 2 0,3 6 3 15,8 8 3-15,3 7 3 0,8 44 2 16,9-2 2-16,13-3 3 0,8 3 2 16,11 1-2-16,12 0-1 0,11-3-7 15,15-5-4-15,14-7-4 0,15-8-7 0,18-8-2 16,9-10-1-16,17-11 5 0,21-15 1 16,13-12 1-16,16-15 0 0,16-10 1 15,5-12 2-15,13-11 2 0,10-10 1 0,13-9 4 16,9-9 3-16,14-5 4 0,16-5 2 15,10-8 2-15,6-3-1 0,6 3 1 16,6-5-3-16,2 0-1 0,6-1-2 16,2 2-1-16,-1 0 0 0,-8 2 3 0,-3 4 2 15,-11-1-2-15,-7 3-1 0,-18 5-2 16,-8 1-2-16,-16 4-1 0,-21 3-2 16,-10 4-3-16,-25 4-3 0,-17 3-11 15,-15 5-38-15,-18 4-54 0,-15 2-79 0,-44 3-201 16,-9 4 62-16,-21-3 52 0</inkml:trace>
</inkml:ink>
</file>

<file path=ppt/ink/ink9.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dev"/>
          <inkml:channel name="T" type="integer" max="2.14748E9" units="dev"/>
        </inkml:traceFormat>
        <inkml:channelProperties>
          <inkml:channelProperty channel="X" name="resolution" value="1116.04224" units="1/cm"/>
          <inkml:channelProperty channel="Y" name="resolution" value="1984.6759" units="1/cm"/>
          <inkml:channelProperty channel="F" name="resolution" value="0" units="1/dev"/>
          <inkml:channelProperty channel="T" name="resolution" value="1" units="1/dev"/>
        </inkml:channelProperties>
      </inkml:inkSource>
      <inkml:timestamp xml:id="ts0" timeString="2022-10-29T06:17:41.803"/>
    </inkml:context>
    <inkml:brush xml:id="br0">
      <inkml:brushProperty name="width" value="0.05292" units="cm"/>
      <inkml:brushProperty name="height" value="0.05292" units="cm"/>
      <inkml:brushProperty name="color" value="#FF0000"/>
    </inkml:brush>
  </inkml:definitions>
  <inkml:trace contextRef="#ctx0" brushRef="#br0">18134 2795 10 0,'-2'90'31'0,"0"-3"9"0,0 0 2 15,0-21 2-15,2-11-3 0,3-8-6 16,-3 0-10-16,3 39-16 0,-1-27-102 15,2-15 31-15,0-7 20 0</inkml:trace>
  <inkml:trace contextRef="#ctx0" brushRef="#br0" timeOffset="631.8956">17995 935 5 0,'4'-11'36'0,"-3"-1"15"15,1 2 9-15,-1-1 7 0,1 0 6 0,-1 2 3 16,2 0 0-16,-2 2-2 0,0-1-10 16,0 3-15-16,0 2-11 0,-1-1-10 15,0 4-6-15,0 0-1 0,7 12 3 0,-3 7 5 16,-2 20 5-16,5 48 5 0,-5 11 3 15,-2 47 2-15,-4 4 1 0,-3 1 3 16,-1 10 4-16,-5 13 0 0,4-2 5 16,-2 3 1-16,3-3 2 0,-3-4-2 0,2-7-2 15,3-8-3-15,2-1-2 0,4-9-1 16,0-46 3-16,0 1-4 0,2-4-3 16,1-6-3-16,0-22-3 0,-1-13-1 15,2-9-5-15,-1-4-16 0,2-2-33 0,-1-5-55 16,0-5-24-16,-2-9-15 0,3-4-13 15,-2-5-129-15,2-7 41 0,1-6 35 16</inkml:trace>
  <inkml:trace contextRef="#ctx0" brushRef="#br0" timeOffset="1429.1158">19739 474 36 0,'227'-25'53'0,"0"0"5"16,-8 7 0-16,-12 4-2 0,-7 3-3 0,-9 6-2 15,-13 3-5-15,-16 1-2 0,-20 2-2 16,-49-1-2-16,-9 4-1 0,-20-1 0 15,-18 1-2-15,-6-2-2 0,-5 2-2 16,-1 0-5-16,-8 0-3 0,-7-1-4 0,-1 1-4 16,-5 0-4-16,2 2-4 0,-3 0-1 15,0 2-2-15,-4 2 5 0,-1 2 4 16,-2 1 5-16,-4 4 3 0,0 4 2 16,-3 16-1-16,0 2-2 0,-6 44-1 0,-7-4 0 15,4 6 0-15,-1 5 1 0,-5 38-1 16,3-3 1-16,1-2 0 0,6-30 2 15,5 40 1-15,1-34-1 0,2 44 2 0,9 0-1 16,-2-10 7-16,5-5 0 0,7-4 2 16,-2-6 0-16,-6-36 0 0,-2 5-2 15,5-5 0-15,-2-2-2 0,-1-4-2 16,-2-19-2-16,0-9-3 0,-2-8 0 0,5 35 1 16,-4-21-1-16,-2-13 2 0,-3-7-2 15,0-1 1-15,0-2 0 0,-4-5-3 16,1-5-1-16,-1-2 1 0,-1-2 13 15,-5-1 18-15,-8 8 11 0,-8-3 3 0,-34 14-1 16,-7-8-2-16,-14-3-5 0,-42 2-4 16,-10-7-4-16,-13 1-6 0,-20-3-4 0,-5 0-3 15,-11 1-4-15,-12 4-4 0,-6 2-1 16,-8 3-4-16,-5 4-1 0,1 1-3 16,9 2-4-16,1 0 0 0,7 0 3 15,4-2-5-15,8 0-2 0,15-2 0 0,9-3-2 16,15 0-1-16,11-2-1 0,9-4 0 15,39-8-2-15,-1 3-2 0,3-6-3 16,20-4-10-16,13-3-19 0,7-3-26 0,2 0-9 16,4-3-39-16,4-3-64 0,3-6-62 15,7-4-121-15,5-6 57 0,12-6 49 16</inkml:trace>
  <inkml:trace contextRef="#ctx0" brushRef="#br0" timeOffset="2044.3609">17951 640 37 0,'119'-25'74'0,"9"0"16"0,9 2 8 0,15 1 0 15,9 0-2-15,3 0 0 0,-3 2-10 16,-10 2-8-16,-6 4-1 0,-12 2-9 0,-43 5-6 15,0 0-5-15,-2 4-6 0,-6-2-7 16,-19 3-11-16,-13 1-18 0,-8 1-50 16,-2 1-62-16,-1 2-75 0,-3 3 29 15,-6 2-96-15</inkml:trace>
  <inkml:trace contextRef="#ctx0" brushRef="#br0" timeOffset="2763.8024">17804 1554 27 0,'0'0'54'0,"20"1"14"0,-2-1 13 16,18-2 10-16,46-7 7 0,36-10 9 0,8-3 6 16,15-4 3-16,26-5 4 0,27-5 1 15,11 0-2-15,14 0-4 0,14 4-2 16,20 2-3-16,16 5-2 0,-2 5-5 15,-6 6-2-15,7 4-2 0,-6 5-5 16,-16-1-3-16,-23 2-2 0,-22 4 0 0,-20-3 0 16,-21 3 1-16,-17 0 0 0,-53-2 0 15,-25 1-3-15,-15 2-5 0,-9-1-6 16,-5-1-6-16,-10 0-6 0,-8 1-7 0,0 0-5 16,-8 0-7-16,-1 0-10 0,0 0-10 15,-9 0-14-15,0 0-22 0,0 0-42 16,0 0-41-16,-29 9-53 0,0 2-58 15,-1-2-33-15,0 3-169 0,-2 1 67 0,0 3 57 16</inkml:trace>
  <inkml:trace contextRef="#ctx0" brushRef="#br0" timeOffset="4068.4169">17768 2627 21 0,'0'0'37'0,"0"0"8"0,0 0 4 0,0 0-1 16,3 3 1-16,-3-3-2 0,0 0-1 16,0 0-1-16,0 0-2 0,5 0-1 15,-5 0-2-15,6 0 0 0,-6 0-2 0,5-2 0 16,-5 2-2-16,9 0 0 0,-5-1-2 16,0 1-2-16,6 0-1 0,-1 0 1 15,3-1 4-15,6 1 10 0,16-2 16 16,6-1 17-16,46-6 16 0,49-10 9 0,10-5 9 15,15-2 2-15,25-4-1 0,17-3-1 16,7 1-5-16,10-2-9 0,9 5-1 16,16 2-2-16,1 2-2 0,-2 5-3 15,-7 2-1-15,-4 3-2 0,-7 2-2 0,-14 1-2 16,-18-1-4-16,-23 3-2 0,-21 0-1 16,-17 0-2-16,-44 0 0 0,-6 2-2 15,-24 1-1-15,-15 3-2 0,-8 1-3 16,-5-1-4-16,-8 2-3 0,-4-1-4 0,-4 2-4 15,-4-1-4-15,-2 1-3 0,0-1-3 16,-2 1-7-16,-2 0-7 0,1 0-17 16,-5 1-36-16,0 0-56 0,0 0-42 15,0 0-54-15,0 0-45 0,0 0 91 0,-26 7-367 16,11-2 83-16,-9 6 68 0</inkml:trace>
  <inkml:trace contextRef="#ctx0" brushRef="#br0" timeOffset="4734.7701">18388 992 4 0,'-5'30'25'0,"-1"-1"9"0,2-6 2 16,0-1-3-16,-1-6-10 0,3-4-12 15,2 0-4-15,-3-4-2 0,1-3-65 0,0-2 20 16,0-2 14-16</inkml:trace>
  <inkml:trace contextRef="#ctx0" brushRef="#br0" timeOffset="5582.7832">18303 757 41 0,'0'-10'56'0,"-1"2"2"0,2 0-3 16,-1 5-7-16,0-1-4 0,0 4-4 15,0 0-4-15,0 0-4 0,16 9-2 16,-7 2-2-16,8 8-2 0,1 5 0 0,4 1-1 16,22 21 1-16,-11-12 0 0,-6-5 1 15,22 13 2-15,-11-13-1 0,-5-8 2 16,-2-4 0-16,0-5 1 0,0-1 0 0,1-4 1 16,0-4 1-16,-4-3 2 0,3-3-2 15,-2-3 0-15,-2-4-2 0,-1-1-2 16,-3-5 0-16,-4 0-3 0,-2-4-3 15,-4-1-3-15,-2-4-1 0,-5 5-2 0,-2 0-2 16,-3 1 0-16,-1-2 0 0,-1 0 3 16,0 2 2-16,-3-2 7 0,0 1 5 15,0 3 6-15,1 2 6 0,-2 0 0 0,1 3-2 16,0 3-7-16,2 2-7 0,-3 2-5 16,1 1-4-16,-1 4-5 0,-1 2-4 15,-1 3-2-15,-3 6 0 0,-3 11-3 0,3 2-1 16,-2 4 0-16,4 2 2 0,1 3-1 15,5 1 0-15,3 0 1 0,4 1 3 16,3-2 1-16,3-1 2 0,3-4 1 0,4-4 2 16,5 0 1-16,3-4 3 0,3-6 0 15,3-6-2-15,2-2-1 0,4-4-1 16,1-6 0-16,-2-4-3 0,2-4-1 16,25-14 7-16,-21 2-5 0,-10 5-4 15,-8 0 0-15,2-1-1 0,-5-3 0 0,-3 1 1 16,1-1 1-16,-6 1-3 0,-1 1 2 15,-5 4 1-15,-3 3 0 0,-1 0 1 16,-3 4-1-16,-3 3-3 0,-2 0-3 0,-1 4-4 16,-2 0-3-16,-2 3-4 0,9 0-3 15,-27 7 5-15,3 5-4 0,-1-1 1 16,3 8 1-16,2 0 0 0,1 1-1 16,2 2 0-16,3-1 4 0,4 1-4 0,1-4 3 15,5-2 0-15,0-1-1 0,3-2 0 16,4-3 1-16,2-1 8 0,0-2-8 0,1 0 7 15,3-3-8-15,1-3-3 16,2 1 4-16,5-4 1 0,0-1 4 0,-3-3-2 16,2 0-3-16,-2-2 3 0,1-1 1 15,-3 1 1-15,0 0 4 0,-2-3 6 0,-3 4 4 16,-2 1 5-16,2 1 1 0,-3 0 0 16,1 3-6-16,-2-2-6 0,1 3-7 15,-4 1-5-15,5-4-2 0,-5 4-4 16,0 0 6-16,0 0-2 0,9 9 0 0,-8-5-1 15,2 3 4-15,1 1 3 0,-1 2 0 16,4 2 3-16,0 1 0 0,2-2 3 16,2-1-2-16,0 1-3 0,4-2-5 0,-3 1-14 15,6-3-27-15,-4-1-22 0,3-2-20 16,0 1-26-16,-1-2-22 0,-1 1-111 16,-3-2 41-16,-2 0 35 0</inkml:trace>
  <inkml:trace contextRef="#ctx0" brushRef="#br0" timeOffset="6885.249">19835 945 10 0,'9'17'21'0,"-2"-5"5"16,-2-1 1-16,0-2 0 0,-1-1-1 16,0-2 2-16,0 0 7 0,-3-1 13 0,2-2 21 15,0-1 8-15,-2 0 2 16,-1-2-3-16,0 0-4 0,4-6-5 0,-4 1-7 16,1-4-7-16,2-2-5 0,-1-6-6 15,1 1-4-15,-3-4-4 0,2 2-2 0,2-2-3 16,-1 2 1-16,-1 1 1 0,3 0 2 15,-1 1 2-15,-3 4-1 0,1 3-4 16,1 1-8-16,0 0-6 0,-1 4-5 16,2 0-7-16,1 3-2 0,-3 1-2 0,-2 0-2 15,14 5-2-15,-4 3 0 0,3 2 1 16,2 10 0-16,1-2 2 0,-2 3 1 16,1-1 0-16,-3 3 0 0,1-3 2 15,-3-3 1-15,-3-3 1 0,0-3 0 0,-2-2 2 16,1-3 2-16,-3 2 4 0,1-2 4 15,-1-2 9-15,1 1 16 0,-3-3 8 16,3-2 3-16,-4 0-10 0,0 0-1 0,6-5-2 16,0-2-2-16,0-6-4 0,-1 1-3 15,3-2-5-15,-2-1 0 0,0-2-1 16,2 1 0-16,-1 1-2 0,-2 1 1 16,2 1 0-16,0-1 6 0,-2 3-2 0,0 2-1 15,-1 3-8-15,-2 0-6 0,2 0-6 16,-1 3-3-16,3 1-2 0,-2 1-6 0,-4 1-1 15,0 0 1-15,12 5 0 0,-5 0 0 16,2 6-1-16,-1-1 5 0,1 3-1 16,-2-1 2-16,2 4 2 0,-1-3 1 15,3 8 0-15,-1-3 1 0,-1-2-1 0,-2-3-12 16,1-1-22-16,2-1-10 0,0-2-17 16,0-2-8-16,0-2-9 0,0-3-9 15,0 0 0-15,1-4 4 0,-1 0 6 16,5-4 7-16,0-1 4 0,-2-3 8 0,-1 2 2 15,1-2 6-15,-1-1 6 0,-2 1 5 16,0-1 3-16,0 0 10 0,-2 0 13 16,-2 3 9-16,-1-1 6 0,-1 3 9 0,2 1 6 15,-2-1 4-15,-2 1-1 0,1 1 1 16,-1 0-5-16,-2 4-4 0,4-4-3 16,-4 4-4-16,5-5-3 0,-5 5-3 15,0 0 0-15,5-4 1 0,-5 4 0 0,0 0 0 16,0 0 1-16,0 0 4 0,16 7 4 15,-8-3 7-15,-2-1 0 0,4 1 0 16,-1-2 0-16,5 3 0 0,2-4 1 16,3 0-1-16,-2 1 1 0,3-4 0 0,-2 0-1 15,2-2 1-15,0 0 1 0,5-4 1 16,0-2-2-16,-4 2 1 0,0-3 2 16,-4 0 2-16,-2 3 1 0,-5-1 3 15,0 0 2-15,1 0 1 0,-5-3 2 0,0 3-1 16,-2 1 2-16,-1 0 1 0,-1 0-2 15,0 3-5-15,-2-2-5 0,0 3-7 16,-4 0-4-16,1 2-6 0,3 2 0 0,0 0-4 16,-31 7-2-16,6 4 3 0,-2 2 0 15,3 2-4-15,0 1 2 0,3 2 2 16,4-1 1-16,5-1 0 0,3-1 3 16,5-3 8-16,5 0 4 0,7 1 3 0,12 5 2 15,11-4 1-15,46 7 0 0,9-8-7 16,40-1-30-16,-37-9-79 0,-1-2-57 0,1-1-157 15,-23 0 51-15,-12 0 43 0</inkml:trace>
  <inkml:trace contextRef="#ctx0" brushRef="#br0" timeOffset="8242.7011">18730 1792 25 0,'-14'-7'37'0,"-5"3"2"16,1 3-1-16,-13 4-3 0,1 5-3 15,0 3-3-15,0 5-2 0,2 4-4 0,2 2-1 16,5 3-1-16,3 2-3 0,2 2-1 16,6 0 0-16,4 2 2 0,3-7 2 15,3-4-1-15,3-1 1 0,3-2 2 0,7 5 3 16,3-4 2-16,3-4 0 0,1-4 1 16,-1-6 1-16,-1-1 1 0,2-3-2 15,10-4-1-15,-2-6-2 0,-1-2 0 16,-3-2 2-16,-1-2 4 0,-3 0 4 0,-5-5 6 15,-3 6 7-15,-3 1 3 0,-1 1 9 16,-3 0 8-16,1 3 5 0,-5-1 7 16,2 3 1-16,-2 0-3 0,1 1-6 15,0 2-9-15,-2 0-10 0,0 1-9 0,0 0-8 16,0 4-9-16,0 0-6 0,0 0-3 16,0 0-1-16,0 0-5 0,0 0-2 15,0 0-1-15,-5 15-1 0,6-4-1 16,0 1 1-16,2 4 0 0,0 0 5 0,4-1 0 15,0 0 3-15,6 6-2 0,-1-6 3 16,3-2 0-16,-2-5 2 0,3-2 5 16,0-4-3-16,6-3-6 0,9-9-8 15,0-4-7-15,24-20-5 0,-17 3-6 0,4-15-3 16,-14 7-1-16,-7 3 2 0,7-25-4 16,-12 13 0-16,-5 5-1 0,-3 4 0 15,-1-2 3-15,-2 0-2 0,0 1 17 0,-2-1 7 16,-2 2 13-16,0 5 9 0,-1 4 3 15,0 8 2-15,-1 3-1 0,0 4-3 16,2 3-9-16,-1 3-4 0,-1 0-4 16,1 3-3-16,0 3-3 0,-2 3-2 0,2 0 0 15,-3 7 2-15,0 4-4 0,0 5 0 16,-2 18 1-16,-2 3 1 0,3 5 1 16,-1 1 1-16,-1 42 0 0,1-22 0 0,4-10-16 15,1-5-59-15,3 43-50 0,-2-27-36 16,0-13-166-16,0-9 54 0,1-4 43 15</inkml:trace>
  <inkml:trace contextRef="#ctx0" brushRef="#br0" timeOffset="8599.9641">19063 2038 49 0,'2'-10'86'0,"4"-3"15"0,9-8 3 15,3 0-6-15,6 0-7 0,26-16-2 0,-13 9-10 16,-4 6-7-16,-3 5-7 0,29-18-6 16,-4 2-4-16,-15 8-7 0,-6 3-12 15,-7-1-11-15,23-19-12 0,-17 8-11 16,-11 2-13-16,-3 3-6 0,-4-3 3 0,-2-1 0 16,-3 0 2-16,-2-1 4 0,-5 3 7 15,-2 4 5-15,-1 6 9 0,0 4 11 16,-1 3 5-16,1 3 1 0,0 1-3 0,0 2-7 15,-1 3-7-15,-1 2-1 0,2 3-4 16,-7 2-1-16,5 4 1 0,-5 7 1 16,-3 10 0-16,0 4 0 0,0 7 2 15,3 2 0-15,0 4 2 0,-1 2 3 16,1 1 3-16,5 2 0 0,-7 34-3 0,6-24-17 16,2-11-51-16,1-9-28 0,-1 0-20 15,-4-3-82-15,5-7 30 0,0-4 25 16</inkml:trace>
  <inkml:trace contextRef="#ctx0" brushRef="#br0" timeOffset="9140.2331">19486 1895 14 0,'5'-12'37'0,"2"0"12"0,12-6 3 15,2 0 1-15,4 2-2 0,2 0-1 0,3 1-1 16,1 0-1-16,0 2-2 0,1 2 1 15,-1-1 1-15,-1 3-1 0,-1 1-1 16,-2 1-1-16,-6 3-4 0,-6 2-5 16,2-1-5-16,-7 2-3 0,1 1-4 0,-1 1-1 15,-1 2-2-15,0-1-1 0,-2 2-1 16,0 2 0-16,1 5-1 0,0-2 0 16,-1 3 2-16,-3 1-1 0,2 0 0 15,-2-2 6-15,-3 1-4 0,0-3 0 0,1 1-2 16,-1 1 2-16,0-2-1 0,-1 0 1 15,-1 1-1-15,1-1 0 0,-3-1-3 16,2 0-2-16,0-2-4 0,0 1-2 16,-2-2-2-16,2 1 0 0,1-3-1 0,-1 2 0 15,-1-1 6-15,1-1-2 0,1-3-3 16,-1 6 2-16,1-6 0 0,0 4 2 16,-1-1-1-16,1-3-1 0,0 0 2 15,-2 3 0-15,2-3 0 0,0 0-1 0,0 0-1 16,0 0-3-16,2-11-3 0,-1 4-1 15,1-3-2-15,5-4-9 0,-1 0 11 16,8-8-14-16,-3 1 0 0,4 1 0 0,0 2 1 16,-2 4-3-16,-1 3 3 0,-2 1 0 15,1 2 0-15,1 0-2 0,-4 2-5 16,0 1 4-16,-1 2-3 0,1 1 2 16,-1-1-4-16,0 3 2 0,-2 0 8 0,1 0-5 15,-1 3 2-15,1 0 5 0,-2 2 4 16,4 1-5-16,-4 2-6 0,4 3-18 15,-2 2-28-15,-1-1-24 0,2 4-81 0,-3-3 28 16,3 3-92-16</inkml:trace>
  <inkml:trace contextRef="#ctx0" brushRef="#br0" timeOffset="9752.9969">20390 1452 25 0,'3'33'48'15,"2"2"9"-15,-1 5 2 0,-4 0 0 0,1 2-3 16,0-1-2-16,-2 1-3 0,0-3-2 15,1-2-4-15,-1-4-1 0,-3-7-2 16,3-4-1-16,-1-6 0 0,1-2 1 16,0-4 2-16,1-1 6 0,-1-2 8 0,1-1 3 15,0-6-1-15,1 6-3 0,-1-6-6 16,0 0-7-16,0 0-5 0,0 0-6 16,15-18-4-16,-6 7 6 0,7-7-11 15,2 1-6-15,-1 0-7 0,2 1-5 16,0 2-3-16,-3 2-3 0,0 3-6 0,-3 1-5 15,0 4 1-15,0-1-3 0,-1 2-2 16,-4 0-2-16,-1 2-1 0,0 1 0 16,-7 0 3-16,9 4-1 0,-9-4 5 0,3 7 7 15,-3-3 1-15,-2 5 4 0,-7 4 1 16,-5 7 1-16,-4-1 8 0,-4 2-1 16,-3-4 0-16,1 3 1 0,-2-3 1 15,3-2 0-15,1 2-4 0,6-6-19 0,3-3-38 16,2-2-22-16,4-1-22 0,0-2-80 15,5-1 29-15,2-2-96 0</inkml:trace>
  <inkml:trace contextRef="#ctx0" brushRef="#br0" timeOffset="10305.7606">20580 1834 21 0,'8'-6'50'0,"-3"2"9"0,3 0 1 16,-4 1-3-16,1 0-3 0,-1 1-4 15,2 0-5-15,-6 2-3 0,0 0-3 0,11 2-3 16,-5 0-1-16,-2-1 0 0,5 2-1 16,-3-1-1-16,2 1 1 0,-2-1 0 15,5-1 0-15,-3 0 1 0,2-1-1 16,1-1 0-16,3-2 0 0,2-1-1 0,-1-1-2 16,-2-1-1-16,0 0-1 0,0-1 4 15,-2 0 7-15,-2 2 18 0,-2 2 4 16,1-1 3-16,-1 0 0 0,-2 1-2 15,0 0-6-15,-2 1-7 0,1 1-6 0,-4 1-8 16,6-3-5-16,-6 3-7 0,6-1-4 16,-6 1-4-16,0 0-4 0,8 3 0 15,-8-3 1-15,6 4 0 0,0 0 0 16,-1-1 1-16,4 2 3 0,-4-3 3 0,1 1 2 16,3 0 2-16,1-1-1 0,-2-1 2 15,0-1 0-15,2 0 3 0,4-4-3 16,-1-1-4-16,2-3-9 0,5-7-13 0,-3-5-18 15,0-3-9-15,-1-2 1 0,-4-4-3 16,-2 0 2-16,-1-2 3 0,-1-1 0 16,-4-1 6-16,2 1 1 0,-4 0 5 0,2 2 11 15,0 6 7-15,-4 3 10 0,2 3 8 16,-2 4 8-16,0 3 6 0,1 2-3 16,0 0 0-16,-1 2-8 0,2 2-6 15,-2 2-5-15,0 3-2 0,0 0-4 16,0 0-1-16,0 0 5 0,-3 18-3 0,2 1-2 15,0 1-2-15,0 15 1 0,-1-2 3 16,2 5-1-16,2-1-1 0,-1 0-13 16,1-2-49-16,2 1-40 0,0-4-36 0,1-1-31 15,1-1-116-15,-2-7 47 0,1-4 38 16</inkml:trace>
  <inkml:trace contextRef="#ctx0" brushRef="#br0" timeOffset="10771.9079">21167 1752 45 0,'3'-3'74'0,"3"-4"10"16,0 2-1-16,5-4-4 0,4 1-5 16,9-4-8-16,1-1-6 0,4 0-5 0,-2 1-4 15,1 2-4-15,2-3-6 16,0 1-3-16,1-1-4 0,-1 0-1 0,0 0-2 15,0 0-3-15,-2-1-2 0,-2 0-2 16,-5 0-2-16,3 0-1 0,-2 1 3 16,-9 4 2-16,-2 0 7 0,-2 2 7 0,-1 3 0 15,-2-1-1-15,-1 1-5 0,-1 1-6 16,-2 1-6-16,-2 2-6 0,0 0-3 16,0 0-1-16,0 0 1 0,-26 9-3 15,4 2-2-15,-5 0 1 0,2 4 0 0,-1-1-3 16,2 1-4-16,3-1 0 0,6-1 1 15,3-3 2-15,4-1 2 0,1 0-1 0,5-1 4 16,2-1 5-16,1 0 6 16,7 0 0-16,7-1 2 0,1 0 1 0,13-1 6 15,3 1-5-15,1-2-4 0,-3-1-3 16,-5-1-3-16,-1-1-1 0,-4 0-3 16,0 0-1-16,-2 2-2 0,-1-2-2 15,1 1-2-15,-5 1-4 0,1-2-4 0,-3 1-10 16,-3 1-18-16,-1-1-9 0,2 1-13 15,-3 1-16-15,-1-1-23 0,-1 3-18 16,-1-3-103-16,-2 1 36 0,0 1 30 0</inkml:trace>
  <inkml:trace contextRef="#ctx0" brushRef="#br0" timeOffset="11887.7255">18410 3038 43 0,'0'-8'85'0,"2"-1"18"0,-2 1 1 0,2 2-4 15,3-1-8-15,0 2-9 0,4 2-9 16,1 2-9-16,0 2-9 0,7 3-4 0,-3 5-6 16,10 5-4-16,-3 6-2 0,-2 3-2 15,-1 3-3-15,-3 5-3 0,1 0 0 16,-5 0-1-16,0 1-2 0,-3-2 0 16,-3-1-2-16,-2-6-1 0,-2-5 1 0,-1-3 2 15,0-2 6-15,0-3 6 0,-1 0 8 16,-1-3 5-16,1-1 2 0,0-3 1 15,-1 1-1-15,0-3-3 0,2-1-6 16,0 0-3-16,-6-15-9 0,2-2-8 0,-1-13-4 16,4 3-3-16,4-7 0 0,2 0 2 15,0-1 4-15,3 1 1 0,3 1 0 0,4 2-2 16,0 3-3-16,4 3-6 0,1 4-4 16,2 2-4-16,0 3-5 0,2 5-3 15,-3 5-6-15,-4 2-6 0,1 4 4 16,-2 1-5-16,12 7 0 0,-6 4 6 0,0 4 1 15,-4 2 1-15,0 5 5 0,-3 3 2 16,-1 1 6-16,-4 2-1 0,-3 2-1 16,-2-2 4-16,1 2-1 0,-4-7 0 15,-1-6 2-15,0-1 0 0,-1-4 2 0,1-3 2 16,-2 0 5-16,1-2 9 0,0-3 8 16,0 0 6-16,-1-1 3 0,1-1-1 0,-1-2-3 15,1-1-5-15,0 0-2 0,0-12-6 16,0 1-4-16,3-8-4 0,2-9-4 15,3-3-2-15,2-1-4 0,0 1-1 16,3 1-4-16,0 4 0 0,2 0-2 0,0 3-1 16,2 4-2-16,-6 4-8 0,1 4-5 15,-1 3 2-15,0 0-3 0,-1 2-1 0,-1 3-2 16,-1 0 1-16,0 2-1 0,2 2 3 16,-1 1-1-16,-1 2 3 0,4 3 3 15,-2 3 0-15,1 1-2 0,-1 0 2 16,4 9-16-16,-4-4-32 0,2 8-42 0,-1 1-40 15,1 1-44-15,-2-2-146 0,1 1 54 16,2-2 46-16</inkml:trace>
  <inkml:trace contextRef="#ctx0" brushRef="#br0" timeOffset="12490.3199">19513 3187 31 0,'1'-5'96'0,"1"0"26"16,-1 1 5-16,3-3-3 0,1 0-4 0,4-4-6 15,-1 0-7-15,2-2-5 0,8-3-9 16,1-1-8-16,-1 0-7 0,0-1-7 16,2 3-5-16,-5 2-3 0,-4 2-3 15,-2 0 2-15,0 0 1 0,-1 1 2 0,-1-2 3 16,-1 2-2-16,-2 0-3 0,-3 2-4 15,0 0-2-15,-1-2-4 0,-2 2-4 16,-2 1-8-16,-2 0-3 0,-3 0-6 16,-3 3-5-16,-4 1-4 0,-1 5-2 0,-11 3-3 15,1 6-4-15,0 4 1 0,1 3-2 16,1 4 0-16,3 2-1 0,3 0 3 0,4 5-2 16,2 1-2-16,3 1 0 0,5 0 2 15,4-5 0-15,2-4 8 0,7 7-2 16,6-4 1-16,2-1 0 0,5-6 0 15,4-3 0-15,5-5-5 0,3-4-9 0,2-3-22 16,1-9-19-16,28-19-13 0,-18 2-9 16,-12 1-13-16,14-18-10 0,-17 4-8 15,-8 1 12-15,7-20-7 0,-12 9 6 16,-6 5 6-16,-4 5 9 0,1-1 11 0,-3-2 22 16,-1 2 23-16,1 0 16 0,-4 4 14 15,2 2 14-15,-1 6 14 0,0 4 12 16,-2 5 9-16,0 3 4 0,1 2-6 15,-1 2-6-15,-1 3-11 0,1 0-6 0,-1 1-8 16,1 4-7-16,-1 1-3 0,0 0-3 16,0 0-4-16,3 18-2 0,-2 1 0 0,2 13-2 15,-1 4 0-15,0 4-1 0,-2 3-2 16,1 2 3-16,-1 1-1 0,0 1-2 16,-4 43-7-16,1-27-29 0,0-13-50 15,-2-9-56-15,1 0-40 0,-4-1-33 0,1-3-139 16,-1-3 56-16,-2-2 47 0</inkml:trace>
  <inkml:trace contextRef="#ctx0" brushRef="#br0" timeOffset="13899.2255">19766 3261 62 0,'1'-12'107'0,"3"-3"20"15,0-1 6-15,9-8-1 0,4 0-7 16,3 0-6-16,4-1-9 0,27-18-10 15,3 3-9-15,-2 3-10 0,3 2-6 0,-3 0-6 16,-14 5-8-16,10-9-8 0,-14 7-10 16,12-13-13-16,-16 8-10 0,-7 2-5 15,-4 7-3-15,-6-2-1 0,2 0 4 16,-3 3 10-16,-5 5 11 0,-2 4 15 0,-1 4 6 16,-1 3-2-16,-1 3-7 0,-2 2-8 15,1 3-11-15,-2 3-5 0,1 0-4 0,-5 10-3 16,-6 14-1-16,-2 4 1 0,1 7 2 15,-17 35 2-15,5-2-1 0,4 0 0 16,7-16 0-16,5-7 2 0,3-9 0 16,0 4 1-16,2 1-2 0,2 1 1 0,1-5 1 15,3-3-2-15,-2-7-1 0,1-6 2 16,1-5 1-16,-3-2 1 0,2-4 1 16,2-1 5-16,0-3 4 0,-1-3 1 15,4 0-2-15,0-6-1 0,6-5-2 0,7-6-1 16,0-5-1-16,0-3-4 0,0-3-1 15,0 0-3-15,-1 2-3 0,-3-2-2 16,0 3-2-16,-5 6-2 0,0 3-2 16,-5 3-5-16,3 1-6 0,-4 4-7 0,0 1 0 15,0 3-2-15,0-1-1 0,-5 2-2 16,11 4 4-16,-5 2 0 0,-2 1 2 0,4 6 1 16,-1 1 6-16,4 9-2 0,1 0 2 15,0 0 1-15,-1-1 1 0,-2-4 10 16,1-3-7-16,-1-3-11 0,-3-2-8 15,0 0-11-15,2-3 2 0,-3-2-1 0,1 0 4 16,1-4-1-16,-3 0-4 0,-4-1-5 16,14-4 3-16,-6-1-6 0,0-5 4 15,1 0 5-15,0-1 2 0,-1-2-1 16,-4 1 3-16,4 1 10 0,-4 1 9 0,0 0 5 16,-2 3 4-16,0-1 4 0,1 3 2 15,-2 0-1-15,1 0-3 0,-1 2-5 0,0-1-3 16,-1 4-5-16,2-4-4 0,-2 4 0 15,3-3 6-15,-3 3-4 0,0 0 2 16,0 0 3-16,0 0 3 0,14 5 3 16,-8 0 1-16,2-2 2 0,0 1 3 0,2-1 4 15,4 1 3-15,1 0 4 0,0-3 4 16,-1 1 4-16,0-2 4 0,-2-2 3 0,3 1 2 16,1-2 3-16,-2-2 1 0,1-1 2 15,-2-2 0-15,-4-2 1 0,1 0-4 16,-6-3-3-16,0 2-5 0,-2 0-3 15,-4 0-3-15,0 1-6 0,-4-2-2 0,-3 0-4 16,-1 1-3-16,-1 2-3 0,-2 1-2 16,2 1-1-16,-3 1-2 0,4 3-2 15,1-1-3-15,0 2-7 0,3 1-9 16,0 1-14-16,2-1-13 0,0 2-17 0,4-1-13 16,0 0-13-16,-5 2-8 0,5-2-15 15,0 0-8-15,8 3-8 0,2-5-3 0,5 0-2 16,3-3-2-16,9-4 3 0,2-4 3 15,-1-3 7-15,1-2 7 0,21-22 8 16,-14 9 10-16,-12 2 12 0,-4 2 9 0,17-23 17 16,-12 13 18-16,-9 6 23 0,-2 6 20 15,1 1 14-15,-5-1 19 0,0 6 21 16,-1 4 19-16,-3 1 16 0,-1 3 8 16,0 1 1-16,-1 2-7 0,-1 3-9 15,0 0-13-15,2 2-10 0,-5 2-8 0,0 1-7 16,0 0-4-16,8 11-3 0,-6 0-2 15,0 7-3-15,3 14-1 0,-3 1-1 0,2 5-1 16,2-1-2-16,-1 2-3 0,1 0 5 16,-1 0-4-16,1-2-1 0,3-1-2 15,0-3 0-15,-3-3-1 0,0-2-1 16,1-9-3-16,-3-3 1 0,1-5 1 0,-3-2 0 16,2 0 4-16,-3-2 4 0,2-4 1 15,-2 0-2-15,0-3-3 0,-1 0-4 16,0 0-1-16,0-9-4 0,0 3-6 0,-2-2-3 15,-2 0-2-15,0-1-3 0,0 1-1 16,-4-3-3-16,0 3-3 0,0 1-4 16,1 3-3-16,-3 1-5 0,1 1-1 0,-2 2 1 15,-4 3-2-15,-2 1 3 0,3 2 4 16,0 1-2-16,0 1 3 0,2 0 0 16,0 2 1-16,2 1 1 0,4-1 1 0,-1 0-1 15,5-2 5-15,2-1-1 0,4 0 0 16,2 0-4-16,9 0-4 0,1-2-4 15,16-1-7-15,3-3-8 0,6-4-4 0,-2-1 0 16,2-3 2-16,33-7 0 0,-28 2 2 16,-8 2 1-16,-8 3 4 0,-3 0 6 15,-8 2-1-15,-4 1 3 0,-1 3-1 16,-4-2 0-16,-2 2-6 0,-1 1 11 0,-7 0 11 16,10 0 3-16,-10 0 3 0,4 5 14 15,-4-5 1-15,-2 7 2 0,-2 1 1 16,-6 2 1-16,-10 6 1 0,-6 0-3 0,1 0-12 15,-7 2-48-15,-25 9-86 0,-6 0-79 16,-1-2-136-16,12-11 57 0,5-10 47 16</inkml:trace>
  <inkml:trace contextRef="#ctx0" brushRef="#br0" timeOffset="15288.4155">15925 1177 21 0,'0'31'31'0,"2"-4"6"0,-2-2 1 0,1-4-1 16,-1 1-3-16,2 1-13 0,-1-2-22 16,0 0-73-16,2-1 26 0,-2-1 16 15</inkml:trace>
  <inkml:trace contextRef="#ctx0" brushRef="#br0" timeOffset="15649.6914">15486 1333 10 0,'1'-3'76'0,"6"-3"36"16,16-9 17-16,43-17 8 0,37-18 0 15,4-3-6-15,11-1-4 0,2 1-4 16,2 3-6-16,-1 1-12 0,-3 2-4 16,-8 4 0-16,-11 5-5 0,-36 11-5 0,-14 8-6 15,-12 3-5-15,-8 5-7 0,-1-1-7 16,-9 6-4-16,-3-1-5 0,-5 2-3 16,1 1-2-16,-4 0-2 0,-2 1-1 15,0 0-1-15,-1 1-2 0,0 0-3 0,-5 2-3 16,4-3-4-16,-4 3-7 0,0 0-17 15,0 0-47-15,0 0-61 0,-24 13-48 0,11-6-38 16,-9 4-155-16,0 4 56 0,2-1 47 16</inkml:trace>
  <inkml:trace contextRef="#ctx0" brushRef="#br0">15701 605 3 0,'7'13'26'0,"-1"2"13"16,3 12 8-16,-3 3 4 0,1 4 3 15,1 5 1-15,7 37 0 0,-8-19-1 16,0-9-2-16,-2-8 0 0,8 36-3 16,-9-21 0-16,2-11 4 0,-3-6-6 0</inkml:trace>
  <inkml:trace contextRef="#ctx0" brushRef="#br0" timeOffset="16945.6306">14997 1414 34 0,'109'-37'75'15,"-6"1"18"-15,-4-4 5 0,-2 1 2 0,-29 11-1 16,-3-1 1-16,2 2 2 0,-6-1-6 16,-14 8-6-16,-10 5-3 0,-6-1-6 15,0 2-5-15,-1 0-6 0,-5 1-6 16,0 2-5-16,-5 3-4 0,-7 2-1 0,0-1-3 15,-3 2 1-15,-4 1 2 0,2 1 1 16,-3 1-2-16,0-2-1 0,-5 4-1 16,8-3-1-16,-8 3-5 0,4-3-11 15,-4 3-25-15,0 0-78 0,0 0-55 0,0 0-36 16,-7 12-105-16,0 0 44 0,-5 1 37 16</inkml:trace>
  <inkml:trace contextRef="#ctx0" brushRef="#br0" timeOffset="19344.8505">14042 14651 74 0,'-1'-17'159'0,"0"1"40"0,1 2 11 15,-3 3-3-15,3 2-13 0,-1 2-17 16,1 0-22-16,0 3-17 0,1 3-12 16,-1 1-7-16,0 0-1 0,3 12-2 15,-3 7-4-15,-3 14-7 0</inkml:trace>
  <inkml:trace contextRef="#ctx0" brushRef="#br0" timeOffset="23869.1981">14003 14551 79 0,'-1'-6'119'0,"0"1"22"0,-1 2 7 16,0-2 1-16,1 2-4 0,1 1-3 0,0-2-8 15,-1 2-9-15,1 2-9 0,-1-6-9 16,-1 4-9-16,2 2-9 0,-1-5-7 16,1 5-7-16,-1-3-1 0,1 3-11 15,0-3-8-15,0 3-10 0,-2-2-7 0,2 2-5 16,0 0-3-16,0 0-4 0,0 0 1 16,0 13 3-16,2-3 8 0,-2 3 1 15,1 6-1-15,0 15 2 0,1 0 1 16,0 2 2-16,-1 2 3 0,3 1-1 0,-1 1 0 15,-2 0-1-15,1-1-2 16,4 3-3-16,-4-1-2 0,4 0-2 0,-2-1-4 16,0 0-2-16,2-1-1 0,-1-3-2 0,-1 0-2 15,2-4-3-15,-2-2-1 0,-1-6-1 16,2-3-3-16,-3-4-4 0,0-1-17 16,2-1-37-16,-1-2-28 0,-1-4-42 15,-1 1-35-15,1-3-21 0,0 1-14 0,-1-4-13 16,0 1-147-16,0-3 57 0,0-1 48 15</inkml:trace>
  <inkml:trace contextRef="#ctx0" brushRef="#br0" timeOffset="24289.5292">13389 15137 51 0,'-5'3'95'0,"0"1"25"16,2-1 22-16,5 1 19 0,-1-1 14 15,9-2 11-15,7 1 8 0,15-5 5 16,10-2 0-16,76-17-3 0,-41 2-7 0,31-6-8 16,-35 4-8-16,5 2-8 0,-5-3-9 15,3 5-8-15,-5 1-8 0,-21 2-8 16,-9 5-11-16,-5 2-9 0,-4-1-10 16,-2 3-8-16,-2 0-10 0,-7 1-6 0,-4 2-8 15,-5 0-6-15,-1 1-6 0,-2 0-3 16,-2 1-6-16,-3-1-4 0,4 1-10 15,-8 1-23-15,6-1-49 0,-2-1-42 16,-4 2-38-16,0 0-58 0,0 0-71 0,0 0 89 16,0 0-372-16,-6 10 88 0,3-7 74 15</inkml:trace>
  <inkml:trace contextRef="#ctx0" brushRef="#br0" timeOffset="25989.9992">13787 16436 51 0,'-10'1'139'0,"6"0"40"16,-4 2 16-16,1-3 5 0,3 2-2 15,-1-2-4-15,1 1-11 0,4-1-14 0,-7 1-14 16,7-1-11-16,0 0-4 0,0 0-3 16,0 0-1-16,25-8-2 0,0 1-4 15,7-1-6-15,4-4-7 0,35-8-8 16,3 0-8-16,-7 1-4 0,-13 4-9 15,-12 4-7-15,-3 1-7 0,1 0-7 0,-1 0-6 16,-1-1-5-16,-2 2-5 0,0 1-4 16,-1 0-4-16,-2 0-4 0,-3-2-2 15,-2 3-2-15,-6 2-3 0,-3-1-2 0,-6 2-2 16,-1 2-1-16,-1-2 1 0,-3 2 0 16,1 0 2-16,-1 0 1 0,-1 0 1 15,-3 1-1-15,0-1-2 0,2 2 0 16,-4 0-1-16,3-1-5 0,-2 0-2 0,-1 0-3 15,-2 1-2-15,7-2-2 0,-6 1 2 16,3 0-4-16,-4 1-4 0,7-1-1 16,-4 0 0-16,-3 1 1 0,6-2-4 15,-5 1-1-15,-1 1-16 0,7 0-20 0,-7 0-18 16,3-2-17-16,-3 2-19 0,0 0-17 16,0 0-17-16,9-1-30 0,-9 1-24 15,0 0-29-15,6-1-15 0,-6 1-21 0,0 0-225 16,0 0 78-16,0 0 64 0</inkml:trace>
  <inkml:trace contextRef="#ctx0" brushRef="#br0" timeOffset="27665.0591">14169 17109 62 0,'-5'-8'130'0,"4"0"33"0,0 2 13 0,-1 0 0 15,0 2-11-15,0-1-11 0,1 3-21 16,1 0-14-16,0 2-12 0,0 0-5 0,0 0 2 16,-1 15 3-16,2 3 4 0,0 13-1 15,3 3-4-15,-1 2-3 0,-1 4-5 16,3 0-5-16,-1 0-5 0,2 1-7 16,-3-1-3-16,2 0-6 0,1-2-6 0,0 1-5 15,-2-4-3-15,4-2-5 0,-2 2-3 16,0-2-6-16,1-2-11 0,1-3-17 15,-1-1-27-15,1-4-47 0,-2-7-33 16,-2 0-26-16,4-2-35 0,-3-2-23 0,-1 0-25 16,-1-3-170-16,3-1 62 0,-2-1 51 15</inkml:trace>
  <inkml:trace contextRef="#ctx0" brushRef="#br0" timeOffset="28187.9375">14476 17058 25 0,'-2'-7'124'15,"2"0"50"-15,-1 1 23 0,0 1 11 0,1 0-4 16,0 1-5-16,0 0-16 0,0 1-15 15,-1-2-16-15,1 3-15 0,0-2-15 16,-1 0-15-16,1 4-8 0,0-3-12 16,0 3-10-16,0 0-5 0,0 0-5 0,0 0-3 15,4 17-1-15,1-2 3 0,-1 15-4 16,5 0 3-16,-3 2-3 0,0 3-2 0,2 0-2 16,2 5-1-16,-2 0 0 15,1 0-2-15,6 32-4 0,-4-21-2 0,-3-13-4 16,1-4-2-16,0-1-3 0,-1-1-3 15,-2-1-3-15,2-1-2 0,1-2-2 0,-1-2-4 16,-1-4-8-16,-2-3-14 0,0-5-37 16,0 2-36-16,-2-3-42 0,4 0-54 15,-2-1-50-15,-2-3 82 0,2-2-326 16,-1 0 76-16,-3-1 64 0</inkml:trace>
  <inkml:trace contextRef="#ctx0" brushRef="#br0" timeOffset="28806.5515">13723 17593 38 0,'-9'2'112'16,"1"-1"34"-16,1-1 13 0,3 1-3 16,-2 0-4-16,4-1-7 0,-2 1-5 15,4-1-3-15,-7 2-4 0,4-2-6 0,-1 1-7 16,4-1-7-16,0 0-7 0,-4 1-4 15,4-1-2-15,0 0 2 0,0 0 7 16,0 0 6-16,22-4 7 0,13-5 4 0,30-12 1 16,7-2-3-16,33-10-5 0,-35 8-5 15,31-7-7-15,-32 9-8 0,0 1-7 16,-2 3-5-16,-18 2-5 0,-8 4-5 16,-8 1-6-16,4 2-4 0,-2-3-6 0,0 4-5 15,-3-3-5-15,-1 1-4 0,0-1-6 16,-4 3 2-16,1 0-6 0,-5-2-4 15,-5 5-2-15,-2 0-3 0,-4 1-10 16,-2 1-16-16,-4 0-37 0,0 2-34 0,0-1-41 16,-6 3-51-16,7-4-83 0,-2 4 91 15,-5 0-414-15,0 0 94 0,2 4 79 16</inkml:trace>
  <inkml:trace contextRef="#ctx0" brushRef="#br0" timeOffset="29783.9216">13786 17886 49 0,'-2'1'95'0,"-3"0"22"16,5-1 9-16,-6 0 5 0,1 2 3 0,3-1-2 15,2-1-2-15,-4 1 0 0,0 0-5 16,4-1-3-16,-3 2-4 0,3-2-2 16,-3 1-5-16,3-1-3 0,-6 1-3 15,6-1-9-15,0 0-2 0,-3 1-3 0,3-1-4 16,-3 1-5-16,3-1-5 0,0 0-5 16,0 0-10-16,-4 2-1 0,4-2-3 15,0 0-4-15,0 0-5 0,-2 1-3 0,2-1-2 16,0 0-8-16,-2 2 0 0,2-2-1 15,0 0-2-15,-4 1-2 0,4-1 0 16,0 0-2-16,0 0-4 0,0 0 1 0,0 0 2 16,0 0-1-16,-1 3-1 0,1-3 0 15,0 0-3-15,0 0-7 0,0 0 0 16,0 0-1-16,0 0-1 0,0 0-1 0,0 0 1 16,0 0 2-16,6 1 0 0,-6-1 8 15,15 0 9-15,16-5 9 0,4-3 6 16,37-9 5-16,8-3 2 0,32-11-2 15,-2 2 5-15,-4 0 1 0,-26 8 0 0,28-9-3 16,-36 9-3-16,2 2-2 0,-5 1-6 16,-16 2 1-16,-8 4-2 0,31-9-1 15,-26 7-1-15,-11 4-4 0,-4 1-2 16,-3-1-4-16,0 1-1 0,-2 0-1 0,-1 1-1 16,-8 3-3-16,-2 0-2 0,-3 1-2 15,-5 0-1-15,0 1-1 0,-5 1 2 16,1 1-4-16,0-2-11 0,-4 2-29 0,4-1-45 15,-4 1-48-15,0 0-48 0,0-1-59 16,-1 1 79-16,-2 1-107 0,0 0-349 16,0 0 99-16,0 0 84 0</inkml:trace>
  <inkml:trace contextRef="#ctx0" brushRef="#br0" timeOffset="31435.2956">14098 18555 22 0,'-3'3'76'0,"2"4"26"15,-1 1 11-15,2 3 6 0,-1-1 0 16,2 1 0-16,1 8-6 0,2-2-4 0,2 10-7 16,3-1-3-16,-2-6-6 0,-1-3-4 15,6 6-2-15,2-3-5 0,-2-4-4 16,-2-3-2-16,1-4-2 0,1 1-5 0,2-4-2 15,-1 1-4-15,0-2-6 0,4-1-7 16,-1-4-2-16,1 0-1 0,3-4-2 0,7-3-4 16,-1-3-3-16,0-3-4 0,1-1-4 15,-1-4-3-15,-1 1-2 0,3 0-1 16,-5-5-2-16,3 0-1 0,-2 0 1 16,0 2-1-16,-1-3-1 0,-3 3-3 15,1 0 0-15,3 1-1 0,-4-1-1 0,2 2 1 16,-1-1-1-16,0 1 3 0,0 0 0 15,1 3-1-15,-2 0-2 0,3 2 0 16,0 1-1-16,-5 3 0 0,-3 3-2 0,0 1-1 16,-3 3-2-16,1-1-1 0,0 0 1 15,-2 1-1-15,-1 1-1 0,0-1 1 16,-1 4-1-16,-2-4 0 0,3 4 0 0,-3 0 0 16,1 0-1-16,1 0 1 0,-1 1 0 15,-3-1 1-15,2 1-1 0,-2 1-2 16,1 0 0-16,-1-1 0 0,0 1 1 0,0-1-1 15,-1-1 1-15,-2 2 1 0,3-2 6 16,-2 1-4-16,-1-1-3 0,2 0-3 16,-1 1 0-16,-2-2 1 0,1 2 0 0,-1-2 2 15,2 1-3-15,-1 0 1 0,0 0-1 16,-1 0 0-16,0-1-1 0,0 1-1 16,-1-2 1-16,5 4-1 0,-4-2 0 0,0 3-1 15,0-3 2-15,0 1-2 0,1 0 0 16,-2 0 0-16,1 0 2 0,3 0 0 15,-4 1 1-15,2 0 2 0,-1 0-1 16,-1-1-2-16,1 1 1 0,1-1 1 0,0 1 0 16,-2-2 0-16,1 2-12 0,0-1 11 0,0-1 3 15,0 1 0-15,-1 1-1 0,1 1 0 16,-1-1 0-16,0 0 1 0,0 2 1 16,0-2-1-16,0 2 1 0,0 0 0 15,0 0 1-15,1-1 0 0,-1 1 5 0,0-1-3 16,0 0-1-16,2-1-3 0,-2 0-7 15,0 1-31-15,0-2-14 0,0 2-16 16,2-1-13-16,-1 0-15 0,-1-1-7 0,0 0-9 16,0 0-12-16,0 0-12 0,0 0-19 15,0 0-30-15,1-1-147 0,-1 1 54 16,1-1 46-16</inkml:trace>
  <inkml:trace contextRef="#ctx0" brushRef="#br0" timeOffset="32897.7639">15291 14344 1 0,'-2'-5'66'16,"-1"-1"21"-16,1 3 1 0,-1 1-5 15,3 2-3-15,0 0-1 0,-2 11 5 0,4 6 3 16,1 16 4-16,-1 7-1 0,4 43 0 16,0 3-3-16,4 3 0 0,-1-4-4 15,1-2-6-15,0-2-6 0,0-6-2 16,0-18-5-16,-1-13-8 0,-2-7-15 0,3 0-23 15,-4-3-32-15,2-2-54 0,1 2-36 16,0-4-129-16,-3 0 39 0,0-8 33 16</inkml:trace>
  <inkml:trace contextRef="#ctx0" brushRef="#br0" timeOffset="33199.9723">15009 14628 6 0,'4'-31'107'0,"3"0"50"0,3-1 22 15,5 1 6-15,2 1-3 0,3 2-10 16,23-19-14-16,-11 18-12 0,-3 8-10 16,-3 9-12-16,1 2-10 0,2 4-10 0,-5 5-11 15,-2 4-8-15,5 5-7 0,-1 4-3 16,-2 3-6-16,-1 1-5 0,-4 4-6 15,-2 3-3-15,-3 4-5 0,-3-1-4 16,-2 0-4-16,-6-1-5 0,0-6-5 16,-1 1-7-16,-2 1-7 0,-4 0-14 0,2 10-33 15,-4-8-37-15,2-3-42 0,-2-5-42 16,2 2-36-16,-2-3-158 0,2 1 57 16,-1-1 48-16</inkml:trace>
  <inkml:trace contextRef="#ctx0" brushRef="#br0" timeOffset="34584.4559">15667 14462 60 0,'-1'-9'177'15,"1"-1"55"-15,-2 1 19 0,1 2-6 16,0 1-16-16,1 1-24 0,0 2-24 0,-2 0-22 16,2 3-17-16,0 0-16 0,0 0-12 15,6 13-12-15,-2 1-11 0,2 1-7 16,4 10-7-16,0 0-7 0,3 1-7 16,2-1-5-16,-1-2-6 0,4-1-4 0,-5 0-4 15,6-2-3-15,-2-1-5 0,3-2-4 16,-5-7-2-16,-1-2-7 0,-1-5-3 15,1 1-2-15,-4-4-3 0,1-1-1 16,2-3-2-16,2-3-6 0,-3-1-1 0,-2-4-2 16,-1-2-2-16,4-9-1 0,-5 2 2 15,-3 1 4-15,0 2 7 0,-3-1 6 0,-2 1 3 16,0-2 4-16,-1 2 4 16,-1-1 5-16,1 2 6 0,-4 1 4 0,4 1 3 15,-2 2 0-15,0 4-1 0,0 0-5 16,3 3-7-16,-2 0-10 0,1 1-6 0,1 3-6 15,-1 0-5-15,1 2-2 0,0 0 0 16,-3 7-2-16,3-2-1 0,2 4 1 16,0 1-1-16,1 5-1 0,2 0 0 15,-1 2-1-15,6 5 0 0,4 0-1 0,-3-4-10 16,4 1-11-16,3-3-12 0,-3-4-10 16,0-2-9-16,-3-2-7 0,4-1-10 15,-2-2-9-15,2-3-9 0,-3-2-8 16,-3-1-8-16,3-5-2 0,1-2-28 0,-4-5-13 15,3-10 4-15,-3-4 17 0,-3-3 14 16,-5-3 34-16,-1-4 22 0,-1 0 22 16,-1 2 27-16,-1-2 11 0,-3 1 11 0,0 2 15 15,-2 1 15-15,0 3 15 16,4 6 15-16,-1 4 16 0,-2 5 5 0,4 1 3 16,-3 4-5-16,3 1-10 0,0 1-14 15,2 2-12-15,-1 4-9 0,-1 2-7 0,2 0-3 16,-1 7-7-16,1 2-3 0,1 9-2 15,-1 3-2-15,2 13-2 0,-1 2-1 16,3 2-3-16,0 0-2 0,-1-1 0 16,1 0-1-16,2-1 0 0,3-6-2 0,-1-1-2 15,-2-1-1-15,1-9-3 0,3-3-2 16,-3-3-3-16,-2-3-1 0,3-4-1 16,-1-2 1-16,2-1 0 0,0-3 0 0,1 0 1 15,5-5-1-15,2 2 4 0,7-9-3 16,1 0-2-16,-2 0 1 0,3 1-1 15,-4-1 1-15,-2 3 2 0,-3 3-3 16,-2 0-1-16,-1 1 0 0,-2 2-3 0,-2 1-5 16,-2 1 4-16,1 2 0 0,-1 1-2 15,-1 1 3-15,-1 2-2 0,-1 1 1 16,-2 1 3-16,-2 4 2 0,-1 0 2 16,-1-2 0-16,-2 8 0 0,-2-2 0 0,-2 1 1 15,-5 6 1-15,-4 1 1 0,4-4 0 16,-4 0 1-16,3-5 1 0,0-6 1 15,3 2 1-15,1-3-1 0,0-1-1 0,1-1-8 16,1-2-24-16,3-3-28 0,-2 2-34 16,6-2-36-16,-6-5-36 0,0-2-16 15,6-3-12-15,-1-2-1 0,1-7 3 16,1-13 7-16,5-3 7 0,0-3 11 0,2-1 15 16,8-32 12-16,-3 16 19 0,-3 12 20 15,3 5 27-15,-2 1 25 0,14-28 34 16,-9 19 14-16,-3 8 22 0,-2 11 26 15,1-1 23-15,0 3 24 0,-2 1 19 0,-2 6 15 16,-1 4 7-16,-3 4-2 0,0 1-8 16,0 3-13-16,-2 2-10 0,2 1-15 15,-2 5-9-15,2 1-9 0,0 5-2 0,0 7-3 16,5 14-4-16,-3 4-3 0,-2 4-4 16,3 2-3-16,-3 2-6 0,2 1-3 15,0-1-3-15,3-1-3 0,0-2-3 16,2 0-3-16,-1-1-2 0,4-2-6 0,0-4-6 15,3-2-15-15,-1-4-23 0,1-2-36 16,2-4-11-16,-5-6-3 0,-1-3-2 16,-1-4 0-16,-1-4 1 0,-1-2-8 0,-2-4-7 15,0 0 5-15,1-7 7 0,0 0 6 16,-1-2 22-16,-2-2 24 0,-2 1 21 16,1-2 14-16,-2 2 15 0,1 0 12 15,0 1 10-15,-3 2 10 0,0 2 4 16,-1 2 1-16,2 1-3 0,-2 0-5 0,1 2-8 15,0 0-8-15,-1 2-9 0,2-1-7 16,-2 3-5-16,0 0-4 0,0 0-2 16,0 0-3-16,3 9 0 0,-2-1-3 0,1 1-11 15,1 2-30-15,0 3-35 0,3 2-32 16,0 0-45-16,0 0-49 0,0-1-47 16,1-1-208-16,3-1 74 0,-1-1 61 15</inkml:trace>
  <inkml:trace contextRef="#ctx0" brushRef="#br0" timeOffset="34742.8816">17040 14168 71 0,'-3'-9'126'16,"0"3"21"-16,1 0 0 0,0 0-15 0,0 2-41 15,1 1-39-15,1 1-33 0,0 2-46 16,0 0-100-16,0 0-84 0,10 9 71 15</inkml:trace>
  <inkml:trace contextRef="#ctx0" brushRef="#br0" timeOffset="35073.9194">17392 14302 79 0,'2'-11'175'0,"0"2"39"0,-2-2 16 0,2 1 3 16,-4 0-5-16,0 2-8 0,0-2-12 15,-3 3-13-15,1 0-17 0,-1 1-15 16,-4 1-15-16,2 3-15 0,-4 2-13 16,-6 3-11-16,-8 8-8 0,1 2-8 0,2 5-8 15,-2 2-6-15,4 4-7 0,2-1-5 16,4 1-5-16,1 0-5 0,2-1-2 15,7-1-1-15,1-4-1 0,3-2 0 16,3 1-2-16,5-1-1 0,6 6 0 0,8-2-2 16,3-4-8-16,4-2-21 0,8-3-44 15,0-2-71-15,5-2-47 0,0-1-88 16,1-2 72-16,2-1-353 0,-2-4 86 0,2-5 71 16</inkml:trace>
  <inkml:trace contextRef="#ctx0" brushRef="#br0" timeOffset="36147.535">15216 15805 22 0,'2'-16'135'0,"-1"3"48"0,3 2 16 16,0 2-4-16,-1 3-10 0,4 2-7 15,0 4-4-15,0 3-3 0,7 7-7 16,5 12-10-16,1 8-13 0,13 35-11 16,-4-1-10-16,-2 1-10 0,-5 3-10 0,-2-1-8 15,-7-16-8-15,1-8-11 0,-6-5-5 16,3-1-8-16,1 0-9 0,-3-1-10 15,-1-3-10-15,-1-1-14 0,1-5-16 0,-4-6-21 16,2-4-16-16,-3-4-7 0,1-2 11 16,-2-2 6-16,-2-3-27 0,-2-3-28 15,-3-1-36-15,2-4-5 0,-6-1 7 16,-11-14 10-16,-5-5 10 0,-19-25 13 0,-1-5 15 16,6-4 32-16,0 1 27 0,15 13 14 15,3 4 7-15,7 4 10 0,2-2 11 0,0-1 13 16,5 2 13-16,0-2 8 15,5 0 2-15,4 0 6 0,0 0-1 0,9 1-4 16,-2 3 0-16,7 1-1 0,-1 6-4 16,7 3-4-16,-5 4-5 0,3 5-5 0,-2 5-5 15,-1 6-6-15,-4 4-2 0,0 4-1 16,2 2-3-16,-3 3-3 0,3 10-2 16,-2 4-1-16,-3 2-5 0,-7-2 0 15,2-3-2-15,-4-1-2 0,-1-2-6 0,-1 2-8 16,-3-1-23-16,3-1-42 0,-1 0-25 15,-2-1-49-15,3-3-43 0,-2 0-42 16,0-2-196-16,2-3 69 0,-2 0 58 16</inkml:trace>
  <inkml:trace contextRef="#ctx0" brushRef="#br0" timeOffset="36634.0904">15526 15913 57 0,'3'-18'157'0,"5"-9"46"16,-1 7 17-16,4-3 1 0,0 5-9 16,0 5-12-16,1 3-13 0,3 3-16 0,0 4-12 15,3 3-14-15,2 2-11 0,8 8-10 16,0 1-8-16,0 6-9 0,-4 3-8 15,-3 3-9-15,0 4-7 0,-3-2-8 0,-1 0-6 16,-5 2-4-16,-1-4-5 0,-2-3-7 16,-4-4-5-16,1-2-4 0,-3-4-4 15,0-2-2-15,-1 0 0 0,-1-2 2 16,0-2 1-16,-1 0-1 0,0-4-4 0,0 0-6 16,0 0-6-16,0 0-6 0,-20-14-5 15,12-1-2-15,-4-11-2 0,3-4 0 16,0 3 1-16,3-1 2 0,1 3 1 15,3 3 1-15,2 4 2 0,1-1 0 0,-1 3 2 16,5 0-1-16,-2 2-3 0,2 1-1 16,2 3 0-16,-1 2-1 0,-2 3-2 15,4 2-1-15,0 1 0 0,2 4 0 0,-1-1-1 16,5 6 0-16,-3 1-1 0,12 7 1 16,-3 2-2-16,3 3-3 0,-2-1-16 15,-1 4-20-15,0-3-19 0,-1 1-22 16,-3-1-36-16,1 0-46 0,-4-4-40 0,-4-5-48 15,2-1-232-15,-4-2 79 0,0-2 67 16</inkml:trace>
  <inkml:trace contextRef="#ctx0" brushRef="#br0" timeOffset="36816.7128">15971 15551 97 0,'-3'-8'139'0,"2"1"11"0,-1 2-4 16,2-1-13-16,0 1-15 0,2 1-24 0,1 1-37 15,0 2-37-15,2 2-76 0,6 2-94 16,4 4-100-16,9 9 84 0</inkml:trace>
  <inkml:trace contextRef="#ctx0" brushRef="#br0" timeOffset="37349.82">16221 15865 4 0,'-2'-13'142'0,"-1"0"65"15,1 3 25-15,2 1-3 0,3 0-7 16,1 0-14-16,0 3-15 0,3 1-14 15,2 3-14-15,2 1-12 0,6 4-14 0,7 6-10 16,2 3-9-16,-2 3-9 0,3 3-9 16,-5 2-9-16,4 2-6 0,-3-2-8 15,-2 2-5-15,-2-5-6 0,1 1-3 0,-5-4-5 16,-3-4-7-16,-5 0-2 0,1-4-2 16,0-1 13-16,-4 0 15 0,2-1 11 15,-2-3 2-15,0-2-4 0,-4 1-7 0,7-12-9 16,-4-3-4-16,0-4-6 0,4-12-7 15,-5-3-3-15,-2-1-7 0,2-1-6 16,-1 1-8-16,1 7-7 0,-2 5-12 16,3 4-29-16,-1 2-45 0,1 2-37 0,1 3-41 15,0 2-27-15,2 3-20 0,-1 0-11 16,3 3-12-16,1 1-5 0,1 2-5 16,1 2 3-16,5 2 2 0,-1 2 6 15,2 1-115-15,6 5 54 0,2-1 46 0</inkml:trace>
  <inkml:trace contextRef="#ctx0" brushRef="#br0" timeOffset="38055.9952">16809 15711 504 0,'16'4'213'15,"-4"-1"-128"-15,-2-1-45 0,0-2-11 16,0 0 8-16,-1 0 15 0,1-4 17 0,-1 1 14 16,-2-2 16-16,0-1 15 0,2-3 12 15,-1 0 8-15,-5 0 9 0,1 0 6 16,-1 0 4-16,-2-1 4 0,-1 1 4 16,-2 0-8-16,-1 0-10 0,-1 1-11 0,-2 1-13 15,-2 2-11-15,0 0-9 0,-2 3-10 16,-3 0-8-16,-2 6-7 0,-10 8-7 15,0 4-5-15,0 4-6 0,4 2-4 16,-1 4-4-16,5 1-5 0,4 1-2 0,4 0-5 16,4 2-3-16,2-7-2 0,6-2-3 15,0-4-4-15,1 1-6 0,5-5-5 16,6 7-6-16,-2-6-4 0,3-4-5 16,-2-5-8-16,3-1 0 0,-1-3-8 0,1-2 2 15,-2-3 1-15,0-3 5 0,0 0-6 16,-4-2 3-16,0-3-1 0,-3-2 2 15,-2 2 2-15,-1 0 1 0,-3-3 9 0,0 3 4 16,-2 0 5-16,-2 1 4 0,0-4 2 16,-2 2 5-16,1 1 2 0,0 2 3 15,-1 1 4-15,0 1 2 0,1 2 0 16,0 0-1-16,1 1-4 0,-1 1-4 0,1 1-2 16,0 3-4-16,2 0-1 0,0 0-1 15,0 0 0-15,-1 7 0 0,2-4 1 16,5 6 0-16,-2-2-1 0,6 4 1 15,2 1 4-15,1-2 1 0,6 5 2 0,0-6 3 16,3 3-1-16,-2-7 0 0,0-2-2 16,-1-1 2-16,-1-2-4 0,12-3-4 15,-7-3-2-15,4-2-3 0,-4-5-6 0,-1-4-14 16,-1-3-12-16,-4-4-16 0,-4-5-8 16,-4-4-9-16,-3-6-2 0,-5-4-2 15,-1-6 4-15,-6-40 7 0,-6 4-2 16,-1 6 11-16,2 22 11 0,-9-11 10 0,5 21 9 15,6 13 11-15,-3 7 5 0,1 5 6 16,3 3 5-16,-1 4 4 0,3 3 3 16,1 3 0-16,1 3-2 0,-1 1-3 15,2 2-2-15,1 1-3 0,2 2 0 0,-8 9-1 16,5-1 1-16,-1 10 1 0,0 13-4 16,1 5 3-16,1 4 1 0,5 3 0 15,-2 3-3-15,10 36 3 0,2-7 2 0,-5-20-3 16,2-11 2-16,4-7-2 0,12 30-8 15,-9-22-24-15,-1-9-38 0,-1-9-31 16,0-1-43-16,1-2-29 0,1-2-41 16,-4-3-36-16,-3-6 99 0,0-1-71 0,-3-4-31 15,-4-2-245-15,2-4 80 0,-3-1 67 16</inkml:trace>
  <inkml:trace contextRef="#ctx0" brushRef="#br0" timeOffset="38446.9449">17294 15781 250 0,'-8'-7'118'0,"2"1"-50"0,0 0-8 16,1 0 8-16,-3 1 23 0,2-1 35 15,1 0 23-15,0 1 22 0,0 0 17 16,1 2 4-16,1-1-1 0,-2 1-5 0,5-1-10 16,-2 1-12-16,2 3-13 0,4-6-12 15,3 0-11-15,5-1-10 0,12-5-10 16,-2 1-10-16,4 0-9 0,1-3-8 16,3 1-7-16,1-1-7 0,1 0-5 15,-1-1-5-15,2 1-5 0,-2-3-3 0,-2 2-5 16,0-1-4-16,-2 1-2 0,-3 0-3 15,-1 0 2-15,-5 1 4 0,-3 1 6 0,-5 3 5 16,-3 1 6-16,0 1 2 0,-4-1-1 16,0 2-4-16,-2 1-5 0,-2 0-5 15,-3 1-5-15,0 2-1 0,-3 0-6 16,-3 2-4-16,-8 5-3 0,-5 4-1 16,-3 6-1-16,1 3 3 0,0 2 0 0,1 3 0 15,5 0 0-15,2 0 0 0,4 1 2 16,6-1 3-16,3-5 8 0,2-2 6 15,5 1-2-15,5-1-1 0,7 5 0 0,10-3-1 16,4-3-2-16,6-6 0 0,8-2-11 16,2-1-19-16,42-4-39 0,-23-1-51 15,21-3-57-15,-25-1-77 0,-11 2 51 16,-7-3-554-16,3 2 119 0,-5-5 100 0</inkml:trace>
  <inkml:trace contextRef="#ctx0" brushRef="#br0" timeOffset="39184.3591">15933 16810 8 0,'-6'-15'132'16,"3"1"60"-16,0 3 30 0,-1 2 11 0,2 0-1 15,-1 2-13-15,1 2-14 0,-2 0-18 16,4 3-17-16,0 2-7 0,0 0-3 16,2 10-5-16,0 3-11 0,0 8-5 15,1 14-6-15,4 5-7 0,1 43-8 0,4-6-10 16,-3-19-9-16,-2-12-12 0,10 25-4 15,-7-17-7-15,3-12-6 0,-3-6-10 0,1 0-14 16,2-3-23-16,-2 2-38 0,0-4-48 16,2-2-43-16,0-3-42 0,0-1-54 15,-4-6-46-15,-2-5-220 0,-3-2 78 16,0-4 65-16</inkml:trace>
  <inkml:trace contextRef="#ctx0" brushRef="#br0" timeOffset="39493.6617">15630 17123 75 0,'-1'-21'133'16,"1"4"31"-16,3-3 17 0,4-12 10 0,5 0 4 16,3-2 0-16,21-21-5 0,-7 16-5 15,-4 12-10-15,1 6-8 0,-3 3-12 16,5 5-13-16,0 2-12 0,-6 5-14 15,-1 4-10-15,-2 2-9 0,-2 4-10 0,8 5-7 16,-5 4-5-16,0 3-5 0,-5 4-5 16,-2 0-5-16,-5-4-2 0,-5 4-4 15,0-2-2-15,-3 1-3 0,0 0-2 16,-3 1-3-16,1-3-6 0,-3 1-9 0,-1 8-12 16,-1-5-16-16,2-4-38 0,0-4-22 15,1-2-34-15,-1-2-48 0,1-4-46 16,1 4-42-16,-1-2-218 0,2-3 75 15,0 2 62-15</inkml:trace>
  <inkml:trace contextRef="#ctx0" brushRef="#br0" timeOffset="40427.6763">16166 16929 25 0,'-3'-9'124'15,"3"0"61"-15,0-1 30 0,3 0 8 0,0-1-4 16,0-2-11-16,3 0-14 0,0 0-20 16,3 2-11-16,1 1-13 0,1 2-12 15,0 3-12-15,-1 3-12 0,1 1-8 0,1 3-11 16,3 4-6-16,0 2-7 0,7 8-5 15,-3 0-6-15,-3 4-5 0,-1 1-5 16,-2 1-4-16,-1 3-4 0,-5-6-3 16,2-2-3-16,-5-2-4 0,0 0-1 0,-1-3-3 15,-1-3-3-15,1-1-3 0,-2-2-3 16,0 0 1-16,0-2 2 0,-1 0-1 16,1-1-7-16,-1-3-15 0,0 0-24 15,0 0-14-15,-3-13-2 0,0 3 4 0,0-7 2 16,3-2-1-16,-1-1 3 0,0-1-2 15,2 0 5-15,0-1-2 0,1 2 3 0,2 2 0 16,-1 0 4-16,1 2 0 16,2 0 1-16,-2 2 2 0,0 5 1 0,-1 1-1 15,4 3 2-15,-2 4 6 0,1-1-1 16,-1 4 5-16,2 2 1 0,0 4 2 0,3 3 2 16,5 9 2-16,1 3 4 0,-2-2 0 15,3-1 2-15,-1-2 1 0,-5-2 0 16,8 1 3-16,-4-4 4 0,3 5 6 15,0-9 4-15,-5-3 3 0,3-4 3 0,-5-1 0 16,1-2 1-16,4-2-2 0,-2 0-1 16,2-6-1-16,-5-2-1 0,5-7-2 15,-7 2-1-15,-2-2-3 0,-6-1-2 0,1 0 1 16,-5-1-5-16,-6-10-4 0,-1-1-2 16,-5 4 0-16,-1 2 0 0,-4 1 0 15,0 6-1-15,-1 3-2 0,-3 2-2 16,3 5-1-16,2 5-1 0,2 2-1 0,2 1-3 15,-2 2-1-15,1 0-1 0,4 3-1 16,-1 1-1-16,3 0-1 0,4-1-1 16,0 1-5-16,5-1-5 0,1-1-8 0,1 1-8 15,1-1-15-15,5-1-10 0,3 1-12 16,0-4-9-16,0 0-13 0,10-3 0 16,10-1-6-16,-3-6 6 0,0 0 7 15,-2-4 3-15,1-1 18 0,-4-5-4 16,-1 1 8-16,-3-2 4 0,-2-2 11 0,0 0 15 15,-3 0 23-15,-3-1 7 0,-1-1 12 16,-1 7 15-16,-2 2 15 0,-3 3 12 16,-1 1 13-16,3 5 7 0,-3 0 1 15,0-2-4-15,0 5-6 0,-1 1-5 0,3 0-4 16,-1 3 3-16,-3 0-5 0,8 8-2 16,-5 0-1-16,5 7-3 0,4 12-3 15,0 2-3-15,0 1-1 0,1 4-3 16,-2 2-3-16,0 0-3 0,15 28-3 0,-9-19-2 15,-4-10-8-15,1-7-12 0,-2 0-35 16,2-1-44-16,-2-3-36 0,-2 1-46 0,2-1-52 16,-3-7 73-16,-2-2-79 0,-2-3-345 15,0-2 92-15,0-3 76 0</inkml:trace>
  <inkml:trace contextRef="#ctx0" brushRef="#br0" timeOffset="42150.8276">17022 16986 55 0,'-9'-3'101'15,"0"0"37"-15,1 2 29 0,0-3 19 16,0 1 10-16,3-1-4 0,1 1-4 0,2-2-3 16,1 0-6-16,2 1-7 0,2-3-9 15,3-1-10-15,4-3-12 0,1 3-9 16,0-3-11-16,11-4-9 0,2-1-9 16,1 4-6-16,1 0-8 0,-5-1-7 0,7 0-5 15,-6 1-7-15,6 1-6 0,0 0-5 16,-1 0-6-16,-1 0-5 0,0-1-5 15,0 0-4-15,-8 3-3 0,8-3-3 0,-5 0-1 16,-2 4-3-16,-6 0-3 16,0 0-1-16,-3 0-1 0,-3 1 1 0,0 1 1 15,-1-1 2-15,-1 2-1 0,-3-1-2 16,-2 1-2-16,0 1-2 0,0 0-2 0,-2 1-1 16,-4-1-1-16,-4 3 0 0,1 0 1 15,-2 2 2-15,-8 2 1 0,-10 6 3 16,1 3 5-16,-1 3 2 0,1 3 2 15,3-1 1-15,2 1-1 0,3 2-1 0,1-3-2 16,10-1-2-16,0-1-3 0,4-2-1 16,1-2 0-16,4 0-1 0,2-3 1 15,2 1 2-15,5 0 3 0,3-2-4 16,4-2 0-16,4-1-3 0,12-1-7 0,1-4-3 16,3-3-7-16,3-2-10 0,1-2-13 15,28-14-5-15,-21 8-6 0,-8 0-5 16,-6 2 0-16,0-3 3 0,27-12 2 0,-20 6 2 15,-10 3 4-15,-6 5 0 0,-2-4 3 16,0 2 4-16,-2 0 0 0,-7 2 0 16,-2 0 5-16,-2 0 4 0,-2 1 3 0,-3 1 4 15,-1 0 1-15,-2 3 5 0,-1-2 1 16,-3 1 2-16,1 0 2 0,-6-1 3 16,-2 1 3-16,-1 2 3 0,-2 1 8 15,-5 3-1-15,1 2 0 0,-4 2 0 16,-9 3 2-16,0 6 0 0,0 1 1 0,0 3 6 15,4 2-2-15,1 2-1 0,4 1-1 16,3 2-2-16,2 0-2 0,4-5-1 16,7 1 0-16,3-1-2 0,3-3 0 0,3 2 0 15,4-1 1-15,11 6 5 0,4-5-3 16,3-3-2-16,5-3-1 0,4-4-1 16,4-3-2-16,0-5-2 0,4-3 0 15,32-7-4-15,-24-4-9 0,-11 0-4 0,18-12-9 16,-14 3-10-16,-18 1-20 0,-8 1 1 15,-2-5-8-15,-2-4-13 0,-3-3 7 16,-6-5 0-16,-2-1 3 0,-5-1 2 16,-9-33 5-16,1 23 2 0,-3 12-2 0,3 7 9 15,-1 4 5-15,-2 3 5 0,1 2 10 16,-2 5 10-16,3 3 4 0,0 2 3 16,3 6 5-16,2 2 1 0,-1 1 4 0,1 4-1 15,1 2 0-15,5 0 2 0,-12 8 0 16,7 3 2-16,-3 3 2 0,4 4 3 15,-3 12-2-15,4 2-5 0,1 1 0 0,2 3-4 16,1 2 2-16,2 2 3 0,5 0-1 16,-4 0-3-16,4 0-8 0,9 33-27 15,-7-24-38-15,-2-12-14 0,-1-7-31 16,6-2-29-16,-7 0-26 0,0-7-25 16,-1-4-31-16,1-4-24 0,-3-3 1 0,0 0 18 15,0-3 10-15,-3-3-8 0,0 0-5 16,-1-2 14-16,1-2 19 0,-5 0 26 15,5 0 34-15,-9-3 40 0,4-2 32 0,-1 1 38 16,0-1 27-16,0 0 23 0,-2-1 28 16,3 0 24-16,-1 1 18 0,1-1 13 15,1-1 5-15,0 1 1 0,3 0-2 0,-1 0-8 16,4 0-6-16,1-2-6 0,4-3-4 16,3 0-6-16,2 0-5 0,7-4-3 15,1 2-6-15,3-1-5 0,1 0-4 0,1 2-3 16,-2 0-4-16,1 0-4 0,-1 1-1 15,2 0-4-15,0 1-4 0,0-2-4 16,0 3-3-16,-6 0-3 0,-1 1-3 16,-2 2-2-16,7-5 0 0,-7 1 0 0,-3 2 1 15,-3 2 3-15,0-1 3 0,-4 0 2 16,-1 3-1-16,-1-2 0 0,-1 0-5 0,-2 1-1 16,-2 2-1-16,-2-1-2 15,1 0-4-15,-3 3-1 0,-3-1-1 0,-4 2-2 16,-4 2 3-16,0 2 2 0,-8 4 2 15,1 5 2-15,1 2 0 0,3 3-1 16,1 1 0-16,5 1 0 0,2-3 1 0,5 1-1 16,1-3 4-16,2 0-3 0,4-2-1 15,1 2-2-15,4 2 7 0,3-5-4 16,3-1-7-16,10 3 2 0,-1-7 0 0,6-1-3 16,0-5-4-16,5-2-10 0,1-3-15 15,-1-5-24-15,2-3-14 0,-3-3-7 16,28-22-12-16,-8-3-10 0,-7-6-19 15,-14 7-12-15,-7 5-13 0,6-28 6 0,-13 11-16 16,-2 9 2-16,-7 1 14 0,5-34 13 16,-5 18 7-16,-3 14 25 0,-2 10 25 0,-2 4 16 15,0 6 22-15,0 2 11 16,-1 3 13-16,0 1 14 0,0 2 13 0,1 4 6 16,-3 2-1-16,3 2-4 0,-2 2 0 15,2 4 1-15,0 1 2 0,0 0 2 0,-3 13 0 16,1 3 0-16,2 1-2 0,0 4-5 15,1 13-1-15,1-2-3 0,0 6-3 16,1-4-2-16,-1 3-3 0,1 0-4 16,0 0-2-16,1-3-1 0,-1-1-2 0,1-2-3 15,0-6-3-15,0-6-6 0,-3-3-6 16,4-3-5-16,-3-2-2 0,0-4-7 16,-1 2 7-16,0-2 3 0,0-3 0 15,1-1-4-15,-2-2-8 0,0-1-3 0,0 0-3 16,0 0 5-16,-12-8 2 0,6 3 1 15,-5-2-7-15,-3 1 8 0,-2 2 4 16,-3 3-3-16,0-1 7 0,-2 5 5 0,-13 3 4 16,3 4 2-16,1 1 3 0,-3 3 5 15,4 2 1-15,1 1-2 0,2 2 5 16,5-1 2-16,4-1 1 0,6-2 3 16,2-3-3-16,5 0 0 0,5-2-1 0,3 0 0 15,6-1 0-15,4-1-1 0,15 1-9 16,5 0-14-16,4-6-38 0,7 1-38 15,2-3-44-15,42 2-57 0,-23-2 37 0,-12-2-123 16,-9 1-395-16,2-2 108 0,32-7 92 16</inkml:trace>
  <inkml:trace contextRef="#ctx0" brushRef="#br0" timeOffset="42871.9278">16269 17856 90 0,'-4'-11'179'15,"2"2"31"-15,1 3 3 0,0 3 0 0,2 2-1 16,-1 1-1-16,0 0-3 0,3 15-8 16,1-1-17-16,0 7-9 0,3 8-13 0,5 3-12 15,-4 4-13-15,0 0-13 0,9 35-10 16,0 1-15-16,-5-15-7 0,0-12-7 16,10 23-13-16,-9-18-17 0,-2-11-20 15,-2-5-21-15,0-3-35 0,-3-2-39 0,0 0-24 16,1-8-34-16,-4-5-18 0,3-3-4 15,-3-3 12-15,-2-2 37 0,-1-2-50 0,0-3-29 16,0-3-8-16,0 0 4 0,-8-8 11 16,-1-3 18-16,-5-14 21 0,-5-4 30 15,-13-30 36-15,7 14 37 0,8 8 27 16,-1 6 18-16,0-1 26 0,4 1 22 0,0 1 17 16,3 1 8-16,1 4 7 0,8-6 4 15,0 6 2-15,3 2 2 0,2-11 1 0,7 1 1 16,8 2 3-16,0 1 0 0,4 4-3 15,2 1-5-15,2 5-7 0,1 1-8 16,-3 7-9-16,2 3-5 0,-5 4-9 16,-5 2-12-16,0 5 0 0,-1 1-3 0,0 3-3 15,-5 2-3-15,-2 2-2 0,-2 4-3 16,-2 1-8-16,-3 3-2 0,-2-1-6 16,1 2-12-16,-7 10-20 0,1-1-43 15,-2-2-38-15,1-4-44 0,1-3-121 0,1-3 39 16,-2-1-38-16,4-2-173 0,0-2 71 15,0-3 59-15</inkml:trace>
  <inkml:trace contextRef="#ctx0" brushRef="#br0" timeOffset="43877.0278">16955 18013 9 0,'13'-18'98'15,"-1"3"48"-15,-3 1 28 0,-2 2 16 0,-4-1 6 16,2-1 1-16,-3 2-5 0,-2-1-8 16,-1 2-10-16,-3-3-10 0,0 2-8 15,-4-1-10-15,-1 3-8 0,-2 1-10 0,-1 3-9 16,-4 1-9-16,1 3-7 0,-5 2-6 16,-9 9-7-16,-1 3-4 0,0 3-4 15,-20 24-4-15,13-14-6 0,14 0-3 0,4-4-5 16,-2 3-4-16,8-1-4 0,3 1-5 15,3 5-2-15,6-10-4 0,1-1-5 16,3-2 0-16,-2-1-2 0,10-2-3 0,4 6-1 16,5-5-2-16,0-6-2 0,-2-4-1 15,2-3-3-15,2-2-4 0,11-3-4 16,-2-4-4-16,-1-1-4 0,-3-4-10 16,-2-1 3-16,-1-2-2 0,-3-1 0 0,-6 0 0 15,-2 3 1-15,-4 1 1 0,-4 2-6 16,1 1 7-16,-3 1 4 0,5-1 0 15,-7 1 4-15,-1 1 3 0,0 1 4 0,-1 1 1 16,-2 1 1-16,1 0 1 0,2 2 0 16,-1-1-2-16,-1 1-2 0,2 0-4 15,0 1 0-15,0 2-4 0,0 0-3 0,0 0 0 16,0 0-1-16,0 0-2 0,0 0 1 16,0 0 5-16,5 12-3 0,1-6-2 15,-1-1 0-15,1-1 1 0,1 2-1 16,2-1 0-16,3 1 4 0,1-2-1 15,3-1 0-15,-3-3-2 0,7 0 0 0,0 0-1 16,8-5 0-16,2 0 0 0,0-2-1 16,-3-2 0-16,0-1 0 0,-2-3-2 0,1-1 0 15,-3-1-1-15,-3-1-2 0,0-1 1 16,-3-2-1-16,-5 6-2 0,-3-1 3 16,-4 0 0-16,2 0-3 0,-5 0-1 0,-2 3-1 15,0 1-1-15,-2-1 3 0,-2-2 2 16,-3 1-1-16,0 1 2 0,-15 0 1 15,11 2 2-15,-1 4 3 0,-2 3 0 16,2 2 2-16,-3 2 0 0,-1 4 2 0,-13 4 1 16,8 4 5-16,2 2-1 0,2 2 2 15,3 3 1-15,3 0-2 0,3 0 1 16,4-3-2-16,2 1 1 0,4-2-2 0,0 1 1 16,7 7-2-16,2-2 1 0,5-3 1 15,8-1 2-15,-5-4-1 0,4-4-1 16,4-2 0-16,-2-6-8 0,8-3-4 15,1-3-18-15,6-4-25 0,-4-5-15 0,0-2-8 16,20-14-18-16,-16 1-17 0,-10 1-4 16,-10 3-4-16,23-27 1 0,-24 9 3 15,-8 4 5-15,-5 3 9 0,-3-3 2 0,-3 0 10 16,-2-4 13-16,-2 1 26 0,-2 1 24 16,-1 4 17-16,0 2 14 0,-1 2 17 0,0 4 15 15,1 6 13-15,3 5 10 16,-1 4 6-16,3 0-3 0,-2 4-6 0,1 2 0 15,1 3-9-15,0 2-5 0,2-1-3 16,0 2 1-16,-2 15 0 0,1 4-2 0,1 0 0 16,1 16-6-16,0-3-3 0,2 2 1 15,1 3-5-15,1 0-3 0,-1 0-4 16,2 0-10-16,3-1-12 0,-1 0-27 16,1-3-39-16,2-2-34 0,-1-1-30 0,1-6-28 15,3-2-24-15,1-3-31 0,0-7-28 16,-1-4 95-16,0-3-81 0,0-5-307 15,2-2 88-15,7-8 72 0</inkml:trace>
  <inkml:trace contextRef="#ctx0" brushRef="#br0" timeOffset="45355.9333">18069 17712 218 0,'10'-20'118'15,"1"1"-30"-15,-5 5 2 0,2 2 15 16,-3-1 31-16,0 2 20 0,-3 4 15 0,3 0 5 16,-4 2-1-16,-1 2-7 0,0 0-5 15,0 3-7-15,-6-1-5 0,-1 5-9 0,0 1-10 16,-5 5-11-16,-8 4-11 0,-1 1-10 15,1 2-8-15,-3 0-8 0,-1-1-8 16,3 0-7-16,2-1-7 0,2-3-6 16,5-3-4-16,1-2-7 0,4-1-5 0,-2-1-4 15,4-2-6-15,0-1-5 0,1 1-4 16,1-2-7-16,0 1 0 0,3-2-1 16,-1 1 1-16,1-1 0 0,-2 2 1 0,2-2 2 15,0 0-3-15,2 4 4 0,-2-4 5 16,5 3 3-16,-2-1 3 0,5 4 1 15,-2-1 3-15,6 4 0 0,2-3 0 0,0 2 1 16,12 1 0-16,0 2-2 0,1-4-1 16,2 0-2-16,-1-1 2 0,-3-2-4 15,-2-3-3-15,0-1-2 0,11-2-2 16,-1-2-1-16,1-1 1 0,1-2 4 0,1-2-6 16,-2-4-2-16,-1-3-2 0,-3-2-2 15,-2-2-2-15,-2-1-1 0,-1-2 3 16,-3-3-4-16,0 1-1 0,-7-2 0 15,0 3 5-15,-5 0 4 0,-5 3 3 0,-2 4 1 16,-1 1 0-16,-4 4 1 0,0 2 0 16,-3-2 0-16,-3 2 1 0,-3 0 1 0,-3 3 0 15,-1 3-2-15,-1 1 0 0,-3 3 1 16,2 4 0-16,-10 3-1 0,0 4-1 16,4 1-1-16,2 3-1 0,2 2-2 15,1 4 0-15,7-4-2 0,3-3 0 0,-1 2 0 16,5-2 0-16,3 0-1 0,1-2 0 15,3 3 0-15,1 0 0 0,3-3-6 16,1 0-8-16,3-3-15 0,0-1-6 0,3-2-7 16,0 0-2-16,0-3-1 0,0-2-1 15,-3 0-1-15,-1-1 1 0,0 0 2 16,-1-1 2-16,-1-1 3 0,-2 0-4 0,3 0 7 16,-4-1-2-16,0-1 0 0,-1 1 3 15,-2-1 2-15,-1 0 2 0,0 1-10 16,-1-1 11-16,-1 1 3 0,2-1 1 0,-2 2 3 15,0-2 1-15,1 1-2 0,-1-1-7 16,0 0 14-16,-2 1-1 0,3-2 3 16,-1 2 2-16,-1-3 3 0,2 6 4 15,-1-6 3-15,0 3 5 0,1 3 3 16,-3-5 0-16,2 2-1 0,1 3-1 0,0 0 3 16,-1-4 4-16,1 4 0 0,0 0 0 15,0 0 0-15,0 0-1 0,-5 12 0 0,5-12-1 16,4 8 6-16,-2-1-5 0,3 0 0 15,0-2-2-15,3 1-1 0,2 2-2 16,2-2 0-16,3-1-4 0,0 0-7 16,3-1-17-16,1-2-20 0,1 0-15 0,-2-2-13 15,4 0-9-15,-2-2-3 0,10-3-13 16,0-2-15-16,-3-1-4 0,-1-1 3 16,-2-1 6-16,-2-5 3 0,-1 1 7 0,-5-4 7 15,0 0 6-15,-4 4 9 0,-2-1 4 16,-1 0 15-16,-3-1 14 0,0-1 17 15,-1 2 10-15,-1-2 7 0,0-1 9 16,-3 2 9-16,-1 1 11 0,0 1 9 0,-4-1 5 16,0 0 6-16,-1 1 3 0,-2 2 2 15,-1 1 2-15,-3 0 1 0,1 3-1 0,-5 1-1 16,3 2 0-16,-5 3-4 0,1-1-3 16,1 5-3-16,-1 0-3 0,2 4-4 15,0 1-3-15,4 3-3 0,0 2-2 16,5 2 0-16,3 3-7 0,3 0 1 0,7 11 0 15,9-1 0-15,1 1-3 0,21 23-1 16,-6-16 2-16,-3-8-10 0,18 15 2 16,-11-10 1-16,13 4-1 0,-20-8-2 15,-7-7 0-15,-6-2 1 0,-3-1-2 0,-3-1 0 16,-1-4 0-16,-3 0 0 0,-4 0 4 16,-3-1 4-16,-1 1 0 0,-3 2 2 0,-5-1 0 15,-9 6-2-15,-1-5-3 0,-1-3 0 16,-4-1-1-16,2-7 1 0,-1-2 5 15,4-3-10-15,-2-1-5 0,-5-7-4 16,0-3-5-16,5-1 2 0,3-1-14 0,1-6 5 16,8 3-16-16,5-1 2 0,4 0 2 15,1-2-5-15,9-7 2 0,3-1 0 16,5-1 1-16,20-21 2 0,-8 15-1 0,0 6 0 16,18-11 2-16,-10 10-1 0,-7 5 1 15,21-13 2-15,-12 10 0 0,11-7 0 16,-13 12-5-16,-8 3-5 0,-2 4 2 0,-2 1 0 15,-3 1 1-15,1 0 2 0,-4 0 3 16,-3 7 4-16,-6-2 4 0,-4 1 2 16,0 1-1-16,-5 0-1 0,1 2 3 0,-3 0-1 15,-3 1 1-15,-1 2 6 0,-4 0 0 16,-1 2 1-16,-11 3 2 0,-7 7 3 16,-4 4 4-16,-1 1 6 0,-21 21 5 15,18-9 1-15,9-2 4 0,5-3 1 0,5 1 1 16,5 0 2-16,5-1 0 0,2-5 2 15,5 1 8-15,6-2 5 0,6 7 0 16,6-4 4-16,9-2-1 0,2-5-1 0,6-1 5 16,7-4-6-16,1-4-6 0,51-1-4 15,-30-7-8-15,20-3-20 0,-3-4-43 16,-5-1-51-16,-20 0-21 0,15-3-44 16,-18 0-48-16,-16 4-46 0,-3 1 98 0,-2 0-92 15,-3-1-67-15,-4 1-313 0,-3-1 103 16,-3 2 86-16</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1727"/>
          </a:xfrm>
          <a:prstGeom prst="rect">
            <a:avLst/>
          </a:prstGeom>
        </p:spPr>
        <p:txBody>
          <a:bodyPr vert="horz" lIns="96661" tIns="48331" rIns="96661" bIns="48331" rtlCol="0"/>
          <a:lstStyle>
            <a:lvl1pPr algn="l" eaLnBrk="1" hangingPunct="1">
              <a:defRPr sz="1300"/>
            </a:lvl1pPr>
          </a:lstStyle>
          <a:p>
            <a:pPr>
              <a:defRPr/>
            </a:pPr>
            <a:endParaRPr lang="en-US"/>
          </a:p>
        </p:txBody>
      </p:sp>
      <p:sp>
        <p:nvSpPr>
          <p:cNvPr id="3" name="Date Placeholder 2"/>
          <p:cNvSpPr>
            <a:spLocks noGrp="1"/>
          </p:cNvSpPr>
          <p:nvPr>
            <p:ph type="dt" idx="1"/>
          </p:nvPr>
        </p:nvSpPr>
        <p:spPr>
          <a:xfrm>
            <a:off x="4143587" y="0"/>
            <a:ext cx="3169920" cy="481727"/>
          </a:xfrm>
          <a:prstGeom prst="rect">
            <a:avLst/>
          </a:prstGeom>
        </p:spPr>
        <p:txBody>
          <a:bodyPr vert="horz" lIns="96661" tIns="48331" rIns="96661" bIns="48331" rtlCol="0"/>
          <a:lstStyle>
            <a:lvl1pPr algn="r" eaLnBrk="1" hangingPunct="1">
              <a:defRPr sz="1300"/>
            </a:lvl1pPr>
          </a:lstStyle>
          <a:p>
            <a:pPr>
              <a:defRPr/>
            </a:pPr>
            <a:fld id="{80339829-1256-44F2-B732-35603046D4C8}" type="datetimeFigureOut">
              <a:rPr lang="en-US"/>
              <a:pPr>
                <a:defRPr/>
              </a:pPr>
              <a:t>10/29/2022</a:t>
            </a:fld>
            <a:endParaRPr lang="en-US"/>
          </a:p>
        </p:txBody>
      </p:sp>
      <p:sp>
        <p:nvSpPr>
          <p:cNvPr id="4" name="Slide Image Placeholder 3"/>
          <p:cNvSpPr>
            <a:spLocks noGrp="1" noRot="1" noChangeAspect="1"/>
          </p:cNvSpPr>
          <p:nvPr>
            <p:ph type="sldImg" idx="2"/>
          </p:nvPr>
        </p:nvSpPr>
        <p:spPr>
          <a:xfrm>
            <a:off x="1497013" y="1200150"/>
            <a:ext cx="4321175" cy="3240088"/>
          </a:xfrm>
          <a:prstGeom prst="rect">
            <a:avLst/>
          </a:prstGeom>
          <a:noFill/>
          <a:ln w="12700">
            <a:solidFill>
              <a:prstClr val="black"/>
            </a:solidFill>
          </a:ln>
        </p:spPr>
        <p:txBody>
          <a:bodyPr vert="horz" lIns="96661" tIns="48331" rIns="96661" bIns="48331" rtlCol="0" anchor="ctr"/>
          <a:lstStyle/>
          <a:p>
            <a:pPr lvl="0"/>
            <a:endParaRPr lang="en-US" noProof="0" smtClean="0"/>
          </a:p>
        </p:txBody>
      </p:sp>
      <p:sp>
        <p:nvSpPr>
          <p:cNvPr id="5" name="Notes Placeholder 4"/>
          <p:cNvSpPr>
            <a:spLocks noGrp="1"/>
          </p:cNvSpPr>
          <p:nvPr>
            <p:ph type="body" sz="quarter" idx="3"/>
          </p:nvPr>
        </p:nvSpPr>
        <p:spPr>
          <a:xfrm>
            <a:off x="731520" y="4620577"/>
            <a:ext cx="5852160" cy="3780473"/>
          </a:xfrm>
          <a:prstGeom prst="rect">
            <a:avLst/>
          </a:prstGeom>
        </p:spPr>
        <p:txBody>
          <a:bodyPr vert="horz" lIns="96661" tIns="48331" rIns="96661" bIns="48331" rtlCol="0"/>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0" y="9119474"/>
            <a:ext cx="3169920" cy="481726"/>
          </a:xfrm>
          <a:prstGeom prst="rect">
            <a:avLst/>
          </a:prstGeom>
        </p:spPr>
        <p:txBody>
          <a:bodyPr vert="horz" lIns="96661" tIns="48331" rIns="96661" bIns="48331" rtlCol="0" anchor="b"/>
          <a:lstStyle>
            <a:lvl1pPr algn="l" eaLnBrk="1" hangingPunct="1">
              <a:defRPr sz="1300"/>
            </a:lvl1pPr>
          </a:lstStyle>
          <a:p>
            <a:pPr>
              <a:defRPr/>
            </a:pPr>
            <a:endParaRPr lang="en-US"/>
          </a:p>
        </p:txBody>
      </p:sp>
      <p:sp>
        <p:nvSpPr>
          <p:cNvPr id="7" name="Slide Number Placeholder 6"/>
          <p:cNvSpPr>
            <a:spLocks noGrp="1"/>
          </p:cNvSpPr>
          <p:nvPr>
            <p:ph type="sldNum" sz="quarter" idx="5"/>
          </p:nvPr>
        </p:nvSpPr>
        <p:spPr>
          <a:xfrm>
            <a:off x="4143587" y="9119474"/>
            <a:ext cx="3169920" cy="481726"/>
          </a:xfrm>
          <a:prstGeom prst="rect">
            <a:avLst/>
          </a:prstGeom>
        </p:spPr>
        <p:txBody>
          <a:bodyPr vert="horz" lIns="96661" tIns="48331" rIns="96661" bIns="48331" rtlCol="0" anchor="b"/>
          <a:lstStyle>
            <a:lvl1pPr algn="r" eaLnBrk="1" hangingPunct="1">
              <a:defRPr sz="1300"/>
            </a:lvl1pPr>
          </a:lstStyle>
          <a:p>
            <a:pPr>
              <a:defRPr/>
            </a:pPr>
            <a:fld id="{BC04A68A-64B6-4C3F-87E1-975D8DF0EC25}" type="slidenum">
              <a:rPr lang="en-US"/>
              <a:pPr>
                <a:defRPr/>
              </a:pPr>
              <a:t>‹#›</a:t>
            </a:fld>
            <a:endParaRPr lang="en-US"/>
          </a:p>
        </p:txBody>
      </p:sp>
    </p:spTree>
    <p:extLst>
      <p:ext uri="{BB962C8B-B14F-4D97-AF65-F5344CB8AC3E}">
        <p14:creationId xmlns:p14="http://schemas.microsoft.com/office/powerpoint/2010/main" val="398999456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Rot="1" noChangeAspect="1" noChangeArrowheads="1" noTextEdit="1"/>
          </p:cNvSpPr>
          <p:nvPr>
            <p:ph type="sldImg"/>
          </p:nvPr>
        </p:nvSpPr>
        <p:spPr>
          <a:xfrm>
            <a:off x="1146175" y="687388"/>
            <a:ext cx="4568825" cy="3427412"/>
          </a:xfrm>
          <a:ln w="12700" cap="flat">
            <a:solidFill>
              <a:schemeClr val="tx1"/>
            </a:solidFill>
          </a:ln>
        </p:spPr>
      </p:sp>
      <p:sp>
        <p:nvSpPr>
          <p:cNvPr id="180227" name="Rectangle 3"/>
          <p:cNvSpPr>
            <a:spLocks noGrp="1" noChangeArrowheads="1"/>
          </p:cNvSpPr>
          <p:nvPr>
            <p:ph type="body" idx="1"/>
          </p:nvPr>
        </p:nvSpPr>
        <p:spPr>
          <a:xfrm>
            <a:off x="913643" y="4344728"/>
            <a:ext cx="5030715" cy="4114505"/>
          </a:xfrm>
          <a:noFill/>
          <a:ln/>
        </p:spPr>
        <p:txBody>
          <a:bodyPr lIns="92075" tIns="46038" rIns="92075" bIns="46038"/>
          <a:lstStyle/>
          <a:p>
            <a:r>
              <a:rPr lang="en-US" dirty="0" smtClean="0"/>
              <a:t>During the design phase, we must elevate the model into actual objects that can perform the required task. There is a shift in emphasis from the application domain to implementation. The classes identified during analysis provide us a framework for the design phase. In this part, we discuss business, view, and access layers classes. </a:t>
            </a:r>
          </a:p>
        </p:txBody>
      </p:sp>
    </p:spTree>
    <p:extLst>
      <p:ext uri="{BB962C8B-B14F-4D97-AF65-F5344CB8AC3E}">
        <p14:creationId xmlns:p14="http://schemas.microsoft.com/office/powerpoint/2010/main" val="74418304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EA41602-B786-417B-82DA-0191E65BDEB7}" type="slidenum">
              <a:rPr lang="en-GB"/>
              <a:pPr/>
              <a:t>103</a:t>
            </a:fld>
            <a:endParaRPr lang="en-GB"/>
          </a:p>
        </p:txBody>
      </p:sp>
      <p:sp>
        <p:nvSpPr>
          <p:cNvPr id="297986" name="Rectangle 2"/>
          <p:cNvSpPr>
            <a:spLocks noGrp="1" noRot="1" noChangeAspect="1" noChangeArrowheads="1" noTextEdit="1"/>
          </p:cNvSpPr>
          <p:nvPr>
            <p:ph type="sldImg"/>
          </p:nvPr>
        </p:nvSpPr>
        <p:spPr>
          <a:ln/>
        </p:spPr>
      </p:sp>
      <p:sp>
        <p:nvSpPr>
          <p:cNvPr id="297987" name="Rectangle 3"/>
          <p:cNvSpPr>
            <a:spLocks noGrp="1" noChangeArrowheads="1"/>
          </p:cNvSpPr>
          <p:nvPr>
            <p:ph type="body" idx="1"/>
          </p:nvPr>
        </p:nvSpPr>
        <p:spPr/>
        <p:txBody>
          <a:bodyPr/>
          <a:lstStyle/>
          <a:p>
            <a:endParaRPr lang="en-US" dirty="0">
              <a:cs typeface="Times New Roman" pitchFamily="18" charset="0"/>
            </a:endParaRPr>
          </a:p>
        </p:txBody>
      </p:sp>
    </p:spTree>
    <p:extLst>
      <p:ext uri="{BB962C8B-B14F-4D97-AF65-F5344CB8AC3E}">
        <p14:creationId xmlns:p14="http://schemas.microsoft.com/office/powerpoint/2010/main" val="41498504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3010" name="Rectangle 8"/>
          <p:cNvSpPr>
            <a:spLocks noGrp="1" noChangeArrowheads="1"/>
          </p:cNvSpPr>
          <p:nvPr>
            <p:ph type="sldNum" sz="quarter" idx="5"/>
          </p:nvPr>
        </p:nvSpPr>
        <p:spPr>
          <a:noFill/>
        </p:spPr>
        <p:txBody>
          <a:bodyPr/>
          <a:lstStyle/>
          <a:p>
            <a:fld id="{57A8EBC7-A737-4F9C-B32A-1E288CBC84C5}" type="slidenum">
              <a:rPr lang="en-GB" smtClean="0"/>
              <a:pPr/>
              <a:t>110</a:t>
            </a:fld>
            <a:endParaRPr lang="en-GB" smtClean="0"/>
          </a:p>
        </p:txBody>
      </p:sp>
      <p:sp>
        <p:nvSpPr>
          <p:cNvPr id="43011" name="Text Box 1"/>
          <p:cNvSpPr txBox="1">
            <a:spLocks noChangeArrowheads="1"/>
          </p:cNvSpPr>
          <p:nvPr/>
        </p:nvSpPr>
        <p:spPr bwMode="auto">
          <a:xfrm>
            <a:off x="1168400" y="696913"/>
            <a:ext cx="4673600" cy="3486150"/>
          </a:xfrm>
          <a:prstGeom prst="rect">
            <a:avLst/>
          </a:prstGeom>
          <a:solidFill>
            <a:srgbClr val="FFFFFF"/>
          </a:solidFill>
          <a:ln w="9525">
            <a:solidFill>
              <a:srgbClr val="000000"/>
            </a:solidFill>
            <a:miter lim="800000"/>
            <a:headEnd/>
            <a:tailEnd/>
          </a:ln>
        </p:spPr>
        <p:txBody>
          <a:bodyPr wrap="none" lIns="93172" tIns="46587" rIns="93172" bIns="46587" anchor="ctr"/>
          <a:lstStyle/>
          <a:p>
            <a:endParaRPr lang="en-US"/>
          </a:p>
        </p:txBody>
      </p:sp>
      <p:sp>
        <p:nvSpPr>
          <p:cNvPr id="43012" name="Rectangle 2"/>
          <p:cNvSpPr txBox="1">
            <a:spLocks noGrp="1" noChangeArrowheads="1"/>
          </p:cNvSpPr>
          <p:nvPr>
            <p:ph type="body"/>
          </p:nvPr>
        </p:nvSpPr>
        <p:spPr>
          <a:xfrm>
            <a:off x="701676" y="4416425"/>
            <a:ext cx="5605463" cy="4183063"/>
          </a:xfrm>
          <a:noFill/>
          <a:ln/>
        </p:spPr>
        <p:txBody>
          <a:bodyPr wrap="none" anchor="ctr"/>
          <a:lstStyle/>
          <a:p>
            <a:endParaRPr lang="en-US" smtClean="0"/>
          </a:p>
        </p:txBody>
      </p:sp>
    </p:spTree>
    <p:extLst>
      <p:ext uri="{BB962C8B-B14F-4D97-AF65-F5344CB8AC3E}">
        <p14:creationId xmlns:p14="http://schemas.microsoft.com/office/powerpoint/2010/main" val="26850364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4034" name="Rectangle 8"/>
          <p:cNvSpPr>
            <a:spLocks noGrp="1" noChangeArrowheads="1"/>
          </p:cNvSpPr>
          <p:nvPr>
            <p:ph type="sldNum" sz="quarter" idx="5"/>
          </p:nvPr>
        </p:nvSpPr>
        <p:spPr>
          <a:noFill/>
        </p:spPr>
        <p:txBody>
          <a:bodyPr/>
          <a:lstStyle/>
          <a:p>
            <a:fld id="{22A95CA9-5B5F-44AE-9246-490A72EE325B}" type="slidenum">
              <a:rPr lang="en-GB" smtClean="0"/>
              <a:pPr/>
              <a:t>112</a:t>
            </a:fld>
            <a:endParaRPr lang="en-GB" smtClean="0"/>
          </a:p>
        </p:txBody>
      </p:sp>
      <p:sp>
        <p:nvSpPr>
          <p:cNvPr id="44035" name="Text Box 1"/>
          <p:cNvSpPr txBox="1">
            <a:spLocks noChangeArrowheads="1"/>
          </p:cNvSpPr>
          <p:nvPr/>
        </p:nvSpPr>
        <p:spPr bwMode="auto">
          <a:xfrm>
            <a:off x="1168400" y="696913"/>
            <a:ext cx="4673600" cy="3486150"/>
          </a:xfrm>
          <a:prstGeom prst="rect">
            <a:avLst/>
          </a:prstGeom>
          <a:solidFill>
            <a:srgbClr val="FFFFFF"/>
          </a:solidFill>
          <a:ln w="9525">
            <a:solidFill>
              <a:srgbClr val="000000"/>
            </a:solidFill>
            <a:miter lim="800000"/>
            <a:headEnd/>
            <a:tailEnd/>
          </a:ln>
        </p:spPr>
        <p:txBody>
          <a:bodyPr wrap="none" lIns="93172" tIns="46587" rIns="93172" bIns="46587" anchor="ctr"/>
          <a:lstStyle/>
          <a:p>
            <a:endParaRPr lang="en-US"/>
          </a:p>
        </p:txBody>
      </p:sp>
      <p:sp>
        <p:nvSpPr>
          <p:cNvPr id="44036" name="Rectangle 2"/>
          <p:cNvSpPr txBox="1">
            <a:spLocks noGrp="1" noChangeArrowheads="1"/>
          </p:cNvSpPr>
          <p:nvPr>
            <p:ph type="body"/>
          </p:nvPr>
        </p:nvSpPr>
        <p:spPr>
          <a:xfrm>
            <a:off x="701676" y="4416425"/>
            <a:ext cx="5605463" cy="4183063"/>
          </a:xfrm>
          <a:noFill/>
          <a:ln/>
        </p:spPr>
        <p:txBody>
          <a:bodyPr wrap="none" anchor="ctr"/>
          <a:lstStyle/>
          <a:p>
            <a:endParaRPr lang="en-US" smtClean="0"/>
          </a:p>
        </p:txBody>
      </p:sp>
    </p:spTree>
    <p:extLst>
      <p:ext uri="{BB962C8B-B14F-4D97-AF65-F5344CB8AC3E}">
        <p14:creationId xmlns:p14="http://schemas.microsoft.com/office/powerpoint/2010/main" val="231425766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5058" name="Rectangle 8"/>
          <p:cNvSpPr>
            <a:spLocks noGrp="1" noChangeArrowheads="1"/>
          </p:cNvSpPr>
          <p:nvPr>
            <p:ph type="sldNum" sz="quarter" idx="5"/>
          </p:nvPr>
        </p:nvSpPr>
        <p:spPr>
          <a:noFill/>
        </p:spPr>
        <p:txBody>
          <a:bodyPr/>
          <a:lstStyle/>
          <a:p>
            <a:fld id="{632BA110-B78B-431E-9178-414A9DFCC594}" type="slidenum">
              <a:rPr lang="en-GB" smtClean="0"/>
              <a:pPr/>
              <a:t>114</a:t>
            </a:fld>
            <a:endParaRPr lang="en-GB" smtClean="0"/>
          </a:p>
        </p:txBody>
      </p:sp>
      <p:sp>
        <p:nvSpPr>
          <p:cNvPr id="45059" name="Text Box 1"/>
          <p:cNvSpPr txBox="1">
            <a:spLocks noChangeArrowheads="1"/>
          </p:cNvSpPr>
          <p:nvPr/>
        </p:nvSpPr>
        <p:spPr bwMode="auto">
          <a:xfrm>
            <a:off x="1168400" y="696913"/>
            <a:ext cx="4673600" cy="3486150"/>
          </a:xfrm>
          <a:prstGeom prst="rect">
            <a:avLst/>
          </a:prstGeom>
          <a:solidFill>
            <a:srgbClr val="FFFFFF"/>
          </a:solidFill>
          <a:ln w="9525">
            <a:solidFill>
              <a:srgbClr val="000000"/>
            </a:solidFill>
            <a:miter lim="800000"/>
            <a:headEnd/>
            <a:tailEnd/>
          </a:ln>
        </p:spPr>
        <p:txBody>
          <a:bodyPr wrap="none" lIns="93172" tIns="46587" rIns="93172" bIns="46587" anchor="ctr"/>
          <a:lstStyle/>
          <a:p>
            <a:endParaRPr lang="en-US"/>
          </a:p>
        </p:txBody>
      </p:sp>
      <p:sp>
        <p:nvSpPr>
          <p:cNvPr id="45060" name="Rectangle 2"/>
          <p:cNvSpPr txBox="1">
            <a:spLocks noGrp="1" noChangeArrowheads="1"/>
          </p:cNvSpPr>
          <p:nvPr>
            <p:ph type="body"/>
          </p:nvPr>
        </p:nvSpPr>
        <p:spPr>
          <a:xfrm>
            <a:off x="701676" y="4416425"/>
            <a:ext cx="5605463" cy="4183063"/>
          </a:xfrm>
          <a:noFill/>
          <a:ln/>
        </p:spPr>
        <p:txBody>
          <a:bodyPr wrap="none" anchor="ctr"/>
          <a:lstStyle/>
          <a:p>
            <a:endParaRPr lang="en-US" smtClean="0"/>
          </a:p>
        </p:txBody>
      </p:sp>
    </p:spTree>
    <p:extLst>
      <p:ext uri="{BB962C8B-B14F-4D97-AF65-F5344CB8AC3E}">
        <p14:creationId xmlns:p14="http://schemas.microsoft.com/office/powerpoint/2010/main" val="352387154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6082" name="Rectangle 8"/>
          <p:cNvSpPr>
            <a:spLocks noGrp="1" noChangeArrowheads="1"/>
          </p:cNvSpPr>
          <p:nvPr>
            <p:ph type="sldNum" sz="quarter" idx="5"/>
          </p:nvPr>
        </p:nvSpPr>
        <p:spPr>
          <a:noFill/>
        </p:spPr>
        <p:txBody>
          <a:bodyPr/>
          <a:lstStyle/>
          <a:p>
            <a:fld id="{22B64C1F-A938-49D3-B420-A5DEB4297A87}" type="slidenum">
              <a:rPr lang="en-GB" smtClean="0"/>
              <a:pPr/>
              <a:t>115</a:t>
            </a:fld>
            <a:endParaRPr lang="en-GB" smtClean="0"/>
          </a:p>
        </p:txBody>
      </p:sp>
      <p:sp>
        <p:nvSpPr>
          <p:cNvPr id="46083" name="Text Box 1"/>
          <p:cNvSpPr txBox="1">
            <a:spLocks noChangeArrowheads="1"/>
          </p:cNvSpPr>
          <p:nvPr/>
        </p:nvSpPr>
        <p:spPr bwMode="auto">
          <a:xfrm>
            <a:off x="1168400" y="696913"/>
            <a:ext cx="4673600" cy="3486150"/>
          </a:xfrm>
          <a:prstGeom prst="rect">
            <a:avLst/>
          </a:prstGeom>
          <a:solidFill>
            <a:srgbClr val="FFFFFF"/>
          </a:solidFill>
          <a:ln w="9525">
            <a:solidFill>
              <a:srgbClr val="000000"/>
            </a:solidFill>
            <a:miter lim="800000"/>
            <a:headEnd/>
            <a:tailEnd/>
          </a:ln>
        </p:spPr>
        <p:txBody>
          <a:bodyPr wrap="none" lIns="93172" tIns="46587" rIns="93172" bIns="46587" anchor="ctr"/>
          <a:lstStyle/>
          <a:p>
            <a:endParaRPr lang="en-US"/>
          </a:p>
        </p:txBody>
      </p:sp>
      <p:sp>
        <p:nvSpPr>
          <p:cNvPr id="46084" name="Rectangle 2"/>
          <p:cNvSpPr txBox="1">
            <a:spLocks noGrp="1" noChangeArrowheads="1"/>
          </p:cNvSpPr>
          <p:nvPr>
            <p:ph type="body"/>
          </p:nvPr>
        </p:nvSpPr>
        <p:spPr>
          <a:xfrm>
            <a:off x="701676" y="4416425"/>
            <a:ext cx="5605463" cy="4183063"/>
          </a:xfrm>
          <a:noFill/>
          <a:ln/>
        </p:spPr>
        <p:txBody>
          <a:bodyPr wrap="none" anchor="ctr"/>
          <a:lstStyle/>
          <a:p>
            <a:endParaRPr lang="en-US" smtClean="0"/>
          </a:p>
        </p:txBody>
      </p:sp>
    </p:spTree>
    <p:extLst>
      <p:ext uri="{BB962C8B-B14F-4D97-AF65-F5344CB8AC3E}">
        <p14:creationId xmlns:p14="http://schemas.microsoft.com/office/powerpoint/2010/main" val="223403584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xfrm>
            <a:off x="1146175" y="687388"/>
            <a:ext cx="4568825" cy="3427412"/>
          </a:xfrm>
          <a:ln w="12700" cap="flat">
            <a:solidFill>
              <a:schemeClr val="tx1"/>
            </a:solidFill>
          </a:ln>
        </p:spPr>
      </p:sp>
      <p:sp>
        <p:nvSpPr>
          <p:cNvPr id="192515" name="Rectangle 3"/>
          <p:cNvSpPr>
            <a:spLocks noGrp="1" noChangeArrowheads="1"/>
          </p:cNvSpPr>
          <p:nvPr>
            <p:ph type="body" idx="1"/>
          </p:nvPr>
        </p:nvSpPr>
        <p:spPr>
          <a:xfrm>
            <a:off x="913643" y="4344728"/>
            <a:ext cx="5030715" cy="4114505"/>
          </a:xfrm>
          <a:noFill/>
          <a:ln/>
        </p:spPr>
        <p:txBody>
          <a:bodyPr lIns="92075" tIns="46038" rIns="92075" bIns="46038"/>
          <a:lstStyle/>
          <a:p>
            <a:endParaRPr lang="en-GB" smtClean="0"/>
          </a:p>
        </p:txBody>
      </p:sp>
    </p:spTree>
    <p:extLst>
      <p:ext uri="{BB962C8B-B14F-4D97-AF65-F5344CB8AC3E}">
        <p14:creationId xmlns:p14="http://schemas.microsoft.com/office/powerpoint/2010/main" val="258025133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Rot="1" noChangeAspect="1" noChangeArrowheads="1" noTextEdit="1"/>
          </p:cNvSpPr>
          <p:nvPr>
            <p:ph type="sldImg"/>
          </p:nvPr>
        </p:nvSpPr>
        <p:spPr>
          <a:xfrm>
            <a:off x="1146175" y="687388"/>
            <a:ext cx="4568825" cy="3427412"/>
          </a:xfrm>
          <a:ln w="12700" cap="flat">
            <a:solidFill>
              <a:schemeClr val="tx1"/>
            </a:solidFill>
          </a:ln>
        </p:spPr>
      </p:sp>
      <p:sp>
        <p:nvSpPr>
          <p:cNvPr id="226307" name="Rectangle 3"/>
          <p:cNvSpPr>
            <a:spLocks noGrp="1" noChangeArrowheads="1"/>
          </p:cNvSpPr>
          <p:nvPr>
            <p:ph type="body" idx="1"/>
          </p:nvPr>
        </p:nvSpPr>
        <p:spPr>
          <a:xfrm>
            <a:off x="913643" y="4344728"/>
            <a:ext cx="5030715" cy="4114505"/>
          </a:xfrm>
          <a:noFill/>
          <a:ln/>
        </p:spPr>
        <p:txBody>
          <a:bodyPr lIns="92075" tIns="46038" rIns="92075" bIns="46038"/>
          <a:lstStyle/>
          <a:p>
            <a:endParaRPr lang="en-GB" smtClean="0"/>
          </a:p>
        </p:txBody>
      </p:sp>
    </p:spTree>
    <p:extLst>
      <p:ext uri="{BB962C8B-B14F-4D97-AF65-F5344CB8AC3E}">
        <p14:creationId xmlns:p14="http://schemas.microsoft.com/office/powerpoint/2010/main" val="395237841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Rot="1" noChangeAspect="1" noChangeArrowheads="1" noTextEdit="1"/>
          </p:cNvSpPr>
          <p:nvPr>
            <p:ph type="sldImg"/>
          </p:nvPr>
        </p:nvSpPr>
        <p:spPr>
          <a:xfrm>
            <a:off x="1146175" y="687388"/>
            <a:ext cx="4568825" cy="3427412"/>
          </a:xfrm>
          <a:ln w="12700" cap="flat">
            <a:solidFill>
              <a:schemeClr val="tx1"/>
            </a:solidFill>
          </a:ln>
        </p:spPr>
      </p:sp>
      <p:sp>
        <p:nvSpPr>
          <p:cNvPr id="228355" name="Rectangle 3"/>
          <p:cNvSpPr>
            <a:spLocks noGrp="1" noChangeArrowheads="1"/>
          </p:cNvSpPr>
          <p:nvPr>
            <p:ph type="body" idx="1"/>
          </p:nvPr>
        </p:nvSpPr>
        <p:spPr>
          <a:xfrm>
            <a:off x="913643" y="4344728"/>
            <a:ext cx="5030715" cy="4114505"/>
          </a:xfrm>
          <a:noFill/>
          <a:ln/>
        </p:spPr>
        <p:txBody>
          <a:bodyPr lIns="92075" tIns="46038" rIns="92075" bIns="46038"/>
          <a:lstStyle/>
          <a:p>
            <a:endParaRPr lang="en-GB" smtClean="0"/>
          </a:p>
        </p:txBody>
      </p:sp>
    </p:spTree>
    <p:extLst>
      <p:ext uri="{BB962C8B-B14F-4D97-AF65-F5344CB8AC3E}">
        <p14:creationId xmlns:p14="http://schemas.microsoft.com/office/powerpoint/2010/main" val="344823553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Rot="1" noChangeAspect="1" noChangeArrowheads="1" noTextEdit="1"/>
          </p:cNvSpPr>
          <p:nvPr>
            <p:ph type="sldImg"/>
          </p:nvPr>
        </p:nvSpPr>
        <p:spPr>
          <a:xfrm>
            <a:off x="1146175" y="687388"/>
            <a:ext cx="4568825" cy="3427412"/>
          </a:xfrm>
          <a:ln w="12700" cap="flat">
            <a:solidFill>
              <a:schemeClr val="tx1"/>
            </a:solidFill>
          </a:ln>
        </p:spPr>
      </p:sp>
      <p:sp>
        <p:nvSpPr>
          <p:cNvPr id="230403" name="Rectangle 3"/>
          <p:cNvSpPr>
            <a:spLocks noGrp="1" noChangeArrowheads="1"/>
          </p:cNvSpPr>
          <p:nvPr>
            <p:ph type="body" idx="1"/>
          </p:nvPr>
        </p:nvSpPr>
        <p:spPr>
          <a:xfrm>
            <a:off x="913643" y="4344728"/>
            <a:ext cx="5030715" cy="4114505"/>
          </a:xfrm>
          <a:noFill/>
          <a:ln/>
        </p:spPr>
        <p:txBody>
          <a:bodyPr lIns="92075" tIns="46038" rIns="92075" bIns="46038"/>
          <a:lstStyle/>
          <a:p>
            <a:endParaRPr lang="en-GB" smtClean="0"/>
          </a:p>
        </p:txBody>
      </p:sp>
    </p:spTree>
    <p:extLst>
      <p:ext uri="{BB962C8B-B14F-4D97-AF65-F5344CB8AC3E}">
        <p14:creationId xmlns:p14="http://schemas.microsoft.com/office/powerpoint/2010/main" val="35387924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2A4D1D4-C7D8-43CC-8A69-93271C5774A5}" type="slidenum">
              <a:rPr lang="en-US"/>
              <a:pPr/>
              <a:t>91</a:t>
            </a:fld>
            <a:endParaRPr lang="en-US"/>
          </a:p>
        </p:txBody>
      </p:sp>
      <p:sp>
        <p:nvSpPr>
          <p:cNvPr id="80898" name="Rectangle 2"/>
          <p:cNvSpPr>
            <a:spLocks noGrp="1" noRot="1" noChangeAspect="1" noChangeArrowheads="1" noTextEdit="1"/>
          </p:cNvSpPr>
          <p:nvPr>
            <p:ph type="sldImg"/>
          </p:nvPr>
        </p:nvSpPr>
        <p:spPr>
          <a:xfrm>
            <a:off x="1150938" y="692150"/>
            <a:ext cx="4556125" cy="3416300"/>
          </a:xfrm>
          <a:ln cap="flat"/>
        </p:spPr>
      </p:sp>
      <p:sp>
        <p:nvSpPr>
          <p:cNvPr id="80899" name="Rectangle 3"/>
          <p:cNvSpPr>
            <a:spLocks noGrp="1" noChangeArrowheads="1"/>
          </p:cNvSpPr>
          <p:nvPr>
            <p:ph type="body" idx="1"/>
          </p:nvPr>
        </p:nvSpPr>
        <p:spPr>
          <a:ln/>
        </p:spPr>
        <p:txBody>
          <a:bodyPr/>
          <a:lstStyle/>
          <a:p>
            <a:endParaRPr lang="en-US" dirty="0"/>
          </a:p>
        </p:txBody>
      </p:sp>
    </p:spTree>
    <p:extLst>
      <p:ext uri="{BB962C8B-B14F-4D97-AF65-F5344CB8AC3E}">
        <p14:creationId xmlns:p14="http://schemas.microsoft.com/office/powerpoint/2010/main" val="183307440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A4C187-C7B5-4C50-BC9F-CB30D5FE0022}" type="slidenum">
              <a:rPr lang="en-GB"/>
              <a:pPr/>
              <a:t>96</a:t>
            </a:fld>
            <a:endParaRPr lang="en-GB"/>
          </a:p>
        </p:txBody>
      </p:sp>
      <p:sp>
        <p:nvSpPr>
          <p:cNvPr id="285698" name="Rectangle 2"/>
          <p:cNvSpPr>
            <a:spLocks noGrp="1" noRot="1" noChangeAspect="1" noChangeArrowheads="1" noTextEdit="1"/>
          </p:cNvSpPr>
          <p:nvPr>
            <p:ph type="sldImg"/>
          </p:nvPr>
        </p:nvSpPr>
        <p:spPr>
          <a:ln/>
        </p:spPr>
      </p:sp>
      <p:sp>
        <p:nvSpPr>
          <p:cNvPr id="2856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1881596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145C1B-348E-41F1-8D9E-91C9B74E0EB8}" type="slidenum">
              <a:rPr lang="en-US"/>
              <a:pPr/>
              <a:t>100</a:t>
            </a:fld>
            <a:endParaRPr lang="en-US"/>
          </a:p>
        </p:txBody>
      </p:sp>
      <p:sp>
        <p:nvSpPr>
          <p:cNvPr id="82946" name="Rectangle 2"/>
          <p:cNvSpPr>
            <a:spLocks noGrp="1" noRot="1" noChangeAspect="1" noChangeArrowheads="1" noTextEdit="1"/>
          </p:cNvSpPr>
          <p:nvPr>
            <p:ph type="sldImg"/>
          </p:nvPr>
        </p:nvSpPr>
        <p:spPr>
          <a:xfrm>
            <a:off x="1150938" y="692150"/>
            <a:ext cx="4556125" cy="3416300"/>
          </a:xfrm>
          <a:ln cap="flat"/>
        </p:spPr>
      </p:sp>
      <p:sp>
        <p:nvSpPr>
          <p:cNvPr id="82947" name="Rectangle 3"/>
          <p:cNvSpPr>
            <a:spLocks noGrp="1" noChangeArrowheads="1"/>
          </p:cNvSpPr>
          <p:nvPr>
            <p:ph type="body" idx="1"/>
          </p:nvPr>
        </p:nvSpPr>
        <p:spPr>
          <a:noFill/>
          <a:ln/>
        </p:spPr>
        <p:txBody>
          <a:bodyPr/>
          <a:lstStyle/>
          <a:p>
            <a:endParaRPr lang="en-US" dirty="0"/>
          </a:p>
        </p:txBody>
      </p:sp>
    </p:spTree>
    <p:extLst>
      <p:ext uri="{BB962C8B-B14F-4D97-AF65-F5344CB8AC3E}">
        <p14:creationId xmlns:p14="http://schemas.microsoft.com/office/powerpoint/2010/main" val="197341109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32E5ACB-C22D-4C91-9F50-BA2E715AA252}" type="slidenum">
              <a:rPr lang="en-GB"/>
              <a:pPr/>
              <a:t>101</a:t>
            </a:fld>
            <a:endParaRPr lang="en-GB"/>
          </a:p>
        </p:txBody>
      </p:sp>
      <p:sp>
        <p:nvSpPr>
          <p:cNvPr id="294914" name="Rectangle 2"/>
          <p:cNvSpPr>
            <a:spLocks noGrp="1" noRot="1" noChangeAspect="1" noChangeArrowheads="1" noTextEdit="1"/>
          </p:cNvSpPr>
          <p:nvPr>
            <p:ph type="sldImg"/>
          </p:nvPr>
        </p:nvSpPr>
        <p:spPr>
          <a:ln/>
        </p:spPr>
      </p:sp>
      <p:sp>
        <p:nvSpPr>
          <p:cNvPr id="294915" name="Rectangle 3"/>
          <p:cNvSpPr>
            <a:spLocks noGrp="1" noChangeArrowheads="1"/>
          </p:cNvSpPr>
          <p:nvPr>
            <p:ph type="body" idx="1"/>
          </p:nvPr>
        </p:nvSpPr>
        <p:spPr/>
        <p:txBody>
          <a:bodyPr/>
          <a:lstStyle/>
          <a:p>
            <a:pPr algn="just"/>
            <a:r>
              <a:rPr lang="en-GB">
                <a:cs typeface="Times New Roman" pitchFamily="18" charset="0"/>
              </a:rPr>
              <a:t>In the nested statechart within the </a:t>
            </a:r>
            <a:r>
              <a:rPr lang="en-GB">
                <a:latin typeface="Courier New" pitchFamily="49" charset="0"/>
                <a:cs typeface="Courier New" pitchFamily="49" charset="0"/>
              </a:rPr>
              <a:t>Active</a:t>
            </a:r>
            <a:r>
              <a:rPr lang="en-GB">
                <a:cs typeface="Times New Roman" pitchFamily="18" charset="0"/>
              </a:rPr>
              <a:t> state, there is an initial state symbol with a transition to the first substate that a </a:t>
            </a:r>
            <a:r>
              <a:rPr lang="en-GB">
                <a:latin typeface="Courier New" pitchFamily="49" charset="0"/>
                <a:cs typeface="Courier New" pitchFamily="49" charset="0"/>
              </a:rPr>
              <a:t>Campaign</a:t>
            </a:r>
            <a:r>
              <a:rPr lang="en-GB">
                <a:cs typeface="Times New Roman" pitchFamily="18" charset="0"/>
              </a:rPr>
              <a:t> object enters when it becomes active.  The transition from the initial pseudostate symbol to the first substate (</a:t>
            </a:r>
            <a:r>
              <a:rPr lang="en-GB">
                <a:latin typeface="Courier New" pitchFamily="49" charset="0"/>
                <a:cs typeface="Courier New" pitchFamily="49" charset="0"/>
              </a:rPr>
              <a:t>Advert Preparation</a:t>
            </a:r>
            <a:r>
              <a:rPr lang="en-GB">
                <a:cs typeface="Times New Roman" pitchFamily="18" charset="0"/>
              </a:rPr>
              <a:t>) should not be labelled with an event but it may be labelled with an action, though it is not required in this example.  It is implicitly fired by any transition to the </a:t>
            </a:r>
            <a:r>
              <a:rPr lang="en-GB">
                <a:latin typeface="Courier New" pitchFamily="49" charset="0"/>
                <a:cs typeface="Courier New" pitchFamily="49" charset="0"/>
              </a:rPr>
              <a:t>Active</a:t>
            </a:r>
            <a:r>
              <a:rPr lang="en-GB">
                <a:cs typeface="Times New Roman" pitchFamily="18" charset="0"/>
              </a:rPr>
              <a:t> state.  A final pseudostate symbol may also be shown on a nested state diagram.  A transition to the final pseudostate symbol represents the completion of the activity in the enclosing state (i.e. </a:t>
            </a:r>
            <a:r>
              <a:rPr lang="en-GB">
                <a:latin typeface="Courier New" pitchFamily="49" charset="0"/>
                <a:cs typeface="Courier New" pitchFamily="49" charset="0"/>
              </a:rPr>
              <a:t>Active</a:t>
            </a:r>
            <a:r>
              <a:rPr lang="en-GB">
                <a:cs typeface="Times New Roman" pitchFamily="18" charset="0"/>
              </a:rPr>
              <a:t>) and a transition out of this state triggered by the completion event.  This transition may be unlabelled (as long as this does not cause any ambiguity) since the event that triggers it is implied by the completion event.</a:t>
            </a:r>
          </a:p>
          <a:p>
            <a:endParaRPr lang="en-US"/>
          </a:p>
        </p:txBody>
      </p:sp>
    </p:spTree>
    <p:extLst>
      <p:ext uri="{BB962C8B-B14F-4D97-AF65-F5344CB8AC3E}">
        <p14:creationId xmlns:p14="http://schemas.microsoft.com/office/powerpoint/2010/main" val="394809277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 name="Rectangle 2"/>
          <p:cNvSpPr/>
          <p:nvPr userDrawn="1"/>
        </p:nvSpPr>
        <p:spPr>
          <a:xfrm>
            <a:off x="0" y="3352800"/>
            <a:ext cx="8686800" cy="2743200"/>
          </a:xfrm>
          <a:prstGeom prst="rect">
            <a:avLst/>
          </a:prstGeom>
          <a:solidFill>
            <a:srgbClr val="10114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1" fontAlgn="auto" hangingPunct="1">
              <a:spcBef>
                <a:spcPts val="0"/>
              </a:spcBef>
              <a:spcAft>
                <a:spcPts val="0"/>
              </a:spcAft>
              <a:defRPr/>
            </a:pPr>
            <a:endParaRPr lang="en-US" dirty="0">
              <a:latin typeface="Arial" pitchFamily="34" charset="0"/>
              <a:cs typeface="Arial" pitchFamily="34" charset="0"/>
            </a:endParaRPr>
          </a:p>
        </p:txBody>
      </p:sp>
      <p:sp>
        <p:nvSpPr>
          <p:cNvPr id="4" name="Rectangle 3"/>
          <p:cNvSpPr/>
          <p:nvPr userDrawn="1"/>
        </p:nvSpPr>
        <p:spPr>
          <a:xfrm>
            <a:off x="2895600" y="609600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5" name="Rectangle 4"/>
          <p:cNvSpPr/>
          <p:nvPr userDrawn="1"/>
        </p:nvSpPr>
        <p:spPr>
          <a:xfrm>
            <a:off x="0" y="609600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6" name="Rectangle 5"/>
          <p:cNvSpPr/>
          <p:nvPr userDrawn="1"/>
        </p:nvSpPr>
        <p:spPr>
          <a:xfrm>
            <a:off x="5791200" y="609600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pic>
        <p:nvPicPr>
          <p:cNvPr id="7" name="Picture 10" descr="BITS_university_logo_whitevert.png"/>
          <p:cNvPicPr>
            <a:picLocks noChangeAspect="1"/>
          </p:cNvPicPr>
          <p:nvPr userDrawn="1"/>
        </p:nvPicPr>
        <p:blipFill>
          <a:blip r:embed="rId3">
            <a:extLst>
              <a:ext uri="{28A0092B-C50C-407E-A947-70E740481C1C}">
                <a14:useLocalDpi xmlns:a14="http://schemas.microsoft.com/office/drawing/2010/main" val="0"/>
              </a:ext>
            </a:extLst>
          </a:blip>
          <a:srcRect t="2" b="28592"/>
          <a:stretch>
            <a:fillRect/>
          </a:stretch>
        </p:blipFill>
        <p:spPr bwMode="auto">
          <a:xfrm>
            <a:off x="76200" y="3352800"/>
            <a:ext cx="2057400" cy="197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7"/>
          <p:cNvSpPr txBox="1"/>
          <p:nvPr userDrawn="1"/>
        </p:nvSpPr>
        <p:spPr>
          <a:xfrm>
            <a:off x="-76200" y="5257800"/>
            <a:ext cx="2209800" cy="554038"/>
          </a:xfrm>
          <a:prstGeom prst="rect">
            <a:avLst/>
          </a:prstGeom>
          <a:noFill/>
        </p:spPr>
        <p:txBody>
          <a:bodyPr>
            <a:spAutoFit/>
          </a:bodyPr>
          <a:lstStyle/>
          <a:p>
            <a:pPr algn="ctr" eaLnBrk="1" fontAlgn="auto" hangingPunct="1">
              <a:spcBef>
                <a:spcPts val="0"/>
              </a:spcBef>
              <a:spcAft>
                <a:spcPts val="0"/>
              </a:spcAft>
              <a:defRPr/>
            </a:pPr>
            <a:r>
              <a:rPr lang="en-US" sz="2900" b="1" spc="-150" dirty="0">
                <a:solidFill>
                  <a:schemeClr val="bg1"/>
                </a:solidFill>
                <a:latin typeface="Arial"/>
                <a:cs typeface="Arial"/>
              </a:rPr>
              <a:t>BITS</a:t>
            </a:r>
            <a:r>
              <a:rPr lang="en-US" sz="2900" spc="-150" dirty="0">
                <a:solidFill>
                  <a:schemeClr val="bg1"/>
                </a:solidFill>
                <a:latin typeface="Arial"/>
                <a:cs typeface="Arial"/>
              </a:rPr>
              <a:t> Pilani</a:t>
            </a:r>
          </a:p>
        </p:txBody>
      </p:sp>
      <p:sp>
        <p:nvSpPr>
          <p:cNvPr id="9" name="TextBox 8"/>
          <p:cNvSpPr txBox="1">
            <a:spLocks noChangeArrowheads="1"/>
          </p:cNvSpPr>
          <p:nvPr userDrawn="1"/>
        </p:nvSpPr>
        <p:spPr bwMode="auto">
          <a:xfrm>
            <a:off x="152400" y="5667375"/>
            <a:ext cx="19050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r>
              <a:rPr lang="en-US" altLang="en-US" sz="1200" smtClean="0">
                <a:solidFill>
                  <a:srgbClr val="FFFFFF"/>
                </a:solidFill>
              </a:rPr>
              <a:t>Pilani Campus</a:t>
            </a:r>
          </a:p>
        </p:txBody>
      </p:sp>
      <p:sp>
        <p:nvSpPr>
          <p:cNvPr id="11" name="Title 1"/>
          <p:cNvSpPr>
            <a:spLocks noGrp="1"/>
          </p:cNvSpPr>
          <p:nvPr>
            <p:ph type="title"/>
          </p:nvPr>
        </p:nvSpPr>
        <p:spPr>
          <a:xfrm>
            <a:off x="2514600" y="3810000"/>
            <a:ext cx="6019800" cy="1524000"/>
          </a:xfrm>
        </p:spPr>
        <p:txBody>
          <a:bodyPr anchorCtr="0">
            <a:noAutofit/>
          </a:bodyPr>
          <a:lstStyle>
            <a:lvl1pPr algn="l">
              <a:lnSpc>
                <a:spcPts val="4000"/>
              </a:lnSpc>
              <a:defRPr sz="4400" baseline="0">
                <a:solidFill>
                  <a:schemeClr val="bg1"/>
                </a:solidFill>
              </a:defRPr>
            </a:lvl1pPr>
          </a:lstStyle>
          <a:p>
            <a:r>
              <a:rPr lang="en-US" smtClean="0"/>
              <a:t>Click to edit Master title style</a:t>
            </a:r>
            <a:endParaRPr lang="en-US" dirty="0"/>
          </a:p>
        </p:txBody>
      </p:sp>
    </p:spTree>
    <p:extLst>
      <p:ext uri="{BB962C8B-B14F-4D97-AF65-F5344CB8AC3E}">
        <p14:creationId xmlns:p14="http://schemas.microsoft.com/office/powerpoint/2010/main" val="424845399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grpSp>
        <p:nvGrpSpPr>
          <p:cNvPr id="4" name="Group 19"/>
          <p:cNvGrpSpPr>
            <a:grpSpLocks/>
          </p:cNvGrpSpPr>
          <p:nvPr userDrawn="1"/>
        </p:nvGrpSpPr>
        <p:grpSpPr bwMode="auto">
          <a:xfrm>
            <a:off x="0" y="1295400"/>
            <a:ext cx="7010400" cy="46038"/>
            <a:chOff x="1905000" y="6553200"/>
            <a:chExt cx="7010400" cy="45719"/>
          </a:xfrm>
        </p:grpSpPr>
        <p:sp>
          <p:nvSpPr>
            <p:cNvPr id="5" name="Rectangle 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6" name="Rectangle 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7" name="Rectangle 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grpSp>
        <p:nvGrpSpPr>
          <p:cNvPr id="8" name="Group 24"/>
          <p:cNvGrpSpPr>
            <a:grpSpLocks/>
          </p:cNvGrpSpPr>
          <p:nvPr userDrawn="1"/>
        </p:nvGrpSpPr>
        <p:grpSpPr bwMode="auto">
          <a:xfrm>
            <a:off x="2133600" y="6553200"/>
            <a:ext cx="7010400" cy="46038"/>
            <a:chOff x="1905000" y="6553200"/>
            <a:chExt cx="7010400" cy="45719"/>
          </a:xfrm>
        </p:grpSpPr>
        <p:sp>
          <p:nvSpPr>
            <p:cNvPr id="9" name="Rectangle 8"/>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0" name="Rectangle 9"/>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1" name="Rectangle 10"/>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pic>
        <p:nvPicPr>
          <p:cNvPr id="12" name="Picture 14" descr="Picture 7.png"/>
          <p:cNvPicPr>
            <a:picLocks noChangeAspect="1"/>
          </p:cNvPicPr>
          <p:nvPr userDrawn="1"/>
        </p:nvPicPr>
        <p:blipFill>
          <a:blip r:embed="rId2" cstate="print">
            <a:extLst>
              <a:ext uri="{28A0092B-C50C-407E-A947-70E740481C1C}">
                <a14:useLocalDpi xmlns:a14="http://schemas.microsoft.com/office/drawing/2010/main" val="0"/>
              </a:ext>
            </a:extLst>
          </a:blip>
          <a:srcRect l="1923" b="5336"/>
          <a:stretch>
            <a:fillRect/>
          </a:stretch>
        </p:blipFill>
        <p:spPr bwMode="auto">
          <a:xfrm>
            <a:off x="6629400" y="0"/>
            <a:ext cx="21939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12"/>
          <p:cNvSpPr txBox="1">
            <a:spLocks noChangeArrowheads="1"/>
          </p:cNvSpPr>
          <p:nvPr userDrawn="1"/>
        </p:nvSpPr>
        <p:spPr bwMode="auto">
          <a:xfrm>
            <a:off x="3276600" y="6596063"/>
            <a:ext cx="5867400"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defRPr/>
            </a:pPr>
            <a:r>
              <a:rPr lang="en-US" altLang="en-US" sz="1100" b="1" smtClean="0">
                <a:solidFill>
                  <a:srgbClr val="101141"/>
                </a:solidFill>
              </a:rPr>
              <a:t>BITS </a:t>
            </a:r>
            <a:r>
              <a:rPr lang="en-US" altLang="en-US" sz="1100" smtClean="0">
                <a:solidFill>
                  <a:srgbClr val="101141"/>
                </a:solidFill>
              </a:rPr>
              <a:t>Pilani, Pilani Campus</a:t>
            </a:r>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9"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extLst>
      <p:ext uri="{BB962C8B-B14F-4D97-AF65-F5344CB8AC3E}">
        <p14:creationId xmlns:p14="http://schemas.microsoft.com/office/powerpoint/2010/main" val="352594484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grpSp>
        <p:nvGrpSpPr>
          <p:cNvPr id="4" name="Group 7"/>
          <p:cNvGrpSpPr>
            <a:grpSpLocks/>
          </p:cNvGrpSpPr>
          <p:nvPr userDrawn="1"/>
        </p:nvGrpSpPr>
        <p:grpSpPr bwMode="auto">
          <a:xfrm rot="5400000">
            <a:off x="5006182" y="2567781"/>
            <a:ext cx="5181600" cy="46037"/>
            <a:chOff x="1905000" y="6553200"/>
            <a:chExt cx="7010400" cy="45719"/>
          </a:xfrm>
        </p:grpSpPr>
        <p:sp>
          <p:nvSpPr>
            <p:cNvPr id="5" name="Rectangle 4"/>
            <p:cNvSpPr/>
            <p:nvPr/>
          </p:nvSpPr>
          <p:spPr>
            <a:xfrm>
              <a:off x="4267574" y="6553200"/>
              <a:ext cx="2328209"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6" name="Rectangle 5"/>
            <p:cNvSpPr/>
            <p:nvPr/>
          </p:nvSpPr>
          <p:spPr>
            <a:xfrm>
              <a:off x="1905000" y="6553200"/>
              <a:ext cx="2362574"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8" name="Rectangle 7"/>
            <p:cNvSpPr/>
            <p:nvPr userDrawn="1"/>
          </p:nvSpPr>
          <p:spPr>
            <a:xfrm>
              <a:off x="6587191" y="6553200"/>
              <a:ext cx="2328209"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pic>
        <p:nvPicPr>
          <p:cNvPr id="9" name="Picture 10" descr="Picture 7.png"/>
          <p:cNvPicPr>
            <a:picLocks noChangeAspect="1"/>
          </p:cNvPicPr>
          <p:nvPr userDrawn="1"/>
        </p:nvPicPr>
        <p:blipFill>
          <a:blip r:embed="rId2" cstate="print">
            <a:extLst>
              <a:ext uri="{28A0092B-C50C-407E-A947-70E740481C1C}">
                <a14:useLocalDpi xmlns:a14="http://schemas.microsoft.com/office/drawing/2010/main" val="0"/>
              </a:ext>
            </a:extLst>
          </a:blip>
          <a:srcRect l="5336" t="1923"/>
          <a:stretch>
            <a:fillRect/>
          </a:stretch>
        </p:blipFill>
        <p:spPr bwMode="auto">
          <a:xfrm>
            <a:off x="-7938" y="381000"/>
            <a:ext cx="692151" cy="219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9"/>
          <p:cNvSpPr txBox="1">
            <a:spLocks noChangeArrowheads="1"/>
          </p:cNvSpPr>
          <p:nvPr userDrawn="1"/>
        </p:nvSpPr>
        <p:spPr bwMode="auto">
          <a:xfrm rot="5400000">
            <a:off x="-2794793" y="3809206"/>
            <a:ext cx="5867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defRPr/>
            </a:pPr>
            <a:r>
              <a:rPr lang="en-US" altLang="en-US" sz="900" b="1" smtClean="0">
                <a:solidFill>
                  <a:srgbClr val="101141"/>
                </a:solidFill>
              </a:rPr>
              <a:t>BITS </a:t>
            </a:r>
            <a:r>
              <a:rPr lang="en-US" altLang="en-US" sz="900" smtClean="0">
                <a:solidFill>
                  <a:srgbClr val="101141"/>
                </a:solidFill>
              </a:rPr>
              <a:t>Pilani, Pilani Campus</a:t>
            </a:r>
          </a:p>
        </p:txBody>
      </p:sp>
      <p:sp>
        <p:nvSpPr>
          <p:cNvPr id="3" name="Vertical Text Placeholder 2"/>
          <p:cNvSpPr>
            <a:spLocks noGrp="1"/>
          </p:cNvSpPr>
          <p:nvPr>
            <p:ph type="body" orient="vert" idx="1"/>
          </p:nvPr>
        </p:nvSpPr>
        <p:spPr>
          <a:xfrm>
            <a:off x="1219200" y="381000"/>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Content Placeholder 18"/>
          <p:cNvSpPr>
            <a:spLocks noGrp="1"/>
          </p:cNvSpPr>
          <p:nvPr>
            <p:ph sz="quarter" idx="10"/>
          </p:nvPr>
        </p:nvSpPr>
        <p:spPr>
          <a:xfrm rot="5400000">
            <a:off x="5410200" y="2743200"/>
            <a:ext cx="58674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extLst>
      <p:ext uri="{BB962C8B-B14F-4D97-AF65-F5344CB8AC3E}">
        <p14:creationId xmlns:p14="http://schemas.microsoft.com/office/powerpoint/2010/main" val="296229042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150938" y="214313"/>
            <a:ext cx="7793037" cy="1462087"/>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1182688" y="2017713"/>
            <a:ext cx="7772400" cy="4114800"/>
          </a:xfrm>
        </p:spPr>
        <p:txBody>
          <a:bodyPr/>
          <a:lstStyle/>
          <a:p>
            <a:pPr lvl="0"/>
            <a:endParaRPr lang="en-US" noProof="0" smtClean="0"/>
          </a:p>
        </p:txBody>
      </p:sp>
      <p:sp>
        <p:nvSpPr>
          <p:cNvPr id="4" name="Date Placeholder 3"/>
          <p:cNvSpPr>
            <a:spLocks noGrp="1"/>
          </p:cNvSpPr>
          <p:nvPr>
            <p:ph type="dt" sz="half" idx="10"/>
          </p:nvPr>
        </p:nvSpPr>
        <p:spPr/>
        <p:txBody>
          <a:bodyPr/>
          <a:lstStyle>
            <a:lvl1pPr>
              <a:defRPr/>
            </a:lvl1pPr>
          </a:lstStyle>
          <a:p>
            <a:pPr>
              <a:defRPr/>
            </a:pPr>
            <a:fld id="{EFACA526-FB46-4019-BE1F-36C2B1C9BEEE}" type="datetime5">
              <a:rPr lang="en-US" smtClean="0"/>
              <a:t>29-Oct-22</a:t>
            </a:fld>
            <a:endParaRPr lang="en-US"/>
          </a:p>
        </p:txBody>
      </p:sp>
      <p:sp>
        <p:nvSpPr>
          <p:cNvPr id="5" name="Footer Placeholder 4"/>
          <p:cNvSpPr>
            <a:spLocks noGrp="1"/>
          </p:cNvSpPr>
          <p:nvPr>
            <p:ph type="ftr" sz="quarter" idx="11"/>
          </p:nvPr>
        </p:nvSpPr>
        <p:spPr/>
        <p:txBody>
          <a:bodyPr/>
          <a:lstStyle>
            <a:lvl1pPr>
              <a:defRPr/>
            </a:lvl1pPr>
          </a:lstStyle>
          <a:p>
            <a:pPr>
              <a:defRPr/>
            </a:pPr>
            <a:r>
              <a:rPr lang="en-US" smtClean="0"/>
              <a:t>OO Design</a:t>
            </a:r>
            <a:endParaRPr lang="en-US"/>
          </a:p>
        </p:txBody>
      </p:sp>
      <p:sp>
        <p:nvSpPr>
          <p:cNvPr id="6" name="Slide Number Placeholder 5"/>
          <p:cNvSpPr>
            <a:spLocks noGrp="1"/>
          </p:cNvSpPr>
          <p:nvPr>
            <p:ph type="sldNum" sz="quarter" idx="12"/>
          </p:nvPr>
        </p:nvSpPr>
        <p:spPr/>
        <p:txBody>
          <a:bodyPr/>
          <a:lstStyle>
            <a:lvl1pPr>
              <a:defRPr/>
            </a:lvl1pPr>
          </a:lstStyle>
          <a:p>
            <a:pPr>
              <a:defRPr/>
            </a:pPr>
            <a:fld id="{33C84773-1506-4AEA-B7D0-612AD45E5955}" type="slidenum">
              <a:rPr lang="en-US" altLang="en-US"/>
              <a:pPr>
                <a:defRPr/>
              </a:pPr>
              <a:t>‹#›</a:t>
            </a:fld>
            <a:endParaRPr lang="en-US" altLang="en-US"/>
          </a:p>
        </p:txBody>
      </p:sp>
    </p:spTree>
    <p:extLst>
      <p:ext uri="{BB962C8B-B14F-4D97-AF65-F5344CB8AC3E}">
        <p14:creationId xmlns:p14="http://schemas.microsoft.com/office/powerpoint/2010/main" val="201103111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456481" y="273629"/>
            <a:ext cx="8226720" cy="1143480"/>
          </a:xfrm>
        </p:spPr>
        <p:txBody>
          <a:bodyPr/>
          <a:lstStyle/>
          <a:p>
            <a:r>
              <a:rPr lang="en-US" smtClean="0"/>
              <a:t>Click to edit Master title style</a:t>
            </a:r>
            <a:endParaRPr lang="en-US"/>
          </a:p>
        </p:txBody>
      </p:sp>
      <p:sp>
        <p:nvSpPr>
          <p:cNvPr id="3" name="Date Placeholder 2"/>
          <p:cNvSpPr>
            <a:spLocks noGrp="1"/>
          </p:cNvSpPr>
          <p:nvPr>
            <p:ph type="dt" idx="10"/>
          </p:nvPr>
        </p:nvSpPr>
        <p:spPr>
          <a:xfrm>
            <a:off x="457200" y="6246813"/>
            <a:ext cx="2127250" cy="471487"/>
          </a:xfrm>
        </p:spPr>
        <p:txBody>
          <a:bodyPr/>
          <a:lstStyle>
            <a:lvl1pPr>
              <a:defRPr smtClean="0"/>
            </a:lvl1pPr>
          </a:lstStyle>
          <a:p>
            <a:pPr>
              <a:defRPr/>
            </a:pPr>
            <a:fld id="{75BD0B88-413A-4411-BE4B-1BD65FE9E54E}" type="datetime5">
              <a:rPr lang="en-US" smtClean="0"/>
              <a:t>29-Oct-22</a:t>
            </a:fld>
            <a:endParaRPr lang="en-GB"/>
          </a:p>
        </p:txBody>
      </p:sp>
      <p:sp>
        <p:nvSpPr>
          <p:cNvPr id="4" name="Footer Placeholder 3"/>
          <p:cNvSpPr>
            <a:spLocks noGrp="1"/>
          </p:cNvSpPr>
          <p:nvPr>
            <p:ph type="ftr" idx="11"/>
          </p:nvPr>
        </p:nvSpPr>
        <p:spPr>
          <a:xfrm>
            <a:off x="3127375" y="6246813"/>
            <a:ext cx="2897188" cy="471487"/>
          </a:xfrm>
        </p:spPr>
        <p:txBody>
          <a:bodyPr/>
          <a:lstStyle>
            <a:lvl1pPr>
              <a:defRPr/>
            </a:lvl1pPr>
          </a:lstStyle>
          <a:p>
            <a:pPr>
              <a:defRPr/>
            </a:pPr>
            <a:r>
              <a:rPr lang="en-GB" smtClean="0"/>
              <a:t>OO Design</a:t>
            </a:r>
            <a:endParaRPr lang="en-GB"/>
          </a:p>
        </p:txBody>
      </p:sp>
      <p:sp>
        <p:nvSpPr>
          <p:cNvPr id="5" name="Slide Number Placeholder 4"/>
          <p:cNvSpPr>
            <a:spLocks noGrp="1"/>
          </p:cNvSpPr>
          <p:nvPr>
            <p:ph type="sldNum" idx="12"/>
          </p:nvPr>
        </p:nvSpPr>
        <p:spPr>
          <a:xfrm>
            <a:off x="6556375" y="6246813"/>
            <a:ext cx="2128838" cy="471487"/>
          </a:xfrm>
        </p:spPr>
        <p:txBody>
          <a:bodyPr/>
          <a:lstStyle>
            <a:lvl1pPr>
              <a:defRPr/>
            </a:lvl1pPr>
          </a:lstStyle>
          <a:p>
            <a:pPr>
              <a:defRPr/>
            </a:pPr>
            <a:fld id="{DFD4F508-7B34-456C-B1DC-2303421FC697}" type="slidenum">
              <a:rPr lang="en-GB"/>
              <a:pPr>
                <a:defRPr/>
              </a:pPr>
              <a:t>‹#›</a:t>
            </a:fld>
            <a:endParaRPr lang="en-GB"/>
          </a:p>
        </p:txBody>
      </p:sp>
    </p:spTree>
    <p:extLst>
      <p:ext uri="{BB962C8B-B14F-4D97-AF65-F5344CB8AC3E}">
        <p14:creationId xmlns:p14="http://schemas.microsoft.com/office/powerpoint/2010/main" val="133421885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ClipArt">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1150938" y="214313"/>
            <a:ext cx="7793037" cy="1462087"/>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182688" y="2017713"/>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145088" y="2017713"/>
            <a:ext cx="3810000" cy="4114800"/>
          </a:xfrm>
        </p:spPr>
        <p:txBody>
          <a:bodyPr/>
          <a:lstStyle/>
          <a:p>
            <a:pPr lvl="0"/>
            <a:endParaRPr lang="en-US" noProof="0" smtClean="0"/>
          </a:p>
        </p:txBody>
      </p:sp>
      <p:sp>
        <p:nvSpPr>
          <p:cNvPr id="5" name="Rectangle 11"/>
          <p:cNvSpPr>
            <a:spLocks noGrp="1" noChangeArrowheads="1"/>
          </p:cNvSpPr>
          <p:nvPr>
            <p:ph type="dt" sz="half" idx="10"/>
          </p:nvPr>
        </p:nvSpPr>
        <p:spPr>
          <a:ln/>
        </p:spPr>
        <p:txBody>
          <a:bodyPr/>
          <a:lstStyle>
            <a:lvl1pPr>
              <a:defRPr/>
            </a:lvl1pPr>
          </a:lstStyle>
          <a:p>
            <a:pPr>
              <a:defRPr/>
            </a:pPr>
            <a:fld id="{4DC1434E-365C-4EA4-AC57-97093513C28A}" type="datetime5">
              <a:rPr lang="en-US" smtClean="0"/>
              <a:t>29-Oct-22</a:t>
            </a:fld>
            <a:endParaRPr lang="en-US"/>
          </a:p>
        </p:txBody>
      </p:sp>
      <p:sp>
        <p:nvSpPr>
          <p:cNvPr id="6" name="Rectangle 12"/>
          <p:cNvSpPr>
            <a:spLocks noGrp="1" noChangeArrowheads="1"/>
          </p:cNvSpPr>
          <p:nvPr>
            <p:ph type="ftr" sz="quarter" idx="11"/>
          </p:nvPr>
        </p:nvSpPr>
        <p:spPr>
          <a:ln/>
        </p:spPr>
        <p:txBody>
          <a:bodyPr/>
          <a:lstStyle>
            <a:lvl1pPr>
              <a:defRPr/>
            </a:lvl1pPr>
          </a:lstStyle>
          <a:p>
            <a:pPr>
              <a:defRPr/>
            </a:pPr>
            <a:r>
              <a:rPr lang="en-US" smtClean="0"/>
              <a:t>OO Design</a:t>
            </a:r>
            <a:endParaRPr lang="en-US"/>
          </a:p>
        </p:txBody>
      </p:sp>
      <p:sp>
        <p:nvSpPr>
          <p:cNvPr id="7" name="Rectangle 13"/>
          <p:cNvSpPr>
            <a:spLocks noGrp="1" noChangeArrowheads="1"/>
          </p:cNvSpPr>
          <p:nvPr>
            <p:ph type="sldNum" sz="quarter" idx="12"/>
          </p:nvPr>
        </p:nvSpPr>
        <p:spPr>
          <a:ln/>
        </p:spPr>
        <p:txBody>
          <a:bodyPr/>
          <a:lstStyle>
            <a:lvl1pPr>
              <a:defRPr/>
            </a:lvl1pPr>
          </a:lstStyle>
          <a:p>
            <a:pPr>
              <a:defRPr/>
            </a:pPr>
            <a:fld id="{98A069F0-AECA-4A4F-A581-A60A1D47DC30}" type="slidenum">
              <a:rPr lang="en-US"/>
              <a:pPr>
                <a:defRPr/>
              </a:pPr>
              <a:t>‹#›</a:t>
            </a:fld>
            <a:endParaRPr lang="en-US"/>
          </a:p>
        </p:txBody>
      </p:sp>
    </p:spTree>
    <p:extLst>
      <p:ext uri="{BB962C8B-B14F-4D97-AF65-F5344CB8AC3E}">
        <p14:creationId xmlns:p14="http://schemas.microsoft.com/office/powerpoint/2010/main" val="406718246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cSld name="1_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1"/>
          <p:cNvSpPr>
            <a:spLocks noGrp="1" noChangeArrowheads="1"/>
          </p:cNvSpPr>
          <p:nvPr>
            <p:ph type="dt" sz="half" idx="10"/>
          </p:nvPr>
        </p:nvSpPr>
        <p:spPr>
          <a:ln/>
        </p:spPr>
        <p:txBody>
          <a:bodyPr/>
          <a:lstStyle>
            <a:lvl1pPr>
              <a:defRPr/>
            </a:lvl1pPr>
          </a:lstStyle>
          <a:p>
            <a:pPr>
              <a:defRPr/>
            </a:pPr>
            <a:fld id="{A6441B47-BBF7-4B1A-8EBD-FF42920D613F}" type="datetime5">
              <a:rPr lang="en-US" smtClean="0"/>
              <a:t>29-Oct-22</a:t>
            </a:fld>
            <a:endParaRPr lang="en-US"/>
          </a:p>
        </p:txBody>
      </p:sp>
      <p:sp>
        <p:nvSpPr>
          <p:cNvPr id="6" name="Rectangle 12"/>
          <p:cNvSpPr>
            <a:spLocks noGrp="1" noChangeArrowheads="1"/>
          </p:cNvSpPr>
          <p:nvPr>
            <p:ph type="ftr" sz="quarter" idx="11"/>
          </p:nvPr>
        </p:nvSpPr>
        <p:spPr>
          <a:ln/>
        </p:spPr>
        <p:txBody>
          <a:bodyPr/>
          <a:lstStyle>
            <a:lvl1pPr>
              <a:defRPr/>
            </a:lvl1pPr>
          </a:lstStyle>
          <a:p>
            <a:pPr>
              <a:defRPr/>
            </a:pPr>
            <a:r>
              <a:rPr lang="en-US" smtClean="0"/>
              <a:t>OO Design</a:t>
            </a:r>
            <a:endParaRPr lang="en-US"/>
          </a:p>
        </p:txBody>
      </p:sp>
      <p:sp>
        <p:nvSpPr>
          <p:cNvPr id="7" name="Rectangle 13"/>
          <p:cNvSpPr>
            <a:spLocks noGrp="1" noChangeArrowheads="1"/>
          </p:cNvSpPr>
          <p:nvPr>
            <p:ph type="sldNum" sz="quarter" idx="12"/>
          </p:nvPr>
        </p:nvSpPr>
        <p:spPr>
          <a:ln/>
        </p:spPr>
        <p:txBody>
          <a:bodyPr/>
          <a:lstStyle>
            <a:lvl1pPr>
              <a:defRPr/>
            </a:lvl1pPr>
          </a:lstStyle>
          <a:p>
            <a:pPr>
              <a:defRPr/>
            </a:pPr>
            <a:fld id="{57EA7089-9CA1-49A6-8CC2-06DC796A92B2}" type="slidenum">
              <a:rPr lang="en-US"/>
              <a:pPr>
                <a:defRPr/>
              </a:pPr>
              <a:t>‹#›</a:t>
            </a:fld>
            <a:endParaRPr lang="en-US"/>
          </a:p>
        </p:txBody>
      </p:sp>
    </p:spTree>
    <p:extLst>
      <p:ext uri="{BB962C8B-B14F-4D97-AF65-F5344CB8AC3E}">
        <p14:creationId xmlns:p14="http://schemas.microsoft.com/office/powerpoint/2010/main" val="381808173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6AFB6F6B-E5B5-4710-B0D6-871F459EF184}" type="datetime1">
              <a:rPr lang="en-US" smtClean="0"/>
              <a:t>10/29/2022</a:t>
            </a:fld>
            <a:endParaRPr lang="en-US"/>
          </a:p>
        </p:txBody>
      </p:sp>
      <p:sp>
        <p:nvSpPr>
          <p:cNvPr id="5" name="Footer Placeholder 4"/>
          <p:cNvSpPr>
            <a:spLocks noGrp="1"/>
          </p:cNvSpPr>
          <p:nvPr>
            <p:ph type="ftr" sz="quarter" idx="11"/>
          </p:nvPr>
        </p:nvSpPr>
        <p:spPr/>
        <p:txBody>
          <a:bodyPr/>
          <a:lstStyle>
            <a:lvl1pPr>
              <a:defRPr/>
            </a:lvl1pPr>
          </a:lstStyle>
          <a:p>
            <a:pPr>
              <a:defRPr/>
            </a:pPr>
            <a:r>
              <a:rPr lang="en-US" smtClean="0"/>
              <a:t>OO Design</a:t>
            </a:r>
            <a:endParaRPr lang="en-US"/>
          </a:p>
        </p:txBody>
      </p:sp>
      <p:sp>
        <p:nvSpPr>
          <p:cNvPr id="6" name="Slide Number Placeholder 5"/>
          <p:cNvSpPr>
            <a:spLocks noGrp="1"/>
          </p:cNvSpPr>
          <p:nvPr>
            <p:ph type="sldNum" sz="quarter" idx="12"/>
          </p:nvPr>
        </p:nvSpPr>
        <p:spPr/>
        <p:txBody>
          <a:bodyPr/>
          <a:lstStyle>
            <a:lvl1pPr>
              <a:defRPr/>
            </a:lvl1pPr>
          </a:lstStyle>
          <a:p>
            <a:fld id="{0CDA9FD0-7494-4D34-AD36-201526A171FF}" type="slidenum">
              <a:rPr lang="en-US" altLang="en-US"/>
              <a:pPr/>
              <a:t>‹#›</a:t>
            </a:fld>
            <a:endParaRPr lang="en-US" altLang="en-US"/>
          </a:p>
        </p:txBody>
      </p:sp>
    </p:spTree>
    <p:extLst>
      <p:ext uri="{BB962C8B-B14F-4D97-AF65-F5344CB8AC3E}">
        <p14:creationId xmlns:p14="http://schemas.microsoft.com/office/powerpoint/2010/main" val="68456145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F1861D5F-B8A5-442D-AF21-8C198CA8D53A}" type="datetime1">
              <a:rPr lang="en-US" smtClean="0"/>
              <a:t>10/29/2022</a:t>
            </a:fld>
            <a:endParaRPr lang="en-US"/>
          </a:p>
        </p:txBody>
      </p:sp>
      <p:sp>
        <p:nvSpPr>
          <p:cNvPr id="5" name="Footer Placeholder 4"/>
          <p:cNvSpPr>
            <a:spLocks noGrp="1"/>
          </p:cNvSpPr>
          <p:nvPr>
            <p:ph type="ftr" sz="quarter" idx="11"/>
          </p:nvPr>
        </p:nvSpPr>
        <p:spPr/>
        <p:txBody>
          <a:bodyPr/>
          <a:lstStyle>
            <a:lvl1pPr>
              <a:defRPr/>
            </a:lvl1pPr>
          </a:lstStyle>
          <a:p>
            <a:pPr>
              <a:defRPr/>
            </a:pPr>
            <a:r>
              <a:rPr lang="en-US" smtClean="0"/>
              <a:t>OO Design</a:t>
            </a:r>
            <a:endParaRPr lang="en-US"/>
          </a:p>
        </p:txBody>
      </p:sp>
      <p:sp>
        <p:nvSpPr>
          <p:cNvPr id="6" name="Slide Number Placeholder 5"/>
          <p:cNvSpPr>
            <a:spLocks noGrp="1"/>
          </p:cNvSpPr>
          <p:nvPr>
            <p:ph type="sldNum" sz="quarter" idx="12"/>
          </p:nvPr>
        </p:nvSpPr>
        <p:spPr/>
        <p:txBody>
          <a:bodyPr/>
          <a:lstStyle>
            <a:lvl1pPr>
              <a:defRPr/>
            </a:lvl1pPr>
          </a:lstStyle>
          <a:p>
            <a:fld id="{9606D688-2445-42D7-B7D2-E455D305C4DA}" type="slidenum">
              <a:rPr lang="en-US" altLang="en-US"/>
              <a:pPr/>
              <a:t>‹#›</a:t>
            </a:fld>
            <a:endParaRPr lang="en-US" altLang="en-US"/>
          </a:p>
        </p:txBody>
      </p:sp>
    </p:spTree>
    <p:extLst>
      <p:ext uri="{BB962C8B-B14F-4D97-AF65-F5344CB8AC3E}">
        <p14:creationId xmlns:p14="http://schemas.microsoft.com/office/powerpoint/2010/main" val="305202584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cSld name="1_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40A2E4B-CCB8-428D-8BEA-DC070D4F69E8}" type="datetime1">
              <a:rPr lang="en-US" smtClean="0"/>
              <a:t>10/29/20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36C5ACEB-CFBD-4F33-A403-1D72F85519D6}" type="slidenum">
              <a:rPr lang="en-US" smtClean="0"/>
              <a:pPr/>
              <a:t>‹#›</a:t>
            </a:fld>
            <a:endParaRPr lang="en-US"/>
          </a:p>
        </p:txBody>
      </p:sp>
    </p:spTree>
    <p:extLst>
      <p:ext uri="{BB962C8B-B14F-4D97-AF65-F5344CB8AC3E}">
        <p14:creationId xmlns:p14="http://schemas.microsoft.com/office/powerpoint/2010/main" val="194406364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63C6ADD4-0129-4F3A-B2E6-8F5EF24C27FF}" type="datetime1">
              <a:rPr lang="en-US" smtClean="0"/>
              <a:t>10/29/202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36C5ACEB-CFBD-4F33-A403-1D72F85519D6}" type="slidenum">
              <a:rPr lang="en-US" smtClean="0"/>
              <a:pPr/>
              <a:t>‹#›</a:t>
            </a:fld>
            <a:endParaRPr lang="en-US"/>
          </a:p>
        </p:txBody>
      </p:sp>
    </p:spTree>
    <p:extLst>
      <p:ext uri="{BB962C8B-B14F-4D97-AF65-F5344CB8AC3E}">
        <p14:creationId xmlns:p14="http://schemas.microsoft.com/office/powerpoint/2010/main" val="18229916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Custom Layout">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Rectangle 3"/>
          <p:cNvSpPr/>
          <p:nvPr userDrawn="1"/>
        </p:nvSpPr>
        <p:spPr>
          <a:xfrm>
            <a:off x="0" y="3352800"/>
            <a:ext cx="8686800" cy="2743200"/>
          </a:xfrm>
          <a:prstGeom prst="rect">
            <a:avLst/>
          </a:prstGeom>
          <a:solidFill>
            <a:srgbClr val="10114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dirty="0">
              <a:latin typeface="Arial" pitchFamily="34" charset="0"/>
              <a:cs typeface="Arial" pitchFamily="34" charset="0"/>
            </a:endParaRPr>
          </a:p>
        </p:txBody>
      </p:sp>
      <p:sp>
        <p:nvSpPr>
          <p:cNvPr id="5" name="Rectangle 4"/>
          <p:cNvSpPr/>
          <p:nvPr userDrawn="1"/>
        </p:nvSpPr>
        <p:spPr>
          <a:xfrm>
            <a:off x="2895600" y="609600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6" name="Rectangle 5"/>
          <p:cNvSpPr/>
          <p:nvPr userDrawn="1"/>
        </p:nvSpPr>
        <p:spPr>
          <a:xfrm>
            <a:off x="0" y="609600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8" name="Rectangle 7"/>
          <p:cNvSpPr/>
          <p:nvPr userDrawn="1"/>
        </p:nvSpPr>
        <p:spPr>
          <a:xfrm>
            <a:off x="5791200" y="609600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pic>
        <p:nvPicPr>
          <p:cNvPr id="9" name="Picture 10" descr="BITS_university_logo_whitevert.png"/>
          <p:cNvPicPr>
            <a:picLocks noChangeAspect="1"/>
          </p:cNvPicPr>
          <p:nvPr userDrawn="1"/>
        </p:nvPicPr>
        <p:blipFill>
          <a:blip r:embed="rId3">
            <a:extLst>
              <a:ext uri="{28A0092B-C50C-407E-A947-70E740481C1C}">
                <a14:useLocalDpi xmlns:a14="http://schemas.microsoft.com/office/drawing/2010/main" val="0"/>
              </a:ext>
            </a:extLst>
          </a:blip>
          <a:srcRect t="2" b="28592"/>
          <a:stretch>
            <a:fillRect/>
          </a:stretch>
        </p:blipFill>
        <p:spPr bwMode="auto">
          <a:xfrm>
            <a:off x="76200" y="3352800"/>
            <a:ext cx="2057400" cy="197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9"/>
          <p:cNvSpPr txBox="1"/>
          <p:nvPr userDrawn="1"/>
        </p:nvSpPr>
        <p:spPr>
          <a:xfrm>
            <a:off x="-76200" y="5257800"/>
            <a:ext cx="2209800" cy="554038"/>
          </a:xfrm>
          <a:prstGeom prst="rect">
            <a:avLst/>
          </a:prstGeom>
          <a:noFill/>
        </p:spPr>
        <p:txBody>
          <a:bodyPr>
            <a:spAutoFit/>
          </a:bodyPr>
          <a:lstStyle/>
          <a:p>
            <a:pPr algn="ctr" eaLnBrk="1" fontAlgn="auto" hangingPunct="1">
              <a:spcBef>
                <a:spcPts val="0"/>
              </a:spcBef>
              <a:spcAft>
                <a:spcPts val="0"/>
              </a:spcAft>
              <a:defRPr/>
            </a:pPr>
            <a:r>
              <a:rPr lang="en-US" sz="2900" b="1" spc="-150" dirty="0">
                <a:solidFill>
                  <a:schemeClr val="bg1"/>
                </a:solidFill>
                <a:latin typeface="Arial"/>
                <a:cs typeface="Arial"/>
              </a:rPr>
              <a:t>BITS</a:t>
            </a:r>
            <a:r>
              <a:rPr lang="en-US" sz="2900" spc="-150" dirty="0">
                <a:solidFill>
                  <a:schemeClr val="bg1"/>
                </a:solidFill>
                <a:latin typeface="Arial"/>
                <a:cs typeface="Arial"/>
              </a:rPr>
              <a:t> Pilani</a:t>
            </a:r>
          </a:p>
        </p:txBody>
      </p:sp>
      <p:sp>
        <p:nvSpPr>
          <p:cNvPr id="11" name="TextBox 10"/>
          <p:cNvSpPr txBox="1">
            <a:spLocks noChangeArrowheads="1"/>
          </p:cNvSpPr>
          <p:nvPr userDrawn="1"/>
        </p:nvSpPr>
        <p:spPr bwMode="auto">
          <a:xfrm>
            <a:off x="152400" y="5667375"/>
            <a:ext cx="19050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r>
              <a:rPr lang="en-US" altLang="en-US" sz="1200" smtClean="0">
                <a:solidFill>
                  <a:srgbClr val="FFFFFF"/>
                </a:solidFill>
              </a:rPr>
              <a:t>Pilani Campus</a:t>
            </a:r>
          </a:p>
        </p:txBody>
      </p:sp>
      <p:sp>
        <p:nvSpPr>
          <p:cNvPr id="7" name="Content Placeholder 6"/>
          <p:cNvSpPr>
            <a:spLocks noGrp="1"/>
          </p:cNvSpPr>
          <p:nvPr>
            <p:ph sz="quarter" idx="13"/>
          </p:nvPr>
        </p:nvSpPr>
        <p:spPr>
          <a:xfrm>
            <a:off x="2514600" y="5410200"/>
            <a:ext cx="6019800" cy="533400"/>
          </a:xfrm>
        </p:spPr>
        <p:txBody>
          <a:bodyPr anchor="b">
            <a:noAutofit/>
          </a:bodyPr>
          <a:lstStyle>
            <a:lvl1pPr marL="0" indent="0" algn="r">
              <a:lnSpc>
                <a:spcPts val="1800"/>
              </a:lnSpc>
              <a:spcBef>
                <a:spcPts val="0"/>
              </a:spcBef>
              <a:buNone/>
              <a:defRPr sz="1800" baseline="0">
                <a:solidFill>
                  <a:schemeClr val="bg1"/>
                </a:solidFill>
              </a:defRPr>
            </a:lvl1pPr>
          </a:lstStyle>
          <a:p>
            <a:pPr lvl="0"/>
            <a:r>
              <a:rPr lang="en-US" smtClean="0"/>
              <a:t>Click to edit Master text styles</a:t>
            </a:r>
          </a:p>
          <a:p>
            <a:pPr lvl="1"/>
            <a:r>
              <a:rPr lang="en-US" smtClean="0"/>
              <a:t>Second level</a:t>
            </a:r>
          </a:p>
        </p:txBody>
      </p:sp>
      <p:sp>
        <p:nvSpPr>
          <p:cNvPr id="2" name="Title 1"/>
          <p:cNvSpPr>
            <a:spLocks noGrp="1"/>
          </p:cNvSpPr>
          <p:nvPr>
            <p:ph type="title"/>
          </p:nvPr>
        </p:nvSpPr>
        <p:spPr>
          <a:xfrm>
            <a:off x="2514600" y="3810000"/>
            <a:ext cx="6019800" cy="1524000"/>
          </a:xfrm>
        </p:spPr>
        <p:txBody>
          <a:bodyPr anchorCtr="0">
            <a:noAutofit/>
          </a:bodyPr>
          <a:lstStyle>
            <a:lvl1pPr algn="l">
              <a:lnSpc>
                <a:spcPts val="4000"/>
              </a:lnSpc>
              <a:defRPr sz="4400" baseline="0">
                <a:solidFill>
                  <a:schemeClr val="bg1"/>
                </a:solidFill>
              </a:defRPr>
            </a:lvl1pPr>
          </a:lstStyle>
          <a:p>
            <a:r>
              <a:rPr lang="en-US" smtClean="0"/>
              <a:t>Click to edit Master title style</a:t>
            </a:r>
            <a:endParaRPr lang="en-US" dirty="0"/>
          </a:p>
        </p:txBody>
      </p:sp>
    </p:spTree>
    <p:extLst>
      <p:ext uri="{BB962C8B-B14F-4D97-AF65-F5344CB8AC3E}">
        <p14:creationId xmlns:p14="http://schemas.microsoft.com/office/powerpoint/2010/main" val="336011020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150938" y="617538"/>
            <a:ext cx="7793037" cy="1143000"/>
          </a:xfrm>
        </p:spPr>
        <p:txBody>
          <a:bodyPr/>
          <a:lstStyle/>
          <a:p>
            <a:r>
              <a:rPr lang="en-US"/>
              <a:t>Click to edit Master title style</a:t>
            </a:r>
          </a:p>
        </p:txBody>
      </p:sp>
      <p:sp>
        <p:nvSpPr>
          <p:cNvPr id="3" name="Text Placeholder 2"/>
          <p:cNvSpPr>
            <a:spLocks noGrp="1"/>
          </p:cNvSpPr>
          <p:nvPr>
            <p:ph type="body" sz="half" idx="1"/>
          </p:nvPr>
        </p:nvSpPr>
        <p:spPr>
          <a:xfrm>
            <a:off x="1182688" y="2017713"/>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145088" y="2017713"/>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914400" y="6324600"/>
            <a:ext cx="1905000" cy="457200"/>
          </a:xfrm>
        </p:spPr>
        <p:txBody>
          <a:bodyPr/>
          <a:lstStyle>
            <a:lvl1pPr>
              <a:defRPr/>
            </a:lvl1pPr>
          </a:lstStyle>
          <a:p>
            <a:fld id="{F6A16653-0419-4528-ABE8-AB57ABC4B205}" type="datetime5">
              <a:rPr lang="en-US" smtClean="0"/>
              <a:pPr/>
              <a:t>29-Oct-22</a:t>
            </a:fld>
            <a:endParaRPr lang="en-US"/>
          </a:p>
        </p:txBody>
      </p:sp>
      <p:sp>
        <p:nvSpPr>
          <p:cNvPr id="6" name="Footer Placeholder 5"/>
          <p:cNvSpPr>
            <a:spLocks noGrp="1"/>
          </p:cNvSpPr>
          <p:nvPr>
            <p:ph type="ftr" sz="quarter" idx="11"/>
          </p:nvPr>
        </p:nvSpPr>
        <p:spPr>
          <a:xfrm>
            <a:off x="3352800" y="6324600"/>
            <a:ext cx="2895600" cy="457200"/>
          </a:xfrm>
        </p:spPr>
        <p:txBody>
          <a:bodyPr/>
          <a:lstStyle>
            <a:lvl1pPr>
              <a:defRPr/>
            </a:lvl1pPr>
          </a:lstStyle>
          <a:p>
            <a:endParaRPr lang="en-US"/>
          </a:p>
        </p:txBody>
      </p:sp>
      <p:sp>
        <p:nvSpPr>
          <p:cNvPr id="7" name="Slide Number Placeholder 6"/>
          <p:cNvSpPr>
            <a:spLocks noGrp="1"/>
          </p:cNvSpPr>
          <p:nvPr>
            <p:ph type="sldNum" sz="quarter" idx="12"/>
          </p:nvPr>
        </p:nvSpPr>
        <p:spPr>
          <a:xfrm>
            <a:off x="6781800" y="6324600"/>
            <a:ext cx="1905000" cy="457200"/>
          </a:xfrm>
        </p:spPr>
        <p:txBody>
          <a:bodyPr/>
          <a:lstStyle>
            <a:lvl1pPr>
              <a:defRPr/>
            </a:lvl1pPr>
          </a:lstStyle>
          <a:p>
            <a:fld id="{88D6FEFE-5B6D-4417-BEC4-2B5AB342EB79}" type="slidenum">
              <a:rPr lang="en-US"/>
              <a:pPr/>
              <a:t>‹#›</a:t>
            </a:fld>
            <a:endParaRPr lang="en-US"/>
          </a:p>
        </p:txBody>
      </p:sp>
    </p:spTree>
    <p:extLst>
      <p:ext uri="{BB962C8B-B14F-4D97-AF65-F5344CB8AC3E}">
        <p14:creationId xmlns:p14="http://schemas.microsoft.com/office/powerpoint/2010/main" val="143071905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pic>
        <p:nvPicPr>
          <p:cNvPr id="3" name="Picture 6" descr="\\Server\D\jyoti\FI023_BITS_v1\styleguide img\IMG_5627_b.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p:nvPr userDrawn="1"/>
        </p:nvSpPr>
        <p:spPr>
          <a:xfrm>
            <a:off x="0" y="4281488"/>
            <a:ext cx="9144000" cy="2576512"/>
          </a:xfrm>
          <a:prstGeom prst="rect">
            <a:avLst/>
          </a:prstGeom>
          <a:solidFill>
            <a:schemeClr val="bg1"/>
          </a:solidFill>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pic>
        <p:nvPicPr>
          <p:cNvPr id="5" name="Picture 8" descr="Picture 7.png"/>
          <p:cNvPicPr>
            <a:picLocks noChangeAspect="1"/>
          </p:cNvPicPr>
          <p:nvPr userDrawn="1"/>
        </p:nvPicPr>
        <p:blipFill>
          <a:blip r:embed="rId3" cstate="print">
            <a:extLst>
              <a:ext uri="{28A0092B-C50C-407E-A947-70E740481C1C}">
                <a14:useLocalDpi xmlns:a14="http://schemas.microsoft.com/office/drawing/2010/main" val="0"/>
              </a:ext>
            </a:extLst>
          </a:blip>
          <a:srcRect l="1923" b="5336"/>
          <a:stretch>
            <a:fillRect/>
          </a:stretch>
        </p:blipFill>
        <p:spPr bwMode="auto">
          <a:xfrm>
            <a:off x="6629400" y="0"/>
            <a:ext cx="21939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p:cNvSpPr/>
          <p:nvPr userDrawn="1"/>
        </p:nvSpPr>
        <p:spPr>
          <a:xfrm>
            <a:off x="2882900" y="677545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7" name="Rectangle 6"/>
          <p:cNvSpPr/>
          <p:nvPr userDrawn="1"/>
        </p:nvSpPr>
        <p:spPr>
          <a:xfrm>
            <a:off x="-12700" y="677545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8" name="Rectangle 7"/>
          <p:cNvSpPr/>
          <p:nvPr userDrawn="1"/>
        </p:nvSpPr>
        <p:spPr>
          <a:xfrm>
            <a:off x="5778500" y="677545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9" name="TextBox 8"/>
          <p:cNvSpPr txBox="1"/>
          <p:nvPr userDrawn="1"/>
        </p:nvSpPr>
        <p:spPr>
          <a:xfrm>
            <a:off x="6858000" y="762000"/>
            <a:ext cx="2209800" cy="554038"/>
          </a:xfrm>
          <a:prstGeom prst="rect">
            <a:avLst/>
          </a:prstGeom>
          <a:noFill/>
        </p:spPr>
        <p:txBody>
          <a:bodyPr>
            <a:spAutoFit/>
          </a:bodyPr>
          <a:lstStyle/>
          <a:p>
            <a:pPr algn="ctr" eaLnBrk="1" fontAlgn="auto" hangingPunct="1">
              <a:spcBef>
                <a:spcPts val="0"/>
              </a:spcBef>
              <a:spcAft>
                <a:spcPts val="0"/>
              </a:spcAft>
              <a:defRPr/>
            </a:pPr>
            <a:r>
              <a:rPr lang="en-US" sz="2900" b="1" spc="-150" dirty="0">
                <a:solidFill>
                  <a:schemeClr val="bg1"/>
                </a:solidFill>
                <a:latin typeface="Arial"/>
                <a:cs typeface="Arial"/>
              </a:rPr>
              <a:t>BITS</a:t>
            </a:r>
            <a:r>
              <a:rPr lang="en-US" sz="2900" spc="-150" dirty="0">
                <a:solidFill>
                  <a:schemeClr val="bg1"/>
                </a:solidFill>
                <a:latin typeface="Arial"/>
                <a:cs typeface="Arial"/>
              </a:rPr>
              <a:t> Pilani</a:t>
            </a:r>
          </a:p>
        </p:txBody>
      </p:sp>
      <p:sp>
        <p:nvSpPr>
          <p:cNvPr id="10" name="TextBox 9"/>
          <p:cNvSpPr txBox="1">
            <a:spLocks noChangeArrowheads="1"/>
          </p:cNvSpPr>
          <p:nvPr userDrawn="1"/>
        </p:nvSpPr>
        <p:spPr bwMode="auto">
          <a:xfrm>
            <a:off x="7086600" y="1171575"/>
            <a:ext cx="19050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r>
              <a:rPr lang="en-US" altLang="en-US" sz="1200" smtClean="0">
                <a:solidFill>
                  <a:srgbClr val="FFFFFF"/>
                </a:solidFill>
              </a:rPr>
              <a:t>Pilani Campus</a:t>
            </a:r>
          </a:p>
        </p:txBody>
      </p:sp>
      <p:sp>
        <p:nvSpPr>
          <p:cNvPr id="17" name="Content Placeholder 16"/>
          <p:cNvSpPr>
            <a:spLocks noGrp="1"/>
          </p:cNvSpPr>
          <p:nvPr>
            <p:ph sz="quarter" idx="10"/>
          </p:nvPr>
        </p:nvSpPr>
        <p:spPr>
          <a:xfrm>
            <a:off x="304800" y="4648200"/>
            <a:ext cx="8458200" cy="1600200"/>
          </a:xfrm>
        </p:spPr>
        <p:txBody>
          <a:bodyPr>
            <a:noAutofit/>
          </a:bodyPr>
          <a:lstStyle>
            <a:lvl1pPr marL="0" indent="0">
              <a:lnSpc>
                <a:spcPts val="4200"/>
              </a:lnSpc>
              <a:spcBef>
                <a:spcPts val="0"/>
              </a:spcBef>
              <a:buNone/>
              <a:defRPr sz="4000" b="1" spc="-150" baseline="0">
                <a:latin typeface="Arial" pitchFamily="34" charset="0"/>
                <a:cs typeface="Arial" pitchFamily="34" charset="0"/>
              </a:defRPr>
            </a:lvl1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34969819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Box 3"/>
          <p:cNvSpPr txBox="1">
            <a:spLocks noChangeArrowheads="1"/>
          </p:cNvSpPr>
          <p:nvPr userDrawn="1"/>
        </p:nvSpPr>
        <p:spPr bwMode="auto">
          <a:xfrm>
            <a:off x="3276600" y="6596063"/>
            <a:ext cx="5867400"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defRPr/>
            </a:pPr>
            <a:r>
              <a:rPr lang="en-US" altLang="en-US" sz="1100" b="1" smtClean="0">
                <a:solidFill>
                  <a:srgbClr val="101141"/>
                </a:solidFill>
              </a:rPr>
              <a:t>BITS </a:t>
            </a:r>
            <a:r>
              <a:rPr lang="en-US" altLang="en-US" sz="1100" smtClean="0">
                <a:solidFill>
                  <a:srgbClr val="101141"/>
                </a:solidFill>
              </a:rPr>
              <a:t>Pilani, Pilani Campus</a:t>
            </a:r>
          </a:p>
        </p:txBody>
      </p:sp>
      <p:grpSp>
        <p:nvGrpSpPr>
          <p:cNvPr id="5" name="Group 11"/>
          <p:cNvGrpSpPr>
            <a:grpSpLocks/>
          </p:cNvGrpSpPr>
          <p:nvPr userDrawn="1"/>
        </p:nvGrpSpPr>
        <p:grpSpPr bwMode="auto">
          <a:xfrm>
            <a:off x="2084388" y="6550025"/>
            <a:ext cx="7059612"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pic>
        <p:nvPicPr>
          <p:cNvPr id="9" name="Picture 11" descr="Picture 7.png"/>
          <p:cNvPicPr>
            <a:picLocks noChangeAspect="1"/>
          </p:cNvPicPr>
          <p:nvPr userDrawn="1"/>
        </p:nvPicPr>
        <p:blipFill>
          <a:blip r:embed="rId2" cstate="print">
            <a:extLst>
              <a:ext uri="{28A0092B-C50C-407E-A947-70E740481C1C}">
                <a14:useLocalDpi xmlns:a14="http://schemas.microsoft.com/office/drawing/2010/main" val="0"/>
              </a:ext>
            </a:extLst>
          </a:blip>
          <a:srcRect l="1923" b="5336"/>
          <a:stretch>
            <a:fillRect/>
          </a:stretch>
        </p:blipFill>
        <p:spPr bwMode="auto">
          <a:xfrm>
            <a:off x="6629400" y="0"/>
            <a:ext cx="21939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 name="Group 18"/>
          <p:cNvGrpSpPr>
            <a:grpSpLocks/>
          </p:cNvGrpSpPr>
          <p:nvPr userDrawn="1"/>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grpSp>
        <p:nvGrpSpPr>
          <p:cNvPr id="14" name="Group 22"/>
          <p:cNvGrpSpPr>
            <a:grpSpLocks/>
          </p:cNvGrpSpPr>
          <p:nvPr userDrawn="1"/>
        </p:nvGrpSpPr>
        <p:grpSpPr bwMode="auto">
          <a:xfrm>
            <a:off x="0" y="1295400"/>
            <a:ext cx="70104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sp>
        <p:nvSpPr>
          <p:cNvPr id="3" name="Content Placeholder 2"/>
          <p:cNvSpPr>
            <a:spLocks noGrp="1"/>
          </p:cNvSpPr>
          <p:nvPr>
            <p:ph idx="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27"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extLst>
      <p:ext uri="{BB962C8B-B14F-4D97-AF65-F5344CB8AC3E}">
        <p14:creationId xmlns:p14="http://schemas.microsoft.com/office/powerpoint/2010/main" val="39003338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pic>
        <p:nvPicPr>
          <p:cNvPr id="5" name="Picture 6" descr="Picture 7.png"/>
          <p:cNvPicPr>
            <a:picLocks noChangeAspect="1"/>
          </p:cNvPicPr>
          <p:nvPr userDrawn="1"/>
        </p:nvPicPr>
        <p:blipFill>
          <a:blip r:embed="rId2" cstate="print">
            <a:extLst>
              <a:ext uri="{28A0092B-C50C-407E-A947-70E740481C1C}">
                <a14:useLocalDpi xmlns:a14="http://schemas.microsoft.com/office/drawing/2010/main" val="0"/>
              </a:ext>
            </a:extLst>
          </a:blip>
          <a:srcRect l="1923" b="5336"/>
          <a:stretch>
            <a:fillRect/>
          </a:stretch>
        </p:blipFill>
        <p:spPr bwMode="auto">
          <a:xfrm>
            <a:off x="6629400" y="0"/>
            <a:ext cx="21939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 name="Group 19"/>
          <p:cNvGrpSpPr>
            <a:grpSpLocks/>
          </p:cNvGrpSpPr>
          <p:nvPr userDrawn="1"/>
        </p:nvGrpSpPr>
        <p:grpSpPr bwMode="auto">
          <a:xfrm>
            <a:off x="0" y="1295400"/>
            <a:ext cx="7010400" cy="46038"/>
            <a:chOff x="1905000" y="6553200"/>
            <a:chExt cx="7010400" cy="45719"/>
          </a:xfrm>
        </p:grpSpPr>
        <p:sp>
          <p:nvSpPr>
            <p:cNvPr id="7" name="Rectangle 6"/>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8" name="Rectangle 7"/>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9" name="Rectangle 8"/>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grpSp>
        <p:nvGrpSpPr>
          <p:cNvPr id="10" name="Group 28"/>
          <p:cNvGrpSpPr>
            <a:grpSpLocks/>
          </p:cNvGrpSpPr>
          <p:nvPr userDrawn="1"/>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sp>
        <p:nvSpPr>
          <p:cNvPr id="14" name="TextBox 13"/>
          <p:cNvSpPr txBox="1">
            <a:spLocks noChangeArrowheads="1"/>
          </p:cNvSpPr>
          <p:nvPr userDrawn="1"/>
        </p:nvSpPr>
        <p:spPr bwMode="auto">
          <a:xfrm>
            <a:off x="3276600" y="6596063"/>
            <a:ext cx="5867400"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defRPr/>
            </a:pPr>
            <a:r>
              <a:rPr lang="en-US" altLang="en-US" sz="1100" b="1" smtClean="0">
                <a:solidFill>
                  <a:srgbClr val="101141"/>
                </a:solidFill>
              </a:rPr>
              <a:t>BITS </a:t>
            </a:r>
            <a:r>
              <a:rPr lang="en-US" altLang="en-US" sz="1100" smtClean="0">
                <a:solidFill>
                  <a:srgbClr val="101141"/>
                </a:solidFill>
              </a:rPr>
              <a:t>Pilani, Pilani Campus</a:t>
            </a:r>
          </a:p>
        </p:txBody>
      </p:sp>
      <p:sp>
        <p:nvSpPr>
          <p:cNvPr id="3" name="Content Placeholder 2"/>
          <p:cNvSpPr>
            <a:spLocks noGrp="1"/>
          </p:cNvSpPr>
          <p:nvPr>
            <p:ph sz="half" idx="1"/>
          </p:nvPr>
        </p:nvSpPr>
        <p:spPr>
          <a:xfrm>
            <a:off x="457200" y="1600200"/>
            <a:ext cx="4038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800"/>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4" name="Content Placeholder 3"/>
          <p:cNvSpPr>
            <a:spLocks noGrp="1"/>
          </p:cNvSpPr>
          <p:nvPr>
            <p:ph sz="half" idx="2"/>
          </p:nvPr>
        </p:nvSpPr>
        <p:spPr>
          <a:xfrm>
            <a:off x="4953000" y="1600200"/>
            <a:ext cx="4038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800"/>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19"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extLst>
      <p:ext uri="{BB962C8B-B14F-4D97-AF65-F5344CB8AC3E}">
        <p14:creationId xmlns:p14="http://schemas.microsoft.com/office/powerpoint/2010/main" val="157946874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grpSp>
        <p:nvGrpSpPr>
          <p:cNvPr id="7" name="Group 10"/>
          <p:cNvGrpSpPr>
            <a:grpSpLocks/>
          </p:cNvGrpSpPr>
          <p:nvPr userDrawn="1"/>
        </p:nvGrpSpPr>
        <p:grpSpPr bwMode="auto">
          <a:xfrm>
            <a:off x="0" y="1295400"/>
            <a:ext cx="7010400" cy="46038"/>
            <a:chOff x="1905000" y="6553200"/>
            <a:chExt cx="7010400" cy="45719"/>
          </a:xfrm>
        </p:grpSpPr>
        <p:sp>
          <p:nvSpPr>
            <p:cNvPr id="8" name="Rectangle 7"/>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9" name="Rectangle 8"/>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1" name="Rectangle 10"/>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grpSp>
        <p:nvGrpSpPr>
          <p:cNvPr id="12" name="Group 15"/>
          <p:cNvGrpSpPr>
            <a:grpSpLocks/>
          </p:cNvGrpSpPr>
          <p:nvPr userDrawn="1"/>
        </p:nvGrpSpPr>
        <p:grpSpPr bwMode="auto">
          <a:xfrm>
            <a:off x="2133600" y="6553200"/>
            <a:ext cx="7010400" cy="46038"/>
            <a:chOff x="1905000" y="6553200"/>
            <a:chExt cx="7010400" cy="45719"/>
          </a:xfrm>
        </p:grpSpPr>
        <p:sp>
          <p:nvSpPr>
            <p:cNvPr id="13" name="Rectangle 12"/>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4" name="Rectangle 13"/>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5" name="Rectangle 14"/>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pic>
        <p:nvPicPr>
          <p:cNvPr id="16" name="Picture 14" descr="Picture 7.png"/>
          <p:cNvPicPr>
            <a:picLocks noChangeAspect="1"/>
          </p:cNvPicPr>
          <p:nvPr userDrawn="1"/>
        </p:nvPicPr>
        <p:blipFill>
          <a:blip r:embed="rId2" cstate="print">
            <a:extLst>
              <a:ext uri="{28A0092B-C50C-407E-A947-70E740481C1C}">
                <a14:useLocalDpi xmlns:a14="http://schemas.microsoft.com/office/drawing/2010/main" val="0"/>
              </a:ext>
            </a:extLst>
          </a:blip>
          <a:srcRect l="1923" b="5336"/>
          <a:stretch>
            <a:fillRect/>
          </a:stretch>
        </p:blipFill>
        <p:spPr bwMode="auto">
          <a:xfrm>
            <a:off x="6629400" y="0"/>
            <a:ext cx="21939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extBox 16"/>
          <p:cNvSpPr txBox="1">
            <a:spLocks noChangeArrowheads="1"/>
          </p:cNvSpPr>
          <p:nvPr userDrawn="1"/>
        </p:nvSpPr>
        <p:spPr bwMode="auto">
          <a:xfrm>
            <a:off x="3276600" y="6596063"/>
            <a:ext cx="5867400"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defRPr/>
            </a:pPr>
            <a:r>
              <a:rPr lang="en-US" altLang="en-US" sz="1100" b="1" smtClean="0">
                <a:solidFill>
                  <a:srgbClr val="101141"/>
                </a:solidFill>
              </a:rPr>
              <a:t>BITS </a:t>
            </a:r>
            <a:r>
              <a:rPr lang="en-US" altLang="en-US" sz="1100" smtClean="0">
                <a:solidFill>
                  <a:srgbClr val="101141"/>
                </a:solidFill>
              </a:rPr>
              <a:t>Pilani, Deemed to be University under Section 3 of UGC Act, 1956</a:t>
            </a:r>
          </a:p>
        </p:txBody>
      </p:sp>
      <p:sp>
        <p:nvSpPr>
          <p:cNvPr id="3" name="Text Placeholder 2"/>
          <p:cNvSpPr>
            <a:spLocks noGrp="1"/>
          </p:cNvSpPr>
          <p:nvPr>
            <p:ph type="body" idx="1"/>
          </p:nvPr>
        </p:nvSpPr>
        <p:spPr>
          <a:xfrm>
            <a:off x="457200" y="1535112"/>
            <a:ext cx="4040188" cy="827087"/>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362199"/>
            <a:ext cx="4040188" cy="37639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2"/>
            <a:ext cx="4041775" cy="827087"/>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362199"/>
            <a:ext cx="4041775" cy="37639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extLst>
      <p:ext uri="{BB962C8B-B14F-4D97-AF65-F5344CB8AC3E}">
        <p14:creationId xmlns:p14="http://schemas.microsoft.com/office/powerpoint/2010/main" val="220588001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grpSp>
        <p:nvGrpSpPr>
          <p:cNvPr id="3" name="Group 5"/>
          <p:cNvGrpSpPr>
            <a:grpSpLocks/>
          </p:cNvGrpSpPr>
          <p:nvPr userDrawn="1"/>
        </p:nvGrpSpPr>
        <p:grpSpPr bwMode="auto">
          <a:xfrm>
            <a:off x="0" y="1295400"/>
            <a:ext cx="7010400" cy="46038"/>
            <a:chOff x="1905000" y="6553200"/>
            <a:chExt cx="7010400" cy="45719"/>
          </a:xfrm>
        </p:grpSpPr>
        <p:sp>
          <p:nvSpPr>
            <p:cNvPr id="4" name="Rectangle 3"/>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6" name="Rectangle 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7" name="Rectangle 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grpSp>
        <p:nvGrpSpPr>
          <p:cNvPr id="8" name="Group 10"/>
          <p:cNvGrpSpPr>
            <a:grpSpLocks/>
          </p:cNvGrpSpPr>
          <p:nvPr userDrawn="1"/>
        </p:nvGrpSpPr>
        <p:grpSpPr bwMode="auto">
          <a:xfrm>
            <a:off x="2133600" y="6553200"/>
            <a:ext cx="7010400" cy="46038"/>
            <a:chOff x="1905000" y="6553200"/>
            <a:chExt cx="7010400" cy="45719"/>
          </a:xfrm>
        </p:grpSpPr>
        <p:sp>
          <p:nvSpPr>
            <p:cNvPr id="9" name="Rectangle 8"/>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0" name="Rectangle 9"/>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1" name="Rectangle 10"/>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pic>
        <p:nvPicPr>
          <p:cNvPr id="12" name="Picture 14" descr="Picture 7.png"/>
          <p:cNvPicPr>
            <a:picLocks noChangeAspect="1"/>
          </p:cNvPicPr>
          <p:nvPr userDrawn="1"/>
        </p:nvPicPr>
        <p:blipFill>
          <a:blip r:embed="rId2" cstate="print">
            <a:extLst>
              <a:ext uri="{28A0092B-C50C-407E-A947-70E740481C1C}">
                <a14:useLocalDpi xmlns:a14="http://schemas.microsoft.com/office/drawing/2010/main" val="0"/>
              </a:ext>
            </a:extLst>
          </a:blip>
          <a:srcRect l="1923" b="5336"/>
          <a:stretch>
            <a:fillRect/>
          </a:stretch>
        </p:blipFill>
        <p:spPr bwMode="auto">
          <a:xfrm>
            <a:off x="6629400" y="0"/>
            <a:ext cx="21939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12"/>
          <p:cNvSpPr txBox="1">
            <a:spLocks noChangeArrowheads="1"/>
          </p:cNvSpPr>
          <p:nvPr userDrawn="1"/>
        </p:nvSpPr>
        <p:spPr bwMode="auto">
          <a:xfrm>
            <a:off x="3276600" y="6596063"/>
            <a:ext cx="5867400"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defRPr/>
            </a:pPr>
            <a:r>
              <a:rPr lang="en-US" altLang="en-US" sz="1100" b="1" smtClean="0">
                <a:solidFill>
                  <a:srgbClr val="101141"/>
                </a:solidFill>
              </a:rPr>
              <a:t>BITS </a:t>
            </a:r>
            <a:r>
              <a:rPr lang="en-US" altLang="en-US" sz="1100" smtClean="0">
                <a:solidFill>
                  <a:srgbClr val="101141"/>
                </a:solidFill>
              </a:rPr>
              <a:t>Pilani, Deemed to be University under Section 3 of UGC Act, 1956</a:t>
            </a:r>
          </a:p>
        </p:txBody>
      </p:sp>
      <p:sp>
        <p:nvSpPr>
          <p:cNvPr id="5"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extLst>
      <p:ext uri="{BB962C8B-B14F-4D97-AF65-F5344CB8AC3E}">
        <p14:creationId xmlns:p14="http://schemas.microsoft.com/office/powerpoint/2010/main" val="407968916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ontent with Caption">
    <p:spTree>
      <p:nvGrpSpPr>
        <p:cNvPr id="1" name=""/>
        <p:cNvGrpSpPr/>
        <p:nvPr/>
      </p:nvGrpSpPr>
      <p:grpSpPr>
        <a:xfrm>
          <a:off x="0" y="0"/>
          <a:ext cx="0" cy="0"/>
          <a:chOff x="0" y="0"/>
          <a:chExt cx="0" cy="0"/>
        </a:xfrm>
      </p:grpSpPr>
      <p:grpSp>
        <p:nvGrpSpPr>
          <p:cNvPr id="5" name="Group 8"/>
          <p:cNvGrpSpPr>
            <a:grpSpLocks/>
          </p:cNvGrpSpPr>
          <p:nvPr userDrawn="1"/>
        </p:nvGrpSpPr>
        <p:grpSpPr bwMode="auto">
          <a:xfrm>
            <a:off x="0" y="1295400"/>
            <a:ext cx="7010400" cy="46038"/>
            <a:chOff x="1905000" y="6553200"/>
            <a:chExt cx="7010400" cy="45719"/>
          </a:xfrm>
        </p:grpSpPr>
        <p:sp>
          <p:nvSpPr>
            <p:cNvPr id="6" name="Rectangle 5"/>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7" name="Rectangle 6"/>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9" name="Rectangle 8"/>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grpSp>
        <p:nvGrpSpPr>
          <p:cNvPr id="10" name="Group 13"/>
          <p:cNvGrpSpPr>
            <a:grpSpLocks/>
          </p:cNvGrpSpPr>
          <p:nvPr userDrawn="1"/>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pic>
        <p:nvPicPr>
          <p:cNvPr id="14" name="Picture 14" descr="Picture 7.png"/>
          <p:cNvPicPr>
            <a:picLocks noChangeAspect="1"/>
          </p:cNvPicPr>
          <p:nvPr userDrawn="1"/>
        </p:nvPicPr>
        <p:blipFill>
          <a:blip r:embed="rId2" cstate="print">
            <a:extLst>
              <a:ext uri="{28A0092B-C50C-407E-A947-70E740481C1C}">
                <a14:useLocalDpi xmlns:a14="http://schemas.microsoft.com/office/drawing/2010/main" val="0"/>
              </a:ext>
            </a:extLst>
          </a:blip>
          <a:srcRect l="1923" b="5336"/>
          <a:stretch>
            <a:fillRect/>
          </a:stretch>
        </p:blipFill>
        <p:spPr bwMode="auto">
          <a:xfrm>
            <a:off x="6629400" y="0"/>
            <a:ext cx="21939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Box 14"/>
          <p:cNvSpPr txBox="1">
            <a:spLocks noChangeArrowheads="1"/>
          </p:cNvSpPr>
          <p:nvPr userDrawn="1"/>
        </p:nvSpPr>
        <p:spPr bwMode="auto">
          <a:xfrm>
            <a:off x="3276600" y="6596063"/>
            <a:ext cx="5867400"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defRPr/>
            </a:pPr>
            <a:r>
              <a:rPr lang="en-US" altLang="en-US" sz="1100" b="1" smtClean="0">
                <a:solidFill>
                  <a:srgbClr val="101141"/>
                </a:solidFill>
              </a:rPr>
              <a:t>BITS </a:t>
            </a:r>
            <a:r>
              <a:rPr lang="en-US" altLang="en-US" sz="1100" smtClean="0">
                <a:solidFill>
                  <a:srgbClr val="101141"/>
                </a:solidFill>
              </a:rPr>
              <a:t>Pilani, Pilani Campus</a:t>
            </a:r>
          </a:p>
        </p:txBody>
      </p:sp>
      <p:sp>
        <p:nvSpPr>
          <p:cNvPr id="3" name="Content Placeholder 2"/>
          <p:cNvSpPr>
            <a:spLocks noGrp="1"/>
          </p:cNvSpPr>
          <p:nvPr>
            <p:ph idx="1"/>
          </p:nvPr>
        </p:nvSpPr>
        <p:spPr>
          <a:xfrm>
            <a:off x="3575050" y="1600200"/>
            <a:ext cx="5111750" cy="452596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600200"/>
            <a:ext cx="3008313" cy="45259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8" name="Content Placeholder 18"/>
          <p:cNvSpPr>
            <a:spLocks noGrp="1"/>
          </p:cNvSpPr>
          <p:nvPr>
            <p:ph sz="quarter" idx="13"/>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extLst>
      <p:ext uri="{BB962C8B-B14F-4D97-AF65-F5344CB8AC3E}">
        <p14:creationId xmlns:p14="http://schemas.microsoft.com/office/powerpoint/2010/main" val="69493571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Picture with Caption">
    <p:spTree>
      <p:nvGrpSpPr>
        <p:cNvPr id="1" name=""/>
        <p:cNvGrpSpPr/>
        <p:nvPr/>
      </p:nvGrpSpPr>
      <p:grpSpPr>
        <a:xfrm>
          <a:off x="0" y="0"/>
          <a:ext cx="0" cy="0"/>
          <a:chOff x="0" y="0"/>
          <a:chExt cx="0" cy="0"/>
        </a:xfrm>
      </p:grpSpPr>
      <p:grpSp>
        <p:nvGrpSpPr>
          <p:cNvPr id="6" name="Group 6"/>
          <p:cNvGrpSpPr>
            <a:grpSpLocks/>
          </p:cNvGrpSpPr>
          <p:nvPr userDrawn="1"/>
        </p:nvGrpSpPr>
        <p:grpSpPr bwMode="auto">
          <a:xfrm>
            <a:off x="0" y="1295400"/>
            <a:ext cx="7010400" cy="46038"/>
            <a:chOff x="1905000" y="6553200"/>
            <a:chExt cx="7010400" cy="45719"/>
          </a:xfrm>
        </p:grpSpPr>
        <p:sp>
          <p:nvSpPr>
            <p:cNvPr id="7" name="Rectangle 6"/>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8" name="Rectangle 7"/>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9" name="Rectangle 8"/>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grpSp>
        <p:nvGrpSpPr>
          <p:cNvPr id="10" name="Group 10"/>
          <p:cNvGrpSpPr>
            <a:grpSpLocks/>
          </p:cNvGrpSpPr>
          <p:nvPr userDrawn="1"/>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pic>
        <p:nvPicPr>
          <p:cNvPr id="14" name="Picture 14" descr="Picture 7.png"/>
          <p:cNvPicPr>
            <a:picLocks noChangeAspect="1"/>
          </p:cNvPicPr>
          <p:nvPr userDrawn="1"/>
        </p:nvPicPr>
        <p:blipFill>
          <a:blip r:embed="rId2" cstate="print">
            <a:extLst>
              <a:ext uri="{28A0092B-C50C-407E-A947-70E740481C1C}">
                <a14:useLocalDpi xmlns:a14="http://schemas.microsoft.com/office/drawing/2010/main" val="0"/>
              </a:ext>
            </a:extLst>
          </a:blip>
          <a:srcRect l="1923" b="5336"/>
          <a:stretch>
            <a:fillRect/>
          </a:stretch>
        </p:blipFill>
        <p:spPr bwMode="auto">
          <a:xfrm>
            <a:off x="6629400" y="0"/>
            <a:ext cx="21939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Box 14"/>
          <p:cNvSpPr txBox="1">
            <a:spLocks noChangeArrowheads="1"/>
          </p:cNvSpPr>
          <p:nvPr userDrawn="1"/>
        </p:nvSpPr>
        <p:spPr bwMode="auto">
          <a:xfrm>
            <a:off x="3276600" y="6596063"/>
            <a:ext cx="5867400"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defRPr/>
            </a:pPr>
            <a:r>
              <a:rPr lang="en-US" altLang="en-US" sz="1100" b="1" smtClean="0">
                <a:solidFill>
                  <a:srgbClr val="101141"/>
                </a:solidFill>
              </a:rPr>
              <a:t>BITS </a:t>
            </a:r>
            <a:r>
              <a:rPr lang="en-US" altLang="en-US" sz="1100" smtClean="0">
                <a:solidFill>
                  <a:srgbClr val="101141"/>
                </a:solidFill>
              </a:rPr>
              <a:t>Pilani, Pilani Campus</a:t>
            </a:r>
          </a:p>
        </p:txBody>
      </p:sp>
      <p:sp>
        <p:nvSpPr>
          <p:cNvPr id="2" name="Title 1"/>
          <p:cNvSpPr>
            <a:spLocks noGrp="1"/>
          </p:cNvSpPr>
          <p:nvPr>
            <p:ph type="title"/>
          </p:nvPr>
        </p:nvSpPr>
        <p:spPr>
          <a:xfrm>
            <a:off x="1792288" y="5407025"/>
            <a:ext cx="5486400" cy="304800"/>
          </a:xfrm>
        </p:spPr>
        <p:txBody>
          <a:bodyPr anchor="b"/>
          <a:lstStyle>
            <a:lvl1pPr algn="l">
              <a:defRPr sz="1800" b="1" spc="0"/>
            </a:lvl1pPr>
          </a:lstStyle>
          <a:p>
            <a:r>
              <a:rPr lang="en-US" dirty="0" smtClean="0"/>
              <a:t>Click to edit Master title style</a:t>
            </a:r>
            <a:endParaRPr lang="en-US" dirty="0"/>
          </a:p>
        </p:txBody>
      </p:sp>
      <p:sp>
        <p:nvSpPr>
          <p:cNvPr id="3" name="Picture Placeholder 2"/>
          <p:cNvSpPr>
            <a:spLocks noGrp="1"/>
          </p:cNvSpPr>
          <p:nvPr>
            <p:ph type="pic" idx="1"/>
          </p:nvPr>
        </p:nvSpPr>
        <p:spPr>
          <a:xfrm>
            <a:off x="1792288" y="1828800"/>
            <a:ext cx="5486400" cy="3429000"/>
          </a:xfrm>
          <a:ln w="57150">
            <a:solidFill>
              <a:schemeClr val="accent1">
                <a:lumMod val="20000"/>
                <a:lumOff val="80000"/>
              </a:schemeClr>
            </a:solidFill>
          </a:ln>
        </p:spPr>
        <p:style>
          <a:lnRef idx="2">
            <a:schemeClr val="accent1"/>
          </a:lnRef>
          <a:fillRef idx="1">
            <a:schemeClr val="lt1"/>
          </a:fillRef>
          <a:effectRef idx="0">
            <a:schemeClr val="accent1"/>
          </a:effectRef>
          <a:fontRef idx="none"/>
        </p:style>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711825"/>
            <a:ext cx="5486400" cy="304800"/>
          </a:xfrm>
        </p:spPr>
        <p:txBody>
          <a:bodyPr>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5"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extLst>
      <p:ext uri="{BB962C8B-B14F-4D97-AF65-F5344CB8AC3E}">
        <p14:creationId xmlns:p14="http://schemas.microsoft.com/office/powerpoint/2010/main" val="374383582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smtClean="0">
                <a:solidFill>
                  <a:schemeClr val="tx1">
                    <a:tint val="75000"/>
                  </a:schemeClr>
                </a:solidFill>
                <a:latin typeface="Arial" pitchFamily="34" charset="0"/>
                <a:cs typeface="Arial" pitchFamily="34" charset="0"/>
              </a:defRPr>
            </a:lvl1pPr>
          </a:lstStyle>
          <a:p>
            <a:pPr>
              <a:defRPr/>
            </a:pPr>
            <a:fld id="{216B1456-0C13-4120-93BD-FBD4BD523CA2}" type="datetime5">
              <a:rPr lang="en-US" smtClean="0"/>
              <a:t>29-Oct-22</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Arial" pitchFamily="34" charset="0"/>
                <a:cs typeface="Arial" pitchFamily="34" charset="0"/>
              </a:defRPr>
            </a:lvl1pPr>
          </a:lstStyle>
          <a:p>
            <a:pPr>
              <a:defRPr/>
            </a:pPr>
            <a:r>
              <a:rPr lang="en-US" smtClean="0"/>
              <a:t>OO Design</a:t>
            </a: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defRPr>
            </a:lvl1pPr>
          </a:lstStyle>
          <a:p>
            <a:pPr>
              <a:defRPr/>
            </a:pPr>
            <a:fld id="{47168BAA-CDEB-4387-BE8C-D46059433D21}"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sldLayoutIdLst>
    <p:sldLayoutId id="2147483780" r:id="rId1"/>
    <p:sldLayoutId id="2147483781" r:id="rId2"/>
    <p:sldLayoutId id="2147483782" r:id="rId3"/>
    <p:sldLayoutId id="2147483783" r:id="rId4"/>
    <p:sldLayoutId id="2147483784" r:id="rId5"/>
    <p:sldLayoutId id="2147483785" r:id="rId6"/>
    <p:sldLayoutId id="2147483786" r:id="rId7"/>
    <p:sldLayoutId id="2147483787" r:id="rId8"/>
    <p:sldLayoutId id="2147483788" r:id="rId9"/>
    <p:sldLayoutId id="2147483789" r:id="rId10"/>
    <p:sldLayoutId id="2147483790" r:id="rId11"/>
    <p:sldLayoutId id="2147483779" r:id="rId12"/>
    <p:sldLayoutId id="2147483791" r:id="rId13"/>
    <p:sldLayoutId id="2147483793" r:id="rId14"/>
    <p:sldLayoutId id="2147483796" r:id="rId15"/>
    <p:sldLayoutId id="2147483797" r:id="rId16"/>
    <p:sldLayoutId id="2147483798" r:id="rId17"/>
    <p:sldLayoutId id="2147483799" r:id="rId18"/>
    <p:sldLayoutId id="2147483800" r:id="rId19"/>
    <p:sldLayoutId id="2147483801" r:id="rId20"/>
  </p:sldLayoutIdLst>
  <p:hf hdr="0"/>
  <p:txStyles>
    <p:titleStyle>
      <a:lvl1pPr algn="l" rtl="0" eaLnBrk="0" fontAlgn="base" hangingPunct="0">
        <a:spcBef>
          <a:spcPct val="0"/>
        </a:spcBef>
        <a:spcAft>
          <a:spcPct val="0"/>
        </a:spcAft>
        <a:defRPr sz="4000" b="1" kern="1200" spc="-150">
          <a:solidFill>
            <a:schemeClr val="tx1"/>
          </a:solidFill>
          <a:latin typeface="Arial" pitchFamily="34" charset="0"/>
          <a:ea typeface="+mj-ea"/>
          <a:cs typeface="Arial" pitchFamily="34" charset="0"/>
        </a:defRPr>
      </a:lvl1pPr>
      <a:lvl2pPr algn="l" rtl="0" eaLnBrk="0" fontAlgn="base" hangingPunct="0">
        <a:spcBef>
          <a:spcPct val="0"/>
        </a:spcBef>
        <a:spcAft>
          <a:spcPct val="0"/>
        </a:spcAft>
        <a:defRPr sz="4000" b="1">
          <a:solidFill>
            <a:schemeClr val="tx1"/>
          </a:solidFill>
          <a:latin typeface="Arial" charset="0"/>
          <a:cs typeface="Arial" charset="0"/>
        </a:defRPr>
      </a:lvl2pPr>
      <a:lvl3pPr algn="l" rtl="0" eaLnBrk="0" fontAlgn="base" hangingPunct="0">
        <a:spcBef>
          <a:spcPct val="0"/>
        </a:spcBef>
        <a:spcAft>
          <a:spcPct val="0"/>
        </a:spcAft>
        <a:defRPr sz="4000" b="1">
          <a:solidFill>
            <a:schemeClr val="tx1"/>
          </a:solidFill>
          <a:latin typeface="Arial" charset="0"/>
          <a:cs typeface="Arial" charset="0"/>
        </a:defRPr>
      </a:lvl3pPr>
      <a:lvl4pPr algn="l" rtl="0" eaLnBrk="0" fontAlgn="base" hangingPunct="0">
        <a:spcBef>
          <a:spcPct val="0"/>
        </a:spcBef>
        <a:spcAft>
          <a:spcPct val="0"/>
        </a:spcAft>
        <a:defRPr sz="4000" b="1">
          <a:solidFill>
            <a:schemeClr val="tx1"/>
          </a:solidFill>
          <a:latin typeface="Arial" charset="0"/>
          <a:cs typeface="Arial" charset="0"/>
        </a:defRPr>
      </a:lvl4pPr>
      <a:lvl5pPr algn="l" rtl="0" eaLnBrk="0" fontAlgn="base" hangingPunct="0">
        <a:spcBef>
          <a:spcPct val="0"/>
        </a:spcBef>
        <a:spcAft>
          <a:spcPct val="0"/>
        </a:spcAft>
        <a:defRPr sz="4000" b="1">
          <a:solidFill>
            <a:schemeClr val="tx1"/>
          </a:solidFill>
          <a:latin typeface="Arial" charset="0"/>
          <a:cs typeface="Arial" charset="0"/>
        </a:defRPr>
      </a:lvl5pPr>
      <a:lvl6pPr marL="457200" algn="l" rtl="0" fontAlgn="base">
        <a:spcBef>
          <a:spcPct val="0"/>
        </a:spcBef>
        <a:spcAft>
          <a:spcPct val="0"/>
        </a:spcAft>
        <a:defRPr sz="4000" b="1">
          <a:solidFill>
            <a:schemeClr val="tx1"/>
          </a:solidFill>
          <a:latin typeface="Arial" charset="0"/>
          <a:cs typeface="Arial" charset="0"/>
        </a:defRPr>
      </a:lvl6pPr>
      <a:lvl7pPr marL="914400" algn="l" rtl="0" fontAlgn="base">
        <a:spcBef>
          <a:spcPct val="0"/>
        </a:spcBef>
        <a:spcAft>
          <a:spcPct val="0"/>
        </a:spcAft>
        <a:defRPr sz="4000" b="1">
          <a:solidFill>
            <a:schemeClr val="tx1"/>
          </a:solidFill>
          <a:latin typeface="Arial" charset="0"/>
          <a:cs typeface="Arial" charset="0"/>
        </a:defRPr>
      </a:lvl7pPr>
      <a:lvl8pPr marL="1371600" algn="l" rtl="0" fontAlgn="base">
        <a:spcBef>
          <a:spcPct val="0"/>
        </a:spcBef>
        <a:spcAft>
          <a:spcPct val="0"/>
        </a:spcAft>
        <a:defRPr sz="4000" b="1">
          <a:solidFill>
            <a:schemeClr val="tx1"/>
          </a:solidFill>
          <a:latin typeface="Arial" charset="0"/>
          <a:cs typeface="Arial" charset="0"/>
        </a:defRPr>
      </a:lvl8pPr>
      <a:lvl9pPr marL="1828800" algn="l" rtl="0" fontAlgn="base">
        <a:spcBef>
          <a:spcPct val="0"/>
        </a:spcBef>
        <a:spcAft>
          <a:spcPct val="0"/>
        </a:spcAft>
        <a:defRPr sz="4000" b="1">
          <a:solidFill>
            <a:schemeClr val="tx1"/>
          </a:solidFill>
          <a:latin typeface="Arial" charset="0"/>
          <a:cs typeface="Arial"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Arial" pitchFamily="34" charset="0"/>
          <a:ea typeface="+mn-ea"/>
          <a:cs typeface="Arial" pitchFamily="34" charset="0"/>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Arial" pitchFamily="34" charset="0"/>
          <a:ea typeface="+mn-ea"/>
          <a:cs typeface="Arial" pitchFamily="34" charset="0"/>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Arial" pitchFamily="34" charset="0"/>
          <a:ea typeface="+mn-ea"/>
          <a:cs typeface="Arial" pitchFamily="34" charset="0"/>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Arial" pitchFamily="34" charset="0"/>
          <a:ea typeface="+mn-ea"/>
          <a:cs typeface="Arial" pitchFamily="34" charset="0"/>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customXml" Target="../ink/ink3.xml"/><Relationship Id="rId1" Type="http://schemas.openxmlformats.org/officeDocument/2006/relationships/slideLayout" Target="../slideLayouts/slideLayout17.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7.xml"/><Relationship Id="rId1" Type="http://schemas.openxmlformats.org/officeDocument/2006/relationships/vmlDrawing" Target="../drawings/vmlDrawing7.vml"/><Relationship Id="rId5" Type="http://schemas.openxmlformats.org/officeDocument/2006/relationships/image" Target="../media/image62.wmf"/><Relationship Id="rId4" Type="http://schemas.openxmlformats.org/officeDocument/2006/relationships/oleObject" Target="../embeddings/oleObject18.bin"/></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12.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12.xml"/><Relationship Id="rId1" Type="http://schemas.openxmlformats.org/officeDocument/2006/relationships/slideLayout" Target="../slideLayouts/slideLayout1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14.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13.xml"/><Relationship Id="rId1" Type="http://schemas.openxmlformats.org/officeDocument/2006/relationships/slideLayout" Target="../slideLayouts/slideLayout17.xml"/></Relationships>
</file>

<file path=ppt/slides/_rels/slide115.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14.xml"/><Relationship Id="rId1" Type="http://schemas.openxmlformats.org/officeDocument/2006/relationships/slideLayout" Target="../slideLayouts/slideLayout1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4.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customXml" Target="../ink/ink4.xml"/><Relationship Id="rId1" Type="http://schemas.openxmlformats.org/officeDocument/2006/relationships/slideLayout" Target="../slideLayouts/slideLayout17.xml"/></Relationships>
</file>

<file path=ppt/slides/_rels/slide15.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customXml" Target="../ink/ink5.xml"/><Relationship Id="rId1" Type="http://schemas.openxmlformats.org/officeDocument/2006/relationships/slideLayout" Target="../slideLayouts/slideLayout17.xml"/></Relationships>
</file>

<file path=ppt/slides/_rels/slide16.xml.rels><?xml version="1.0" encoding="UTF-8" standalone="yes"?>
<Relationships xmlns="http://schemas.openxmlformats.org/package/2006/relationships"><Relationship Id="rId2" Type="http://schemas.openxmlformats.org/officeDocument/2006/relationships/image" Target="../media/image12.gif"/><Relationship Id="rId1" Type="http://schemas.openxmlformats.org/officeDocument/2006/relationships/slideLayout" Target="../slideLayouts/slideLayout17.xml"/></Relationships>
</file>

<file path=ppt/slides/_rels/slide17.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customXml" Target="../ink/ink6.xml"/><Relationship Id="rId1" Type="http://schemas.openxmlformats.org/officeDocument/2006/relationships/slideLayout" Target="../slideLayouts/slideLayout1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9.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customXml" Target="../ink/ink7.xml"/><Relationship Id="rId1" Type="http://schemas.openxmlformats.org/officeDocument/2006/relationships/slideLayout" Target="../slideLayouts/slideLayout17.xml"/></Relationships>
</file>

<file path=ppt/slides/_rels/slide3.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customXml" Target="../ink/ink1.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7.xml"/><Relationship Id="rId1" Type="http://schemas.openxmlformats.org/officeDocument/2006/relationships/vmlDrawing" Target="../drawings/vmlDrawing1.vml"/><Relationship Id="rId5" Type="http://schemas.openxmlformats.org/officeDocument/2006/relationships/image" Target="../media/image15.wmf"/><Relationship Id="rId4" Type="http://schemas.openxmlformats.org/officeDocument/2006/relationships/oleObject" Target="../embeddings/oleObject1.bin"/></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7.xml"/><Relationship Id="rId1" Type="http://schemas.openxmlformats.org/officeDocument/2006/relationships/vmlDrawing" Target="../drawings/vmlDrawing2.vml"/><Relationship Id="rId5" Type="http://schemas.openxmlformats.org/officeDocument/2006/relationships/image" Target="../media/image16.wmf"/><Relationship Id="rId4" Type="http://schemas.openxmlformats.org/officeDocument/2006/relationships/oleObject" Target="../embeddings/oleObject2.bin"/></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8.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customXml" Target="../ink/ink8.xml"/><Relationship Id="rId1" Type="http://schemas.openxmlformats.org/officeDocument/2006/relationships/slideLayout" Target="../slideLayouts/slideLayout1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5.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customXml" Target="../ink/ink2.xml"/><Relationship Id="rId1" Type="http://schemas.openxmlformats.org/officeDocument/2006/relationships/slideLayout" Target="../slideLayouts/slideLayout1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7.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7.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59.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customXml" Target="../ink/ink9.xml"/><Relationship Id="rId1" Type="http://schemas.openxmlformats.org/officeDocument/2006/relationships/slideLayout" Target="../slideLayouts/slideLayout1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61.xml.rels><?xml version="1.0" encoding="UTF-8" standalone="yes"?>
<Relationships xmlns="http://schemas.openxmlformats.org/package/2006/relationships"><Relationship Id="rId3" Type="http://schemas.openxmlformats.org/officeDocument/2006/relationships/image" Target="http://www.smartdraw.com/resources/centers/uml/images/classsymbol.gif" TargetMode="External"/><Relationship Id="rId2" Type="http://schemas.openxmlformats.org/officeDocument/2006/relationships/image" Target="../media/image19.png"/><Relationship Id="rId1" Type="http://schemas.openxmlformats.org/officeDocument/2006/relationships/slideLayout" Target="../slideLayouts/slideLayout17.xml"/><Relationship Id="rId4" Type="http://schemas.openxmlformats.org/officeDocument/2006/relationships/image" Target="../media/image20.png"/></Relationships>
</file>

<file path=ppt/slides/_rels/slide62.xml.rels><?xml version="1.0" encoding="UTF-8" standalone="yes"?>
<Relationships xmlns="http://schemas.openxmlformats.org/package/2006/relationships"><Relationship Id="rId3" Type="http://schemas.openxmlformats.org/officeDocument/2006/relationships/image" Target="http://www.smartdraw.com/resources/centers/uml/images/visibility.gif" TargetMode="External"/><Relationship Id="rId2" Type="http://schemas.openxmlformats.org/officeDocument/2006/relationships/image" Target="../media/image21.png"/><Relationship Id="rId1" Type="http://schemas.openxmlformats.org/officeDocument/2006/relationships/slideLayout" Target="../slideLayouts/slideLayout17.xml"/></Relationships>
</file>

<file path=ppt/slides/_rels/slide63.xml.rels><?xml version="1.0" encoding="UTF-8" standalone="yes"?>
<Relationships xmlns="http://schemas.openxmlformats.org/package/2006/relationships"><Relationship Id="rId8" Type="http://schemas.openxmlformats.org/officeDocument/2006/relationships/image" Target="../media/image24.emf"/><Relationship Id="rId13" Type="http://schemas.openxmlformats.org/officeDocument/2006/relationships/image" Target="../media/image26.wmf"/><Relationship Id="rId3" Type="http://schemas.openxmlformats.org/officeDocument/2006/relationships/oleObject" Target="../embeddings/oleObject3.bin"/><Relationship Id="rId7" Type="http://schemas.openxmlformats.org/officeDocument/2006/relationships/oleObject" Target="../embeddings/oleObject5.bin"/><Relationship Id="rId12" Type="http://schemas.openxmlformats.org/officeDocument/2006/relationships/oleObject" Target="../embeddings/oleObject7.bin"/><Relationship Id="rId2" Type="http://schemas.openxmlformats.org/officeDocument/2006/relationships/slideLayout" Target="../slideLayouts/slideLayout17.xml"/><Relationship Id="rId1" Type="http://schemas.openxmlformats.org/officeDocument/2006/relationships/vmlDrawing" Target="../drawings/vmlDrawing3.vml"/><Relationship Id="rId6" Type="http://schemas.openxmlformats.org/officeDocument/2006/relationships/image" Target="../media/image23.emf"/><Relationship Id="rId11" Type="http://schemas.openxmlformats.org/officeDocument/2006/relationships/image" Target="../media/image27.emf"/><Relationship Id="rId5" Type="http://schemas.openxmlformats.org/officeDocument/2006/relationships/oleObject" Target="../embeddings/oleObject4.bin"/><Relationship Id="rId10" Type="http://schemas.openxmlformats.org/officeDocument/2006/relationships/image" Target="../media/image25.emf"/><Relationship Id="rId4" Type="http://schemas.openxmlformats.org/officeDocument/2006/relationships/image" Target="../media/image22.emf"/><Relationship Id="rId9" Type="http://schemas.openxmlformats.org/officeDocument/2006/relationships/oleObject" Target="../embeddings/oleObject6.bin"/></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7.xml"/><Relationship Id="rId1" Type="http://schemas.openxmlformats.org/officeDocument/2006/relationships/vmlDrawing" Target="../drawings/vmlDrawing4.vml"/><Relationship Id="rId6" Type="http://schemas.openxmlformats.org/officeDocument/2006/relationships/image" Target="../media/image29.wmf"/><Relationship Id="rId5" Type="http://schemas.openxmlformats.org/officeDocument/2006/relationships/oleObject" Target="../embeddings/oleObject9.bin"/><Relationship Id="rId4" Type="http://schemas.openxmlformats.org/officeDocument/2006/relationships/image" Target="../media/image28.emf"/></Relationships>
</file>

<file path=ppt/slides/_rels/slide65.xml.rels><?xml version="1.0" encoding="UTF-8" standalone="yes"?>
<Relationships xmlns="http://schemas.openxmlformats.org/package/2006/relationships"><Relationship Id="rId8" Type="http://schemas.openxmlformats.org/officeDocument/2006/relationships/image" Target="../media/image32.emf"/><Relationship Id="rId13" Type="http://schemas.openxmlformats.org/officeDocument/2006/relationships/oleObject" Target="../embeddings/oleObject15.bin"/><Relationship Id="rId3" Type="http://schemas.openxmlformats.org/officeDocument/2006/relationships/oleObject" Target="../embeddings/oleObject10.bin"/><Relationship Id="rId7" Type="http://schemas.openxmlformats.org/officeDocument/2006/relationships/oleObject" Target="../embeddings/oleObject12.bin"/><Relationship Id="rId12" Type="http://schemas.openxmlformats.org/officeDocument/2006/relationships/image" Target="../media/image34.wmf"/><Relationship Id="rId2" Type="http://schemas.openxmlformats.org/officeDocument/2006/relationships/slideLayout" Target="../slideLayouts/slideLayout17.xml"/><Relationship Id="rId16" Type="http://schemas.openxmlformats.org/officeDocument/2006/relationships/image" Target="../media/image36.emf"/><Relationship Id="rId1" Type="http://schemas.openxmlformats.org/officeDocument/2006/relationships/vmlDrawing" Target="../drawings/vmlDrawing5.vml"/><Relationship Id="rId6" Type="http://schemas.openxmlformats.org/officeDocument/2006/relationships/image" Target="../media/image31.emf"/><Relationship Id="rId11" Type="http://schemas.openxmlformats.org/officeDocument/2006/relationships/oleObject" Target="../embeddings/oleObject14.bin"/><Relationship Id="rId5" Type="http://schemas.openxmlformats.org/officeDocument/2006/relationships/oleObject" Target="../embeddings/oleObject11.bin"/><Relationship Id="rId15" Type="http://schemas.openxmlformats.org/officeDocument/2006/relationships/customXml" Target="../ink/ink10.xml"/><Relationship Id="rId10" Type="http://schemas.openxmlformats.org/officeDocument/2006/relationships/image" Target="../media/image33.wmf"/><Relationship Id="rId4" Type="http://schemas.openxmlformats.org/officeDocument/2006/relationships/image" Target="../media/image30.wmf"/><Relationship Id="rId9" Type="http://schemas.openxmlformats.org/officeDocument/2006/relationships/oleObject" Target="../embeddings/oleObject13.bin"/><Relationship Id="rId14" Type="http://schemas.openxmlformats.org/officeDocument/2006/relationships/image" Target="../media/image35.wmf"/></Relationships>
</file>

<file path=ppt/slides/_rels/slide66.xml.rels><?xml version="1.0" encoding="UTF-8" standalone="yes"?>
<Relationships xmlns="http://schemas.openxmlformats.org/package/2006/relationships"><Relationship Id="rId8" Type="http://schemas.openxmlformats.org/officeDocument/2006/relationships/image" Target="../media/image39.emf"/><Relationship Id="rId3" Type="http://schemas.openxmlformats.org/officeDocument/2006/relationships/oleObject" Target="../embeddings/oleObject16.bin"/><Relationship Id="rId7" Type="http://schemas.openxmlformats.org/officeDocument/2006/relationships/customXml" Target="../ink/ink11.xml"/><Relationship Id="rId2" Type="http://schemas.openxmlformats.org/officeDocument/2006/relationships/slideLayout" Target="../slideLayouts/slideLayout17.xml"/><Relationship Id="rId1" Type="http://schemas.openxmlformats.org/officeDocument/2006/relationships/vmlDrawing" Target="../drawings/vmlDrawing6.vml"/><Relationship Id="rId6" Type="http://schemas.openxmlformats.org/officeDocument/2006/relationships/image" Target="../media/image38.wmf"/><Relationship Id="rId5" Type="http://schemas.openxmlformats.org/officeDocument/2006/relationships/oleObject" Target="../embeddings/oleObject17.bin"/><Relationship Id="rId4" Type="http://schemas.openxmlformats.org/officeDocument/2006/relationships/image" Target="../media/image37.wmf"/></Relationships>
</file>

<file path=ppt/slides/_rels/slide67.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0.xml"/></Relationships>
</file>

<file path=ppt/slides/_rels/slide68.xml.rels><?xml version="1.0" encoding="UTF-8" standalone="yes"?>
<Relationships xmlns="http://schemas.openxmlformats.org/package/2006/relationships"><Relationship Id="rId3" Type="http://schemas.openxmlformats.org/officeDocument/2006/relationships/image" Target="http://www.smartdraw.com/resources/centers/uml/images/associationlines.gif" TargetMode="External"/><Relationship Id="rId2" Type="http://schemas.openxmlformats.org/officeDocument/2006/relationships/image" Target="../media/image41.png"/><Relationship Id="rId1" Type="http://schemas.openxmlformats.org/officeDocument/2006/relationships/slideLayout" Target="../slideLayouts/slideLayout17.xml"/></Relationships>
</file>

<file path=ppt/slides/_rels/slide69.xml.rels><?xml version="1.0" encoding="UTF-8" standalone="yes"?>
<Relationships xmlns="http://schemas.openxmlformats.org/package/2006/relationships"><Relationship Id="rId2" Type="http://schemas.openxmlformats.org/officeDocument/2006/relationships/image" Target="../media/image42.jpg"/><Relationship Id="rId1" Type="http://schemas.openxmlformats.org/officeDocument/2006/relationships/slideLayout" Target="../slideLayouts/slideLayout17.xml"/></Relationships>
</file>

<file path=ppt/slides/_rels/slide7.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17.xml"/></Relationships>
</file>

<file path=ppt/slides/_rels/slide70.xml.rels><?xml version="1.0" encoding="UTF-8" standalone="yes"?>
<Relationships xmlns="http://schemas.openxmlformats.org/package/2006/relationships"><Relationship Id="rId3" Type="http://schemas.openxmlformats.org/officeDocument/2006/relationships/image" Target="http://www.smartdraw.com/resources/centers/uml/images/multiplicity.gif" TargetMode="External"/><Relationship Id="rId2" Type="http://schemas.openxmlformats.org/officeDocument/2006/relationships/image" Target="../media/image43.png"/><Relationship Id="rId1" Type="http://schemas.openxmlformats.org/officeDocument/2006/relationships/slideLayout" Target="../slideLayouts/slideLayout17.xml"/></Relationships>
</file>

<file path=ppt/slides/_rels/slide71.xml.rels><?xml version="1.0" encoding="UTF-8" standalone="yes"?>
<Relationships xmlns="http://schemas.openxmlformats.org/package/2006/relationships"><Relationship Id="rId3" Type="http://schemas.openxmlformats.org/officeDocument/2006/relationships/image" Target="http://www.smartdraw.com/resources/centers/uml/images/constraint.gif" TargetMode="External"/><Relationship Id="rId2" Type="http://schemas.openxmlformats.org/officeDocument/2006/relationships/image" Target="../media/image44.png"/><Relationship Id="rId1" Type="http://schemas.openxmlformats.org/officeDocument/2006/relationships/slideLayout" Target="../slideLayouts/slideLayout17.xml"/></Relationships>
</file>

<file path=ppt/slides/_rels/slide72.xml.rels><?xml version="1.0" encoding="UTF-8" standalone="yes"?>
<Relationships xmlns="http://schemas.openxmlformats.org/package/2006/relationships"><Relationship Id="rId3" Type="http://schemas.openxmlformats.org/officeDocument/2006/relationships/customXml" Target="../ink/ink12.xml"/><Relationship Id="rId2" Type="http://schemas.openxmlformats.org/officeDocument/2006/relationships/image" Target="../media/image45.png"/><Relationship Id="rId1" Type="http://schemas.openxmlformats.org/officeDocument/2006/relationships/slideLayout" Target="../slideLayouts/slideLayout20.xml"/><Relationship Id="rId4" Type="http://schemas.openxmlformats.org/officeDocument/2006/relationships/image" Target="../media/image46.emf"/></Relationships>
</file>

<file path=ppt/slides/_rels/slide73.xml.rels><?xml version="1.0" encoding="UTF-8" standalone="yes"?>
<Relationships xmlns="http://schemas.openxmlformats.org/package/2006/relationships"><Relationship Id="rId2" Type="http://schemas.openxmlformats.org/officeDocument/2006/relationships/image" Target="../media/image47.jpg"/><Relationship Id="rId1" Type="http://schemas.openxmlformats.org/officeDocument/2006/relationships/slideLayout" Target="../slideLayouts/slideLayout20.xml"/></Relationships>
</file>

<file path=ppt/slides/_rels/slide74.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0.xml"/></Relationships>
</file>

<file path=ppt/slides/_rels/slide75.xml.rels><?xml version="1.0" encoding="UTF-8" standalone="yes"?>
<Relationships xmlns="http://schemas.openxmlformats.org/package/2006/relationships"><Relationship Id="rId2" Type="http://schemas.openxmlformats.org/officeDocument/2006/relationships/image" Target="../media/image49.jpg"/><Relationship Id="rId1" Type="http://schemas.openxmlformats.org/officeDocument/2006/relationships/slideLayout" Target="../slideLayouts/slideLayout20.xml"/></Relationships>
</file>

<file path=ppt/slides/_rels/slide76.xml.rels><?xml version="1.0" encoding="UTF-8" standalone="yes"?>
<Relationships xmlns="http://schemas.openxmlformats.org/package/2006/relationships"><Relationship Id="rId3" Type="http://schemas.openxmlformats.org/officeDocument/2006/relationships/image" Target="http://www.smartdraw.com/resources/centers/uml/images/associations.gif" TargetMode="External"/><Relationship Id="rId2" Type="http://schemas.openxmlformats.org/officeDocument/2006/relationships/image" Target="../media/image50.png"/><Relationship Id="rId1" Type="http://schemas.openxmlformats.org/officeDocument/2006/relationships/slideLayout" Target="../slideLayouts/slideLayout1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84.xml.rels><?xml version="1.0" encoding="UTF-8" standalone="yes"?>
<Relationships xmlns="http://schemas.openxmlformats.org/package/2006/relationships"><Relationship Id="rId3" Type="http://schemas.openxmlformats.org/officeDocument/2006/relationships/image" Target="../media/image51.emf"/><Relationship Id="rId7" Type="http://schemas.openxmlformats.org/officeDocument/2006/relationships/image" Target="../media/image53.emf"/><Relationship Id="rId2" Type="http://schemas.openxmlformats.org/officeDocument/2006/relationships/customXml" Target="../ink/ink13.xml"/><Relationship Id="rId1" Type="http://schemas.openxmlformats.org/officeDocument/2006/relationships/slideLayout" Target="../slideLayouts/slideLayout17.xml"/><Relationship Id="rId6" Type="http://schemas.openxmlformats.org/officeDocument/2006/relationships/customXml" Target="../ink/ink15.xml"/><Relationship Id="rId5" Type="http://schemas.openxmlformats.org/officeDocument/2006/relationships/image" Target="../media/image52.emf"/><Relationship Id="rId4" Type="http://schemas.openxmlformats.org/officeDocument/2006/relationships/customXml" Target="../ink/ink14.xml"/></Relationships>
</file>

<file path=ppt/slides/_rels/slide85.xml.rels><?xml version="1.0" encoding="UTF-8" standalone="yes"?>
<Relationships xmlns="http://schemas.openxmlformats.org/package/2006/relationships"><Relationship Id="rId3" Type="http://schemas.openxmlformats.org/officeDocument/2006/relationships/image" Target="http://www.smartdraw.com/resources/centers/uml/images/generalization.gif" TargetMode="External"/><Relationship Id="rId2" Type="http://schemas.openxmlformats.org/officeDocument/2006/relationships/image" Target="../media/image54.png"/><Relationship Id="rId1" Type="http://schemas.openxmlformats.org/officeDocument/2006/relationships/slideLayout" Target="../slideLayouts/slideLayout17.xml"/></Relationships>
</file>

<file path=ppt/slides/_rels/slide86.xml.rels><?xml version="1.0" encoding="UTF-8" standalone="yes"?>
<Relationships xmlns="http://schemas.openxmlformats.org/package/2006/relationships"><Relationship Id="rId2" Type="http://schemas.openxmlformats.org/officeDocument/2006/relationships/image" Target="../media/image55.jpg"/><Relationship Id="rId1" Type="http://schemas.openxmlformats.org/officeDocument/2006/relationships/slideLayout" Target="../slideLayouts/slideLayout17.xml"/></Relationships>
</file>

<file path=ppt/slides/_rels/slide87.xml.rels><?xml version="1.0" encoding="UTF-8" standalone="yes"?>
<Relationships xmlns="http://schemas.openxmlformats.org/package/2006/relationships"><Relationship Id="rId2" Type="http://schemas.openxmlformats.org/officeDocument/2006/relationships/image" Target="../media/image56.gif"/><Relationship Id="rId1" Type="http://schemas.openxmlformats.org/officeDocument/2006/relationships/slideLayout" Target="../slideLayouts/slideLayout20.xml"/></Relationships>
</file>

<file path=ppt/slides/_rels/slide88.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17.xml"/></Relationships>
</file>

<file path=ppt/slides/_rels/slide89.x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customXml" Target="../ink/ink16.xml"/><Relationship Id="rId1" Type="http://schemas.openxmlformats.org/officeDocument/2006/relationships/slideLayout" Target="../slideLayouts/slideLayout16.xml"/><Relationship Id="rId5" Type="http://schemas.openxmlformats.org/officeDocument/2006/relationships/image" Target="../media/image59.emf"/><Relationship Id="rId4" Type="http://schemas.openxmlformats.org/officeDocument/2006/relationships/customXml" Target="../ink/ink1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8.xml.rels><?xml version="1.0" encoding="UTF-8" standalone="yes"?>
<Relationships xmlns="http://schemas.openxmlformats.org/package/2006/relationships"><Relationship Id="rId2" Type="http://schemas.openxmlformats.org/officeDocument/2006/relationships/image" Target="../media/image60.gif"/><Relationship Id="rId1" Type="http://schemas.openxmlformats.org/officeDocument/2006/relationships/slideLayout" Target="../slideLayouts/slideLayout18.xml"/></Relationships>
</file>

<file path=ppt/slides/_rels/slide99.xml.rels><?xml version="1.0" encoding="UTF-8" standalone="yes"?>
<Relationships xmlns="http://schemas.openxmlformats.org/package/2006/relationships"><Relationship Id="rId2" Type="http://schemas.openxmlformats.org/officeDocument/2006/relationships/image" Target="../media/image61.jpeg"/><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pPr eaLnBrk="1" fontAlgn="auto" hangingPunct="1">
              <a:spcAft>
                <a:spcPts val="0"/>
              </a:spcAft>
              <a:defRPr/>
            </a:pPr>
            <a:r>
              <a:rPr lang="en-US" dirty="0" smtClean="0"/>
              <a:t>BITS Pilani presentation</a:t>
            </a:r>
            <a:endParaRPr lang="en-US" dirty="0"/>
          </a:p>
        </p:txBody>
      </p:sp>
      <p:sp>
        <p:nvSpPr>
          <p:cNvPr id="15363" name="Content Placeholder 5"/>
          <p:cNvSpPr>
            <a:spLocks noGrp="1"/>
          </p:cNvSpPr>
          <p:nvPr>
            <p:ph sz="quarter" idx="13"/>
          </p:nvPr>
        </p:nvSpPr>
        <p:spPr/>
        <p:txBody>
          <a:bodyPr/>
          <a:lstStyle/>
          <a:p>
            <a:pPr eaLnBrk="1" hangingPunct="1">
              <a:spcBef>
                <a:spcPct val="0"/>
              </a:spcBef>
            </a:pPr>
            <a:r>
              <a:rPr lang="en-US" altLang="en-US" smtClean="0"/>
              <a:t>Dr. Yashvardhan Sharma</a:t>
            </a:r>
          </a:p>
          <a:p>
            <a:pPr eaLnBrk="1" hangingPunct="1">
              <a:spcBef>
                <a:spcPct val="0"/>
              </a:spcBef>
            </a:pPr>
            <a:r>
              <a:rPr lang="en-US" altLang="en-US" smtClean="0"/>
              <a:t>Computer Science and Information Systems</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pPr eaLnBrk="1" hangingPunct="1"/>
            <a:r>
              <a:rPr lang="en-US" altLang="en-US" smtClean="0"/>
              <a:t>Pure Fabrication</a:t>
            </a:r>
          </a:p>
        </p:txBody>
      </p:sp>
      <p:sp>
        <p:nvSpPr>
          <p:cNvPr id="12291" name="Content Placeholder 2"/>
          <p:cNvSpPr>
            <a:spLocks noGrp="1"/>
          </p:cNvSpPr>
          <p:nvPr>
            <p:ph idx="1"/>
          </p:nvPr>
        </p:nvSpPr>
        <p:spPr/>
        <p:txBody>
          <a:bodyPr/>
          <a:lstStyle/>
          <a:p>
            <a:pPr eaLnBrk="1" hangingPunct="1"/>
            <a:r>
              <a:rPr lang="en-US" altLang="en-US" smtClean="0"/>
              <a:t>Database operations are often put in a convenience class.  Saving a </a:t>
            </a:r>
            <a:r>
              <a:rPr lang="en-US" altLang="en-US" i="1" smtClean="0"/>
              <a:t>Sale</a:t>
            </a:r>
            <a:r>
              <a:rPr lang="en-US" altLang="en-US" smtClean="0"/>
              <a:t> object might, by Expert, belong in the Sale class</a:t>
            </a:r>
          </a:p>
          <a:p>
            <a:pPr eaLnBrk="1" hangingPunct="1"/>
            <a:r>
              <a:rPr lang="en-US" altLang="en-US" smtClean="0"/>
              <a:t>Using a “fabricated” class increases the cohesion in </a:t>
            </a:r>
            <a:r>
              <a:rPr lang="en-US" altLang="en-US" i="1" smtClean="0"/>
              <a:t>Sale </a:t>
            </a:r>
            <a:r>
              <a:rPr lang="en-US" altLang="en-US" smtClean="0"/>
              <a:t>and reduces the coupling</a:t>
            </a:r>
          </a:p>
          <a:p>
            <a:pPr eaLnBrk="1" hangingPunct="1"/>
            <a:r>
              <a:rPr lang="en-US" altLang="en-US" smtClean="0"/>
              <a:t>The idea of “persistent storage” is not a domain concept</a:t>
            </a:r>
          </a:p>
        </p:txBody>
      </p:sp>
      <p:sp>
        <p:nvSpPr>
          <p:cNvPr id="4" name="Footer Placeholder 3"/>
          <p:cNvSpPr>
            <a:spLocks noGrp="1"/>
          </p:cNvSpPr>
          <p:nvPr>
            <p:ph type="ftr" sz="quarter" idx="11"/>
          </p:nvPr>
        </p:nvSpPr>
        <p:spPr/>
        <p:txBody>
          <a:bodyPr/>
          <a:lstStyle/>
          <a:p>
            <a:pPr>
              <a:defRPr/>
            </a:pPr>
            <a:r>
              <a:rPr lang="en-US" smtClean="0"/>
              <a:t>OO Design</a:t>
            </a:r>
            <a:endParaRPr lang="en-US"/>
          </a:p>
        </p:txBody>
      </p:sp>
      <mc:AlternateContent xmlns:mc="http://schemas.openxmlformats.org/markup-compatibility/2006">
        <mc:Choice xmlns:p14="http://schemas.microsoft.com/office/powerpoint/2010/main" Requires="p14">
          <p:contentPart p14:bwMode="auto" r:id="rId2">
            <p14:nvContentPartPr>
              <p14:cNvPr id="2" name="Ink 1"/>
              <p14:cNvContentPartPr/>
              <p14:nvPr/>
            </p14:nvContentPartPr>
            <p14:xfrm>
              <a:off x="3895920" y="194400"/>
              <a:ext cx="3864960" cy="1562760"/>
            </p14:xfrm>
          </p:contentPart>
        </mc:Choice>
        <mc:Fallback>
          <p:pic>
            <p:nvPicPr>
              <p:cNvPr id="2" name="Ink 1"/>
              <p:cNvPicPr/>
              <p:nvPr/>
            </p:nvPicPr>
            <p:blipFill>
              <a:blip r:embed="rId3"/>
              <a:stretch>
                <a:fillRect/>
              </a:stretch>
            </p:blipFill>
            <p:spPr>
              <a:xfrm>
                <a:off x="3891600" y="190440"/>
                <a:ext cx="3875760" cy="1569960"/>
              </a:xfrm>
              <a:prstGeom prst="rect">
                <a:avLst/>
              </a:prstGeom>
            </p:spPr>
          </p:pic>
        </mc:Fallback>
      </mc:AlternateContent>
    </p:spTree>
    <p:extLst>
      <p:ext uri="{BB962C8B-B14F-4D97-AF65-F5344CB8AC3E}">
        <p14:creationId xmlns:p14="http://schemas.microsoft.com/office/powerpoint/2010/main" val="864999216"/>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22" name="Object 2"/>
          <p:cNvGraphicFramePr>
            <a:graphicFrameLocks/>
          </p:cNvGraphicFramePr>
          <p:nvPr/>
        </p:nvGraphicFramePr>
        <p:xfrm>
          <a:off x="1014413" y="454025"/>
          <a:ext cx="7415212" cy="6249988"/>
        </p:xfrm>
        <a:graphic>
          <a:graphicData uri="http://schemas.openxmlformats.org/presentationml/2006/ole">
            <mc:AlternateContent xmlns:mc="http://schemas.openxmlformats.org/markup-compatibility/2006">
              <mc:Choice xmlns:v="urn:schemas-microsoft-com:vml" Requires="v">
                <p:oleObj spid="_x0000_s5126" name="VISIO" r:id="rId4" imgW="7414920" imgH="6249960" progId="">
                  <p:embed/>
                </p:oleObj>
              </mc:Choice>
              <mc:Fallback>
                <p:oleObj name="VISIO" r:id="rId4" imgW="7414920" imgH="6249960" progId="">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14413" y="454025"/>
                        <a:ext cx="7415212" cy="6249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153174376"/>
      </p:ext>
    </p:extLst>
  </p:cSld>
  <p:clrMapOvr>
    <a:masterClrMapping/>
  </p:clrMapOvr>
  <p:transition>
    <p:pull dir="u"/>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2"/>
          <p:cNvSpPr>
            <a:spLocks noGrp="1" noChangeArrowheads="1"/>
          </p:cNvSpPr>
          <p:nvPr>
            <p:ph type="title"/>
          </p:nvPr>
        </p:nvSpPr>
        <p:spPr/>
        <p:txBody>
          <a:bodyPr/>
          <a:lstStyle/>
          <a:p>
            <a:r>
              <a:rPr lang="en-GB"/>
              <a:t>Nested Substates</a:t>
            </a:r>
            <a:endParaRPr lang="en-US"/>
          </a:p>
        </p:txBody>
      </p:sp>
      <p:grpSp>
        <p:nvGrpSpPr>
          <p:cNvPr id="2" name="Group 4"/>
          <p:cNvGrpSpPr>
            <a:grpSpLocks noChangeAspect="1"/>
          </p:cNvGrpSpPr>
          <p:nvPr/>
        </p:nvGrpSpPr>
        <p:grpSpPr bwMode="auto">
          <a:xfrm>
            <a:off x="868363" y="2954338"/>
            <a:ext cx="7315200" cy="3071812"/>
            <a:chOff x="1160" y="1031"/>
            <a:chExt cx="3792" cy="1593"/>
          </a:xfrm>
        </p:grpSpPr>
        <p:sp>
          <p:nvSpPr>
            <p:cNvPr id="293893" name="AutoShape 5"/>
            <p:cNvSpPr>
              <a:spLocks noChangeAspect="1" noChangeArrowheads="1"/>
            </p:cNvSpPr>
            <p:nvPr/>
          </p:nvSpPr>
          <p:spPr bwMode="auto">
            <a:xfrm>
              <a:off x="1162" y="1032"/>
              <a:ext cx="3784" cy="1592"/>
            </a:xfrm>
            <a:prstGeom prst="flowChartAlternateProcess">
              <a:avLst/>
            </a:prstGeom>
            <a:noFill/>
            <a:ln w="9525">
              <a:solidFill>
                <a:schemeClr val="tx1"/>
              </a:solidFill>
              <a:miter lim="800000"/>
              <a:headEnd/>
              <a:tailEnd type="none" w="lg" len="lg"/>
            </a:ln>
            <a:effectLst/>
          </p:spPr>
          <p:txBody>
            <a:bodyPr wrap="none" anchor="ctr"/>
            <a:lstStyle/>
            <a:p>
              <a:endParaRPr lang="en-US"/>
            </a:p>
          </p:txBody>
        </p:sp>
        <p:grpSp>
          <p:nvGrpSpPr>
            <p:cNvPr id="3" name="Group 6"/>
            <p:cNvGrpSpPr>
              <a:grpSpLocks noChangeAspect="1"/>
            </p:cNvGrpSpPr>
            <p:nvPr/>
          </p:nvGrpSpPr>
          <p:grpSpPr bwMode="auto">
            <a:xfrm>
              <a:off x="2547" y="1459"/>
              <a:ext cx="1037" cy="259"/>
              <a:chOff x="3643" y="1986"/>
              <a:chExt cx="1037" cy="259"/>
            </a:xfrm>
          </p:grpSpPr>
          <p:sp>
            <p:nvSpPr>
              <p:cNvPr id="293895" name="AutoShape 7"/>
              <p:cNvSpPr>
                <a:spLocks noChangeAspect="1" noChangeArrowheads="1"/>
              </p:cNvSpPr>
              <p:nvPr/>
            </p:nvSpPr>
            <p:spPr bwMode="auto">
              <a:xfrm>
                <a:off x="3670" y="1986"/>
                <a:ext cx="967" cy="259"/>
              </a:xfrm>
              <a:prstGeom prst="roundRect">
                <a:avLst>
                  <a:gd name="adj" fmla="val 16667"/>
                </a:avLst>
              </a:prstGeom>
              <a:noFill/>
              <a:ln w="9525">
                <a:solidFill>
                  <a:schemeClr val="tx1"/>
                </a:solidFill>
                <a:round/>
                <a:headEnd/>
                <a:tailEnd type="none" w="lg" len="lg"/>
              </a:ln>
              <a:effectLst/>
            </p:spPr>
            <p:txBody>
              <a:bodyPr wrap="none" anchor="ctr"/>
              <a:lstStyle/>
              <a:p>
                <a:endParaRPr lang="en-US"/>
              </a:p>
            </p:txBody>
          </p:sp>
          <p:sp>
            <p:nvSpPr>
              <p:cNvPr id="293896" name="Text Box 8"/>
              <p:cNvSpPr txBox="1">
                <a:spLocks noChangeAspect="1" noChangeArrowheads="1"/>
              </p:cNvSpPr>
              <p:nvPr/>
            </p:nvSpPr>
            <p:spPr bwMode="auto">
              <a:xfrm>
                <a:off x="3643" y="1988"/>
                <a:ext cx="1037" cy="174"/>
              </a:xfrm>
              <a:prstGeom prst="rect">
                <a:avLst/>
              </a:prstGeom>
              <a:noFill/>
              <a:ln w="9525">
                <a:noFill/>
                <a:miter lim="800000"/>
                <a:headEnd/>
                <a:tailEnd type="none" w="lg" len="lg"/>
              </a:ln>
              <a:effectLst/>
            </p:spPr>
            <p:txBody>
              <a:bodyPr wrap="none">
                <a:spAutoFit/>
              </a:bodyPr>
              <a:lstStyle/>
              <a:p>
                <a:pPr eaLnBrk="1" hangingPunct="1"/>
                <a:r>
                  <a:rPr lang="en-GB" sz="1600">
                    <a:latin typeface="Arial Unicode MS" pitchFamily="34" charset="-128"/>
                  </a:rPr>
                  <a:t>Advert Preparation</a:t>
                </a:r>
              </a:p>
            </p:txBody>
          </p:sp>
        </p:grpSp>
        <p:sp>
          <p:nvSpPr>
            <p:cNvPr id="293897" name="Text Box 9"/>
            <p:cNvSpPr txBox="1">
              <a:spLocks noChangeAspect="1" noChangeArrowheads="1"/>
            </p:cNvSpPr>
            <p:nvPr/>
          </p:nvSpPr>
          <p:spPr bwMode="auto">
            <a:xfrm>
              <a:off x="1868" y="2136"/>
              <a:ext cx="1267" cy="301"/>
            </a:xfrm>
            <a:prstGeom prst="rect">
              <a:avLst/>
            </a:prstGeom>
            <a:noFill/>
            <a:ln w="9525">
              <a:noFill/>
              <a:miter lim="800000"/>
              <a:headEnd/>
              <a:tailEnd type="none" w="lg" len="lg"/>
            </a:ln>
            <a:effectLst/>
          </p:spPr>
          <p:txBody>
            <a:bodyPr wrap="none">
              <a:spAutoFit/>
            </a:bodyPr>
            <a:lstStyle/>
            <a:p>
              <a:pPr algn="l" eaLnBrk="1" hangingPunct="1"/>
              <a:r>
                <a:rPr lang="en-GB" sz="1600">
                  <a:solidFill>
                    <a:srgbClr val="000000"/>
                  </a:solidFill>
                  <a:latin typeface="Arial" charset="0"/>
                </a:rPr>
                <a:t>campaignCompleted()</a:t>
              </a:r>
            </a:p>
            <a:p>
              <a:pPr algn="l" eaLnBrk="1" hangingPunct="1"/>
              <a:r>
                <a:rPr lang="en-GB" sz="1600">
                  <a:solidFill>
                    <a:srgbClr val="000000"/>
                  </a:solidFill>
                  <a:latin typeface="Arial" charset="0"/>
                </a:rPr>
                <a:t>/prepareFinalStatement()</a:t>
              </a:r>
              <a:endParaRPr lang="en-GB" sz="1600">
                <a:latin typeface="Arial Unicode MS" pitchFamily="34" charset="-128"/>
              </a:endParaRPr>
            </a:p>
          </p:txBody>
        </p:sp>
        <p:grpSp>
          <p:nvGrpSpPr>
            <p:cNvPr id="4" name="Group 10"/>
            <p:cNvGrpSpPr>
              <a:grpSpLocks noChangeAspect="1"/>
            </p:cNvGrpSpPr>
            <p:nvPr/>
          </p:nvGrpSpPr>
          <p:grpSpPr bwMode="auto">
            <a:xfrm>
              <a:off x="1429" y="1798"/>
              <a:ext cx="967" cy="259"/>
              <a:chOff x="3670" y="1986"/>
              <a:chExt cx="967" cy="259"/>
            </a:xfrm>
          </p:grpSpPr>
          <p:sp>
            <p:nvSpPr>
              <p:cNvPr id="293899" name="AutoShape 11"/>
              <p:cNvSpPr>
                <a:spLocks noChangeAspect="1" noChangeArrowheads="1"/>
              </p:cNvSpPr>
              <p:nvPr/>
            </p:nvSpPr>
            <p:spPr bwMode="auto">
              <a:xfrm>
                <a:off x="3670" y="1986"/>
                <a:ext cx="967" cy="259"/>
              </a:xfrm>
              <a:prstGeom prst="roundRect">
                <a:avLst>
                  <a:gd name="adj" fmla="val 16667"/>
                </a:avLst>
              </a:prstGeom>
              <a:noFill/>
              <a:ln w="9525">
                <a:solidFill>
                  <a:schemeClr val="tx1"/>
                </a:solidFill>
                <a:round/>
                <a:headEnd/>
                <a:tailEnd type="none" w="lg" len="lg"/>
              </a:ln>
              <a:effectLst/>
            </p:spPr>
            <p:txBody>
              <a:bodyPr wrap="none" anchor="ctr"/>
              <a:lstStyle/>
              <a:p>
                <a:endParaRPr lang="en-US"/>
              </a:p>
            </p:txBody>
          </p:sp>
          <p:sp>
            <p:nvSpPr>
              <p:cNvPr id="293900" name="Text Box 12"/>
              <p:cNvSpPr txBox="1">
                <a:spLocks noChangeAspect="1" noChangeArrowheads="1"/>
              </p:cNvSpPr>
              <p:nvPr/>
            </p:nvSpPr>
            <p:spPr bwMode="auto">
              <a:xfrm>
                <a:off x="3711" y="1991"/>
                <a:ext cx="914" cy="175"/>
              </a:xfrm>
              <a:prstGeom prst="rect">
                <a:avLst/>
              </a:prstGeom>
              <a:noFill/>
              <a:ln w="9525">
                <a:noFill/>
                <a:miter lim="800000"/>
                <a:headEnd/>
                <a:tailEnd type="none" w="lg" len="lg"/>
              </a:ln>
              <a:effectLst/>
            </p:spPr>
            <p:txBody>
              <a:bodyPr wrap="none">
                <a:spAutoFit/>
              </a:bodyPr>
              <a:lstStyle/>
              <a:p>
                <a:pPr eaLnBrk="1" hangingPunct="1"/>
                <a:r>
                  <a:rPr lang="en-GB" sz="1600">
                    <a:latin typeface="Arial Unicode MS" pitchFamily="34" charset="-128"/>
                  </a:rPr>
                  <a:t>Running Adverts</a:t>
                </a:r>
              </a:p>
            </p:txBody>
          </p:sp>
        </p:grpSp>
        <p:grpSp>
          <p:nvGrpSpPr>
            <p:cNvPr id="5" name="Group 13"/>
            <p:cNvGrpSpPr>
              <a:grpSpLocks noChangeAspect="1"/>
            </p:cNvGrpSpPr>
            <p:nvPr/>
          </p:nvGrpSpPr>
          <p:grpSpPr bwMode="auto">
            <a:xfrm>
              <a:off x="3619" y="1798"/>
              <a:ext cx="967" cy="259"/>
              <a:chOff x="3670" y="1986"/>
              <a:chExt cx="967" cy="259"/>
            </a:xfrm>
          </p:grpSpPr>
          <p:sp>
            <p:nvSpPr>
              <p:cNvPr id="293902" name="AutoShape 14"/>
              <p:cNvSpPr>
                <a:spLocks noChangeAspect="1" noChangeArrowheads="1"/>
              </p:cNvSpPr>
              <p:nvPr/>
            </p:nvSpPr>
            <p:spPr bwMode="auto">
              <a:xfrm>
                <a:off x="3670" y="1986"/>
                <a:ext cx="967" cy="259"/>
              </a:xfrm>
              <a:prstGeom prst="roundRect">
                <a:avLst>
                  <a:gd name="adj" fmla="val 16667"/>
                </a:avLst>
              </a:prstGeom>
              <a:noFill/>
              <a:ln w="9525">
                <a:solidFill>
                  <a:schemeClr val="tx1"/>
                </a:solidFill>
                <a:round/>
                <a:headEnd/>
                <a:tailEnd type="none" w="lg" len="lg"/>
              </a:ln>
              <a:effectLst/>
            </p:spPr>
            <p:txBody>
              <a:bodyPr wrap="none" anchor="ctr"/>
              <a:lstStyle/>
              <a:p>
                <a:endParaRPr lang="en-US"/>
              </a:p>
            </p:txBody>
          </p:sp>
          <p:sp>
            <p:nvSpPr>
              <p:cNvPr id="293903" name="Text Box 15"/>
              <p:cNvSpPr txBox="1">
                <a:spLocks noChangeAspect="1" noChangeArrowheads="1"/>
              </p:cNvSpPr>
              <p:nvPr/>
            </p:nvSpPr>
            <p:spPr bwMode="auto">
              <a:xfrm>
                <a:off x="3843" y="1993"/>
                <a:ext cx="648" cy="174"/>
              </a:xfrm>
              <a:prstGeom prst="rect">
                <a:avLst/>
              </a:prstGeom>
              <a:noFill/>
              <a:ln w="9525">
                <a:noFill/>
                <a:miter lim="800000"/>
                <a:headEnd/>
                <a:tailEnd type="none" w="lg" len="lg"/>
              </a:ln>
              <a:effectLst/>
            </p:spPr>
            <p:txBody>
              <a:bodyPr wrap="none">
                <a:spAutoFit/>
              </a:bodyPr>
              <a:lstStyle/>
              <a:p>
                <a:pPr eaLnBrk="1" hangingPunct="1"/>
                <a:r>
                  <a:rPr lang="en-GB" sz="1600">
                    <a:latin typeface="Arial Unicode MS" pitchFamily="34" charset="-128"/>
                  </a:rPr>
                  <a:t>Scheduling</a:t>
                </a:r>
              </a:p>
            </p:txBody>
          </p:sp>
        </p:grpSp>
        <p:cxnSp>
          <p:nvCxnSpPr>
            <p:cNvPr id="293904" name="AutoShape 16"/>
            <p:cNvCxnSpPr>
              <a:cxnSpLocks noChangeAspect="1" noChangeShapeType="1"/>
              <a:stCxn id="293895" idx="3"/>
              <a:endCxn id="293902" idx="0"/>
            </p:cNvCxnSpPr>
            <p:nvPr/>
          </p:nvCxnSpPr>
          <p:spPr bwMode="auto">
            <a:xfrm>
              <a:off x="3541" y="1589"/>
              <a:ext cx="562" cy="209"/>
            </a:xfrm>
            <a:prstGeom prst="bentConnector2">
              <a:avLst/>
            </a:prstGeom>
            <a:noFill/>
            <a:ln w="9525">
              <a:solidFill>
                <a:schemeClr val="tx1"/>
              </a:solidFill>
              <a:miter lim="800000"/>
              <a:headEnd/>
              <a:tailEnd type="arrow" w="lg" len="lg"/>
            </a:ln>
            <a:effectLst/>
          </p:spPr>
        </p:cxnSp>
        <p:cxnSp>
          <p:nvCxnSpPr>
            <p:cNvPr id="293905" name="AutoShape 17"/>
            <p:cNvCxnSpPr>
              <a:cxnSpLocks noChangeAspect="1" noChangeShapeType="1"/>
              <a:stCxn id="293902" idx="1"/>
              <a:endCxn id="293899" idx="3"/>
            </p:cNvCxnSpPr>
            <p:nvPr/>
          </p:nvCxnSpPr>
          <p:spPr bwMode="auto">
            <a:xfrm flipH="1">
              <a:off x="2396" y="1928"/>
              <a:ext cx="1223" cy="0"/>
            </a:xfrm>
            <a:prstGeom prst="straightConnector1">
              <a:avLst/>
            </a:prstGeom>
            <a:noFill/>
            <a:ln w="9525">
              <a:solidFill>
                <a:schemeClr val="tx1"/>
              </a:solidFill>
              <a:round/>
              <a:headEnd/>
              <a:tailEnd type="arrow" w="lg" len="lg"/>
            </a:ln>
            <a:effectLst/>
          </p:spPr>
        </p:cxnSp>
        <p:cxnSp>
          <p:nvCxnSpPr>
            <p:cNvPr id="293906" name="AutoShape 18"/>
            <p:cNvCxnSpPr>
              <a:cxnSpLocks noChangeAspect="1" noChangeShapeType="1"/>
              <a:stCxn id="293899" idx="0"/>
              <a:endCxn id="293895" idx="1"/>
            </p:cNvCxnSpPr>
            <p:nvPr/>
          </p:nvCxnSpPr>
          <p:spPr bwMode="auto">
            <a:xfrm rot="16200000">
              <a:off x="2139" y="1363"/>
              <a:ext cx="209" cy="661"/>
            </a:xfrm>
            <a:prstGeom prst="bentConnector2">
              <a:avLst/>
            </a:prstGeom>
            <a:noFill/>
            <a:ln w="9525">
              <a:solidFill>
                <a:schemeClr val="tx1"/>
              </a:solidFill>
              <a:miter lim="800000"/>
              <a:headEnd/>
              <a:tailEnd type="arrow" w="lg" len="lg"/>
            </a:ln>
            <a:effectLst/>
          </p:spPr>
        </p:cxnSp>
        <p:cxnSp>
          <p:nvCxnSpPr>
            <p:cNvPr id="293907" name="AutoShape 19"/>
            <p:cNvCxnSpPr>
              <a:cxnSpLocks noChangeAspect="1" noChangeShapeType="1"/>
              <a:stCxn id="293899" idx="2"/>
              <a:endCxn id="293912" idx="2"/>
            </p:cNvCxnSpPr>
            <p:nvPr/>
          </p:nvCxnSpPr>
          <p:spPr bwMode="auto">
            <a:xfrm rot="16200000" flipH="1">
              <a:off x="2652" y="1318"/>
              <a:ext cx="430" cy="1908"/>
            </a:xfrm>
            <a:prstGeom prst="bentConnector2">
              <a:avLst/>
            </a:prstGeom>
            <a:noFill/>
            <a:ln w="9525">
              <a:solidFill>
                <a:schemeClr val="tx1"/>
              </a:solidFill>
              <a:miter lim="800000"/>
              <a:headEnd/>
              <a:tailEnd type="arrow" w="lg" len="lg"/>
            </a:ln>
            <a:effectLst/>
          </p:spPr>
        </p:cxnSp>
        <p:sp>
          <p:nvSpPr>
            <p:cNvPr id="293908" name="Text Box 20"/>
            <p:cNvSpPr txBox="1">
              <a:spLocks noChangeAspect="1" noChangeArrowheads="1"/>
            </p:cNvSpPr>
            <p:nvPr/>
          </p:nvSpPr>
          <p:spPr bwMode="auto">
            <a:xfrm>
              <a:off x="2610" y="1891"/>
              <a:ext cx="950" cy="175"/>
            </a:xfrm>
            <a:prstGeom prst="rect">
              <a:avLst/>
            </a:prstGeom>
            <a:noFill/>
            <a:ln w="9525">
              <a:noFill/>
              <a:miter lim="800000"/>
              <a:headEnd/>
              <a:tailEnd type="none" w="lg" len="lg"/>
            </a:ln>
            <a:effectLst/>
          </p:spPr>
          <p:txBody>
            <a:bodyPr wrap="none">
              <a:spAutoFit/>
            </a:bodyPr>
            <a:lstStyle/>
            <a:p>
              <a:pPr algn="l" eaLnBrk="1" hangingPunct="1"/>
              <a:r>
                <a:rPr lang="en-GB" sz="1600">
                  <a:solidFill>
                    <a:srgbClr val="000000"/>
                  </a:solidFill>
                  <a:latin typeface="Arial" charset="0"/>
                </a:rPr>
                <a:t>confirmSchedule()</a:t>
              </a:r>
              <a:endParaRPr lang="en-GB" sz="1600">
                <a:latin typeface="Arial Unicode MS" pitchFamily="34" charset="-128"/>
              </a:endParaRPr>
            </a:p>
          </p:txBody>
        </p:sp>
        <p:sp>
          <p:nvSpPr>
            <p:cNvPr id="293909" name="Text Box 21"/>
            <p:cNvSpPr txBox="1">
              <a:spLocks noChangeAspect="1" noChangeArrowheads="1"/>
            </p:cNvSpPr>
            <p:nvPr/>
          </p:nvSpPr>
          <p:spPr bwMode="auto">
            <a:xfrm>
              <a:off x="1279" y="1270"/>
              <a:ext cx="962" cy="301"/>
            </a:xfrm>
            <a:prstGeom prst="rect">
              <a:avLst/>
            </a:prstGeom>
            <a:noFill/>
            <a:ln w="9525">
              <a:noFill/>
              <a:miter lim="800000"/>
              <a:headEnd/>
              <a:tailEnd type="none" w="lg" len="lg"/>
            </a:ln>
            <a:effectLst/>
          </p:spPr>
          <p:txBody>
            <a:bodyPr wrap="none">
              <a:spAutoFit/>
            </a:bodyPr>
            <a:lstStyle/>
            <a:p>
              <a:pPr algn="l" eaLnBrk="1" hangingPunct="1"/>
              <a:r>
                <a:rPr lang="en-GB" sz="1600">
                  <a:solidFill>
                    <a:srgbClr val="000000"/>
                  </a:solidFill>
                  <a:latin typeface="Arial" charset="0"/>
                </a:rPr>
                <a:t>extendCampaign()</a:t>
              </a:r>
            </a:p>
            <a:p>
              <a:pPr algn="l" eaLnBrk="1" hangingPunct="1"/>
              <a:r>
                <a:rPr lang="en-GB" sz="1600">
                  <a:solidFill>
                    <a:srgbClr val="000000"/>
                  </a:solidFill>
                  <a:latin typeface="Arial" charset="0"/>
                </a:rPr>
                <a:t>/modify Budget()</a:t>
              </a:r>
              <a:endParaRPr lang="en-GB" sz="1600">
                <a:latin typeface="Arial Unicode MS" pitchFamily="34" charset="-128"/>
              </a:endParaRPr>
            </a:p>
          </p:txBody>
        </p:sp>
        <p:sp>
          <p:nvSpPr>
            <p:cNvPr id="293910" name="Text Box 22"/>
            <p:cNvSpPr txBox="1">
              <a:spLocks noChangeAspect="1" noChangeArrowheads="1"/>
            </p:cNvSpPr>
            <p:nvPr/>
          </p:nvSpPr>
          <p:spPr bwMode="auto">
            <a:xfrm>
              <a:off x="3683" y="1290"/>
              <a:ext cx="962" cy="301"/>
            </a:xfrm>
            <a:prstGeom prst="rect">
              <a:avLst/>
            </a:prstGeom>
            <a:noFill/>
            <a:ln w="9525">
              <a:noFill/>
              <a:miter lim="800000"/>
              <a:headEnd/>
              <a:tailEnd type="none" w="lg" len="lg"/>
            </a:ln>
            <a:effectLst/>
          </p:spPr>
          <p:txBody>
            <a:bodyPr wrap="none">
              <a:spAutoFit/>
            </a:bodyPr>
            <a:lstStyle/>
            <a:p>
              <a:pPr algn="l" eaLnBrk="1" hangingPunct="1"/>
              <a:r>
                <a:rPr lang="en-GB" sz="1600">
                  <a:solidFill>
                    <a:srgbClr val="000000"/>
                  </a:solidFill>
                  <a:latin typeface="Arial" charset="0"/>
                </a:rPr>
                <a:t>advertsApproved()</a:t>
              </a:r>
            </a:p>
            <a:p>
              <a:pPr algn="l" eaLnBrk="1" hangingPunct="1"/>
              <a:r>
                <a:rPr lang="en-GB" sz="1600">
                  <a:solidFill>
                    <a:srgbClr val="000000"/>
                  </a:solidFill>
                  <a:latin typeface="Arial" charset="0"/>
                </a:rPr>
                <a:t>/authorize()</a:t>
              </a:r>
              <a:endParaRPr lang="en-GB" sz="1600">
                <a:latin typeface="Arial Unicode MS" pitchFamily="34" charset="-128"/>
              </a:endParaRPr>
            </a:p>
          </p:txBody>
        </p:sp>
        <p:grpSp>
          <p:nvGrpSpPr>
            <p:cNvPr id="6" name="Group 23"/>
            <p:cNvGrpSpPr>
              <a:grpSpLocks noChangeAspect="1"/>
            </p:cNvGrpSpPr>
            <p:nvPr/>
          </p:nvGrpSpPr>
          <p:grpSpPr bwMode="auto">
            <a:xfrm>
              <a:off x="3821" y="2421"/>
              <a:ext cx="132" cy="132"/>
              <a:chOff x="2269" y="3111"/>
              <a:chExt cx="132" cy="132"/>
            </a:xfrm>
          </p:grpSpPr>
          <p:sp>
            <p:nvSpPr>
              <p:cNvPr id="293912" name="Oval 24"/>
              <p:cNvSpPr>
                <a:spLocks noChangeAspect="1" noChangeArrowheads="1"/>
              </p:cNvSpPr>
              <p:nvPr/>
            </p:nvSpPr>
            <p:spPr bwMode="auto">
              <a:xfrm>
                <a:off x="2269" y="3111"/>
                <a:ext cx="132" cy="132"/>
              </a:xfrm>
              <a:prstGeom prst="ellipse">
                <a:avLst/>
              </a:prstGeom>
              <a:noFill/>
              <a:ln w="9525">
                <a:solidFill>
                  <a:schemeClr val="tx1"/>
                </a:solidFill>
                <a:round/>
                <a:headEnd/>
                <a:tailEnd type="none" w="lg" len="lg"/>
              </a:ln>
              <a:effectLst/>
            </p:spPr>
            <p:txBody>
              <a:bodyPr wrap="none" anchor="ctr"/>
              <a:lstStyle/>
              <a:p>
                <a:endParaRPr lang="en-US"/>
              </a:p>
            </p:txBody>
          </p:sp>
          <p:sp>
            <p:nvSpPr>
              <p:cNvPr id="293913" name="Oval 25"/>
              <p:cNvSpPr>
                <a:spLocks noChangeAspect="1" noChangeArrowheads="1"/>
              </p:cNvSpPr>
              <p:nvPr/>
            </p:nvSpPr>
            <p:spPr bwMode="auto">
              <a:xfrm>
                <a:off x="2290" y="3131"/>
                <a:ext cx="90" cy="89"/>
              </a:xfrm>
              <a:prstGeom prst="ellipse">
                <a:avLst/>
              </a:prstGeom>
              <a:solidFill>
                <a:srgbClr val="000000"/>
              </a:solidFill>
              <a:ln w="9525">
                <a:solidFill>
                  <a:schemeClr val="tx1"/>
                </a:solidFill>
                <a:round/>
                <a:headEnd/>
                <a:tailEnd type="none" w="lg" len="lg"/>
              </a:ln>
              <a:effectLst/>
            </p:spPr>
            <p:txBody>
              <a:bodyPr wrap="none" anchor="ctr"/>
              <a:lstStyle/>
              <a:p>
                <a:endParaRPr lang="en-US"/>
              </a:p>
            </p:txBody>
          </p:sp>
        </p:grpSp>
        <p:sp>
          <p:nvSpPr>
            <p:cNvPr id="293914" name="Oval 26"/>
            <p:cNvSpPr>
              <a:spLocks noChangeAspect="1" noChangeArrowheads="1"/>
            </p:cNvSpPr>
            <p:nvPr/>
          </p:nvSpPr>
          <p:spPr bwMode="auto">
            <a:xfrm>
              <a:off x="2251" y="1231"/>
              <a:ext cx="86" cy="86"/>
            </a:xfrm>
            <a:prstGeom prst="ellipse">
              <a:avLst/>
            </a:prstGeom>
            <a:solidFill>
              <a:srgbClr val="000000"/>
            </a:solidFill>
            <a:ln w="9525">
              <a:solidFill>
                <a:schemeClr val="tx1"/>
              </a:solidFill>
              <a:round/>
              <a:headEnd/>
              <a:tailEnd type="none" w="lg" len="lg"/>
            </a:ln>
            <a:effectLst/>
          </p:spPr>
          <p:txBody>
            <a:bodyPr wrap="none" anchor="ctr"/>
            <a:lstStyle/>
            <a:p>
              <a:endParaRPr lang="en-US"/>
            </a:p>
          </p:txBody>
        </p:sp>
        <p:cxnSp>
          <p:nvCxnSpPr>
            <p:cNvPr id="293915" name="AutoShape 27"/>
            <p:cNvCxnSpPr>
              <a:cxnSpLocks noChangeAspect="1" noChangeShapeType="1"/>
              <a:stCxn id="293914" idx="6"/>
              <a:endCxn id="293895" idx="0"/>
            </p:cNvCxnSpPr>
            <p:nvPr/>
          </p:nvCxnSpPr>
          <p:spPr bwMode="auto">
            <a:xfrm>
              <a:off x="2337" y="1274"/>
              <a:ext cx="721" cy="185"/>
            </a:xfrm>
            <a:prstGeom prst="bentConnector2">
              <a:avLst/>
            </a:prstGeom>
            <a:noFill/>
            <a:ln w="9525">
              <a:solidFill>
                <a:schemeClr val="tx1"/>
              </a:solidFill>
              <a:miter lim="800000"/>
              <a:headEnd/>
              <a:tailEnd type="arrow" w="lg" len="lg"/>
            </a:ln>
            <a:effectLst/>
          </p:spPr>
        </p:cxnSp>
        <p:sp>
          <p:nvSpPr>
            <p:cNvPr id="293916" name="Line 28"/>
            <p:cNvSpPr>
              <a:spLocks noChangeAspect="1" noChangeShapeType="1"/>
            </p:cNvSpPr>
            <p:nvPr/>
          </p:nvSpPr>
          <p:spPr bwMode="auto">
            <a:xfrm>
              <a:off x="1160" y="1200"/>
              <a:ext cx="3792" cy="0"/>
            </a:xfrm>
            <a:prstGeom prst="line">
              <a:avLst/>
            </a:prstGeom>
            <a:noFill/>
            <a:ln w="9525">
              <a:solidFill>
                <a:schemeClr val="tx1"/>
              </a:solidFill>
              <a:round/>
              <a:headEnd/>
              <a:tailEnd type="none" w="lg" len="lg"/>
            </a:ln>
            <a:effectLst/>
          </p:spPr>
          <p:txBody>
            <a:bodyPr/>
            <a:lstStyle/>
            <a:p>
              <a:endParaRPr lang="en-US"/>
            </a:p>
          </p:txBody>
        </p:sp>
        <p:sp>
          <p:nvSpPr>
            <p:cNvPr id="293917" name="Text Box 29"/>
            <p:cNvSpPr txBox="1">
              <a:spLocks noChangeAspect="1" noChangeArrowheads="1"/>
            </p:cNvSpPr>
            <p:nvPr/>
          </p:nvSpPr>
          <p:spPr bwMode="auto">
            <a:xfrm>
              <a:off x="1174" y="1031"/>
              <a:ext cx="3753" cy="175"/>
            </a:xfrm>
            <a:prstGeom prst="rect">
              <a:avLst/>
            </a:prstGeom>
            <a:noFill/>
            <a:ln w="9525">
              <a:noFill/>
              <a:miter lim="800000"/>
              <a:headEnd/>
              <a:tailEnd type="none" w="lg" len="lg"/>
            </a:ln>
            <a:effectLst/>
          </p:spPr>
          <p:txBody>
            <a:bodyPr>
              <a:spAutoFit/>
            </a:bodyPr>
            <a:lstStyle/>
            <a:p>
              <a:pPr eaLnBrk="1" hangingPunct="1"/>
              <a:r>
                <a:rPr lang="en-GB" sz="1600">
                  <a:latin typeface="Arial Unicode MS" pitchFamily="34" charset="-128"/>
                </a:rPr>
                <a:t>Active</a:t>
              </a:r>
            </a:p>
          </p:txBody>
        </p:sp>
      </p:grpSp>
      <p:sp>
        <p:nvSpPr>
          <p:cNvPr id="293918" name="Text Box 30"/>
          <p:cNvSpPr txBox="1">
            <a:spLocks noChangeArrowheads="1"/>
          </p:cNvSpPr>
          <p:nvPr/>
        </p:nvSpPr>
        <p:spPr bwMode="auto">
          <a:xfrm>
            <a:off x="280988" y="1781175"/>
            <a:ext cx="4270375" cy="1187450"/>
          </a:xfrm>
          <a:prstGeom prst="rect">
            <a:avLst/>
          </a:prstGeom>
          <a:noFill/>
          <a:ln w="9525">
            <a:noFill/>
            <a:miter lim="800000"/>
            <a:headEnd/>
            <a:tailEnd/>
          </a:ln>
          <a:effectLst/>
        </p:spPr>
        <p:txBody>
          <a:bodyPr>
            <a:spAutoFit/>
          </a:bodyPr>
          <a:lstStyle/>
          <a:p>
            <a:pPr algn="l">
              <a:spcBef>
                <a:spcPct val="30000"/>
              </a:spcBef>
            </a:pPr>
            <a:r>
              <a:rPr lang="en-GB" sz="2400" i="1">
                <a:latin typeface="Times New Roman" pitchFamily="18" charset="0"/>
                <a:cs typeface="Times New Roman" pitchFamily="18" charset="0"/>
              </a:rPr>
              <a:t>The </a:t>
            </a:r>
            <a:r>
              <a:rPr lang="en-GB" sz="2400">
                <a:latin typeface="Courier New" pitchFamily="49" charset="0"/>
                <a:cs typeface="Courier New" pitchFamily="49" charset="0"/>
              </a:rPr>
              <a:t>Active</a:t>
            </a:r>
            <a:r>
              <a:rPr lang="en-GB" sz="2400" i="1">
                <a:latin typeface="Times New Roman" pitchFamily="18" charset="0"/>
                <a:cs typeface="Times New Roman" pitchFamily="18" charset="0"/>
              </a:rPr>
              <a:t> state of</a:t>
            </a:r>
            <a:r>
              <a:rPr lang="en-GB" sz="2400">
                <a:latin typeface="Courier New" pitchFamily="49" charset="0"/>
                <a:cs typeface="Courier New" pitchFamily="49" charset="0"/>
              </a:rPr>
              <a:t> Campaign</a:t>
            </a:r>
            <a:r>
              <a:rPr lang="en-GB" sz="2400" i="1">
                <a:latin typeface="Times New Roman" pitchFamily="18" charset="0"/>
                <a:cs typeface="Times New Roman" pitchFamily="18" charset="0"/>
              </a:rPr>
              <a:t> showing nested substates</a:t>
            </a:r>
            <a:endParaRPr lang="en-US" sz="2400"/>
          </a:p>
        </p:txBody>
      </p:sp>
      <p:sp>
        <p:nvSpPr>
          <p:cNvPr id="293919" name="AutoShape 31"/>
          <p:cNvSpPr>
            <a:spLocks noChangeArrowheads="1"/>
          </p:cNvSpPr>
          <p:nvPr/>
        </p:nvSpPr>
        <p:spPr bwMode="auto">
          <a:xfrm flipH="1">
            <a:off x="4602163" y="1535113"/>
            <a:ext cx="4352925" cy="1277937"/>
          </a:xfrm>
          <a:prstGeom prst="wedgeRoundRectCallout">
            <a:avLst>
              <a:gd name="adj1" fmla="val 49306"/>
              <a:gd name="adj2" fmla="val 120185"/>
              <a:gd name="adj3" fmla="val 16667"/>
            </a:avLst>
          </a:prstGeom>
          <a:solidFill>
            <a:schemeClr val="bg1"/>
          </a:solidFill>
          <a:ln w="9525">
            <a:solidFill>
              <a:srgbClr val="CC0000"/>
            </a:solidFill>
            <a:miter lim="800000"/>
            <a:headEnd/>
            <a:tailEnd/>
          </a:ln>
          <a:effectLst/>
        </p:spPr>
        <p:txBody>
          <a:bodyPr/>
          <a:lstStyle/>
          <a:p>
            <a:r>
              <a:rPr lang="en-GB" sz="1800">
                <a:latin typeface="Times New Roman" pitchFamily="18" charset="0"/>
                <a:cs typeface="Times New Roman" pitchFamily="18" charset="0"/>
              </a:rPr>
              <a:t>The transition from the initial pseudostate symbol should not be labelled with an event but may be labelled with an action, though it is not required in this example</a:t>
            </a:r>
            <a:endParaRPr lang="en-US" sz="1800">
              <a:latin typeface="Times New Roman" pitchFamily="18" charset="0"/>
              <a:cs typeface="Times New Roman" pitchFamily="18" charset="0"/>
            </a:endParaRPr>
          </a:p>
        </p:txBody>
      </p:sp>
    </p:spTree>
    <p:extLst>
      <p:ext uri="{BB962C8B-B14F-4D97-AF65-F5344CB8AC3E}">
        <p14:creationId xmlns:p14="http://schemas.microsoft.com/office/powerpoint/2010/main" val="930365859"/>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2"/>
          <p:cNvSpPr>
            <a:spLocks noGrp="1" noChangeArrowheads="1"/>
          </p:cNvSpPr>
          <p:nvPr>
            <p:ph type="title"/>
          </p:nvPr>
        </p:nvSpPr>
        <p:spPr/>
        <p:txBody>
          <a:bodyPr/>
          <a:lstStyle/>
          <a:p>
            <a:r>
              <a:rPr lang="en-GB"/>
              <a:t>Nested States</a:t>
            </a:r>
            <a:endParaRPr lang="en-US"/>
          </a:p>
        </p:txBody>
      </p:sp>
      <p:grpSp>
        <p:nvGrpSpPr>
          <p:cNvPr id="2" name="Group 4"/>
          <p:cNvGrpSpPr>
            <a:grpSpLocks noChangeAspect="1"/>
          </p:cNvGrpSpPr>
          <p:nvPr/>
        </p:nvGrpSpPr>
        <p:grpSpPr bwMode="auto">
          <a:xfrm>
            <a:off x="2801938" y="3365500"/>
            <a:ext cx="3603625" cy="1620838"/>
            <a:chOff x="2032" y="1359"/>
            <a:chExt cx="1620" cy="729"/>
          </a:xfrm>
        </p:grpSpPr>
        <p:sp>
          <p:nvSpPr>
            <p:cNvPr id="295941" name="Text Box 5"/>
            <p:cNvSpPr txBox="1">
              <a:spLocks noChangeAspect="1" noChangeArrowheads="1"/>
            </p:cNvSpPr>
            <p:nvPr/>
          </p:nvSpPr>
          <p:spPr bwMode="auto">
            <a:xfrm>
              <a:off x="2038" y="1359"/>
              <a:ext cx="1609" cy="151"/>
            </a:xfrm>
            <a:prstGeom prst="rect">
              <a:avLst/>
            </a:prstGeom>
            <a:noFill/>
            <a:ln w="9525">
              <a:noFill/>
              <a:miter lim="800000"/>
              <a:headEnd/>
              <a:tailEnd type="none" w="lg" len="lg"/>
            </a:ln>
            <a:effectLst/>
          </p:spPr>
          <p:txBody>
            <a:bodyPr>
              <a:spAutoFit/>
            </a:bodyPr>
            <a:lstStyle/>
            <a:p>
              <a:pPr eaLnBrk="1" hangingPunct="1"/>
              <a:r>
                <a:rPr lang="en-GB" sz="1600">
                  <a:latin typeface="Arial Unicode MS" pitchFamily="34" charset="-128"/>
                </a:rPr>
                <a:t>Active</a:t>
              </a:r>
            </a:p>
          </p:txBody>
        </p:sp>
        <p:sp>
          <p:nvSpPr>
            <p:cNvPr id="295942" name="AutoShape 6"/>
            <p:cNvSpPr>
              <a:spLocks noChangeAspect="1" noChangeArrowheads="1"/>
            </p:cNvSpPr>
            <p:nvPr/>
          </p:nvSpPr>
          <p:spPr bwMode="auto">
            <a:xfrm>
              <a:off x="2034" y="1376"/>
              <a:ext cx="1616" cy="712"/>
            </a:xfrm>
            <a:prstGeom prst="flowChartAlternateProcess">
              <a:avLst/>
            </a:prstGeom>
            <a:noFill/>
            <a:ln w="9525">
              <a:solidFill>
                <a:schemeClr val="tx1"/>
              </a:solidFill>
              <a:miter lim="800000"/>
              <a:headEnd/>
              <a:tailEnd type="none" w="lg" len="lg"/>
            </a:ln>
            <a:effectLst/>
          </p:spPr>
          <p:txBody>
            <a:bodyPr wrap="none" anchor="ctr"/>
            <a:lstStyle/>
            <a:p>
              <a:endParaRPr lang="en-US"/>
            </a:p>
          </p:txBody>
        </p:sp>
        <p:sp>
          <p:nvSpPr>
            <p:cNvPr id="295943" name="Line 7"/>
            <p:cNvSpPr>
              <a:spLocks noChangeAspect="1" noChangeShapeType="1"/>
            </p:cNvSpPr>
            <p:nvPr/>
          </p:nvSpPr>
          <p:spPr bwMode="auto">
            <a:xfrm>
              <a:off x="2032" y="1528"/>
              <a:ext cx="1620" cy="0"/>
            </a:xfrm>
            <a:prstGeom prst="line">
              <a:avLst/>
            </a:prstGeom>
            <a:noFill/>
            <a:ln w="9525">
              <a:solidFill>
                <a:schemeClr val="tx1"/>
              </a:solidFill>
              <a:round/>
              <a:headEnd/>
              <a:tailEnd type="none" w="lg" len="lg"/>
            </a:ln>
            <a:effectLst/>
          </p:spPr>
          <p:txBody>
            <a:bodyPr/>
            <a:lstStyle/>
            <a:p>
              <a:endParaRPr lang="en-US"/>
            </a:p>
          </p:txBody>
        </p:sp>
        <p:sp>
          <p:nvSpPr>
            <p:cNvPr id="295944" name="Text Box 8"/>
            <p:cNvSpPr txBox="1">
              <a:spLocks noChangeAspect="1" noChangeArrowheads="1"/>
            </p:cNvSpPr>
            <p:nvPr/>
          </p:nvSpPr>
          <p:spPr bwMode="auto">
            <a:xfrm>
              <a:off x="2125" y="1553"/>
              <a:ext cx="787" cy="152"/>
            </a:xfrm>
            <a:prstGeom prst="rect">
              <a:avLst/>
            </a:prstGeom>
            <a:noFill/>
            <a:ln w="9525">
              <a:noFill/>
              <a:miter lim="800000"/>
              <a:headEnd/>
              <a:tailEnd type="none" w="lg" len="lg"/>
            </a:ln>
            <a:effectLst/>
          </p:spPr>
          <p:txBody>
            <a:bodyPr wrap="none">
              <a:spAutoFit/>
            </a:bodyPr>
            <a:lstStyle/>
            <a:p>
              <a:pPr eaLnBrk="1" hangingPunct="1"/>
              <a:r>
                <a:rPr lang="en-GB" sz="1600">
                  <a:latin typeface="Arial Unicode MS" pitchFamily="34" charset="-128"/>
                </a:rPr>
                <a:t>include / Running</a:t>
              </a:r>
            </a:p>
          </p:txBody>
        </p:sp>
        <p:grpSp>
          <p:nvGrpSpPr>
            <p:cNvPr id="3" name="Group 9"/>
            <p:cNvGrpSpPr>
              <a:grpSpLocks noChangeAspect="1"/>
            </p:cNvGrpSpPr>
            <p:nvPr/>
          </p:nvGrpSpPr>
          <p:grpSpPr bwMode="auto">
            <a:xfrm>
              <a:off x="3232" y="1960"/>
              <a:ext cx="388" cy="64"/>
              <a:chOff x="1936" y="2616"/>
              <a:chExt cx="388" cy="64"/>
            </a:xfrm>
          </p:grpSpPr>
          <p:sp>
            <p:nvSpPr>
              <p:cNvPr id="295946" name="AutoShape 10"/>
              <p:cNvSpPr>
                <a:spLocks noChangeAspect="1" noChangeArrowheads="1"/>
              </p:cNvSpPr>
              <p:nvPr/>
            </p:nvSpPr>
            <p:spPr bwMode="auto">
              <a:xfrm>
                <a:off x="1936" y="2616"/>
                <a:ext cx="120" cy="64"/>
              </a:xfrm>
              <a:prstGeom prst="roundRect">
                <a:avLst>
                  <a:gd name="adj" fmla="val 16667"/>
                </a:avLst>
              </a:prstGeom>
              <a:noFill/>
              <a:ln w="9525">
                <a:solidFill>
                  <a:schemeClr val="tx1"/>
                </a:solidFill>
                <a:round/>
                <a:headEnd/>
                <a:tailEnd type="none" w="lg" len="lg"/>
              </a:ln>
              <a:effectLst/>
            </p:spPr>
            <p:txBody>
              <a:bodyPr wrap="none" anchor="ctr"/>
              <a:lstStyle/>
              <a:p>
                <a:endParaRPr lang="en-US"/>
              </a:p>
            </p:txBody>
          </p:sp>
          <p:sp>
            <p:nvSpPr>
              <p:cNvPr id="295947" name="AutoShape 11"/>
              <p:cNvSpPr>
                <a:spLocks noChangeAspect="1" noChangeArrowheads="1"/>
              </p:cNvSpPr>
              <p:nvPr/>
            </p:nvSpPr>
            <p:spPr bwMode="auto">
              <a:xfrm>
                <a:off x="2204" y="2616"/>
                <a:ext cx="120" cy="64"/>
              </a:xfrm>
              <a:prstGeom prst="roundRect">
                <a:avLst>
                  <a:gd name="adj" fmla="val 16667"/>
                </a:avLst>
              </a:prstGeom>
              <a:noFill/>
              <a:ln w="9525">
                <a:solidFill>
                  <a:schemeClr val="tx1"/>
                </a:solidFill>
                <a:round/>
                <a:headEnd/>
                <a:tailEnd type="none" w="lg" len="lg"/>
              </a:ln>
              <a:effectLst/>
            </p:spPr>
            <p:txBody>
              <a:bodyPr wrap="none" anchor="ctr"/>
              <a:lstStyle/>
              <a:p>
                <a:endParaRPr lang="en-US"/>
              </a:p>
            </p:txBody>
          </p:sp>
          <p:cxnSp>
            <p:nvCxnSpPr>
              <p:cNvPr id="295948" name="AutoShape 12"/>
              <p:cNvCxnSpPr>
                <a:cxnSpLocks noChangeAspect="1" noChangeShapeType="1"/>
                <a:stCxn id="295946" idx="3"/>
                <a:endCxn id="295947" idx="1"/>
              </p:cNvCxnSpPr>
              <p:nvPr/>
            </p:nvCxnSpPr>
            <p:spPr bwMode="auto">
              <a:xfrm>
                <a:off x="2056" y="2648"/>
                <a:ext cx="148" cy="0"/>
              </a:xfrm>
              <a:prstGeom prst="straightConnector1">
                <a:avLst/>
              </a:prstGeom>
              <a:noFill/>
              <a:ln w="9525">
                <a:solidFill>
                  <a:schemeClr val="tx1"/>
                </a:solidFill>
                <a:round/>
                <a:headEnd/>
                <a:tailEnd type="none" w="lg" len="lg"/>
              </a:ln>
              <a:effectLst/>
            </p:spPr>
          </p:cxnSp>
        </p:grpSp>
      </p:grpSp>
      <p:sp>
        <p:nvSpPr>
          <p:cNvPr id="295949" name="Text Box 13"/>
          <p:cNvSpPr txBox="1">
            <a:spLocks noChangeArrowheads="1"/>
          </p:cNvSpPr>
          <p:nvPr/>
        </p:nvSpPr>
        <p:spPr bwMode="auto">
          <a:xfrm>
            <a:off x="522288" y="1958975"/>
            <a:ext cx="3021012" cy="1187450"/>
          </a:xfrm>
          <a:prstGeom prst="rect">
            <a:avLst/>
          </a:prstGeom>
          <a:noFill/>
          <a:ln w="9525">
            <a:noFill/>
            <a:miter lim="800000"/>
            <a:headEnd/>
            <a:tailEnd/>
          </a:ln>
          <a:effectLst/>
        </p:spPr>
        <p:txBody>
          <a:bodyPr>
            <a:spAutoFit/>
          </a:bodyPr>
          <a:lstStyle/>
          <a:p>
            <a:pPr algn="l">
              <a:spcBef>
                <a:spcPct val="30000"/>
              </a:spcBef>
            </a:pPr>
            <a:r>
              <a:rPr lang="en-GB" sz="2400" i="1">
                <a:latin typeface="Times New Roman" pitchFamily="18" charset="0"/>
                <a:cs typeface="Times New Roman" pitchFamily="18" charset="0"/>
              </a:rPr>
              <a:t>The </a:t>
            </a:r>
            <a:r>
              <a:rPr lang="en-GB" sz="2400">
                <a:latin typeface="Courier New" pitchFamily="49" charset="0"/>
                <a:cs typeface="Courier New" pitchFamily="49" charset="0"/>
              </a:rPr>
              <a:t>Active</a:t>
            </a:r>
            <a:r>
              <a:rPr lang="en-GB" sz="2400" i="1">
                <a:latin typeface="Times New Roman" pitchFamily="18" charset="0"/>
                <a:cs typeface="Times New Roman" pitchFamily="18" charset="0"/>
              </a:rPr>
              <a:t> state of</a:t>
            </a:r>
            <a:r>
              <a:rPr lang="en-GB" sz="2400">
                <a:latin typeface="Courier New" pitchFamily="49" charset="0"/>
                <a:cs typeface="Courier New" pitchFamily="49" charset="0"/>
              </a:rPr>
              <a:t> Campaign</a:t>
            </a:r>
            <a:r>
              <a:rPr lang="en-GB" sz="2400" i="1">
                <a:latin typeface="Times New Roman" pitchFamily="18" charset="0"/>
                <a:cs typeface="Times New Roman" pitchFamily="18" charset="0"/>
              </a:rPr>
              <a:t> with the detail hidden</a:t>
            </a:r>
            <a:endParaRPr lang="en-US" sz="2400"/>
          </a:p>
        </p:txBody>
      </p:sp>
      <p:sp>
        <p:nvSpPr>
          <p:cNvPr id="295950" name="Text Box 14"/>
          <p:cNvSpPr txBox="1">
            <a:spLocks noChangeArrowheads="1"/>
          </p:cNvSpPr>
          <p:nvPr/>
        </p:nvSpPr>
        <p:spPr bwMode="auto">
          <a:xfrm>
            <a:off x="7164388" y="4722813"/>
            <a:ext cx="184150" cy="396875"/>
          </a:xfrm>
          <a:prstGeom prst="rect">
            <a:avLst/>
          </a:prstGeom>
          <a:noFill/>
          <a:ln w="9525">
            <a:noFill/>
            <a:miter lim="800000"/>
            <a:headEnd/>
            <a:tailEnd/>
          </a:ln>
          <a:effectLst/>
        </p:spPr>
        <p:txBody>
          <a:bodyPr wrap="none">
            <a:spAutoFit/>
          </a:bodyPr>
          <a:lstStyle/>
          <a:p>
            <a:endParaRPr lang="en-US"/>
          </a:p>
        </p:txBody>
      </p:sp>
      <p:sp>
        <p:nvSpPr>
          <p:cNvPr id="295951" name="AutoShape 15"/>
          <p:cNvSpPr>
            <a:spLocks noChangeArrowheads="1"/>
          </p:cNvSpPr>
          <p:nvPr/>
        </p:nvSpPr>
        <p:spPr bwMode="auto">
          <a:xfrm>
            <a:off x="7085013" y="4833938"/>
            <a:ext cx="1828800" cy="971550"/>
          </a:xfrm>
          <a:prstGeom prst="wedgeRoundRectCallout">
            <a:avLst>
              <a:gd name="adj1" fmla="val -88977"/>
              <a:gd name="adj2" fmla="val -62745"/>
              <a:gd name="adj3" fmla="val 16667"/>
            </a:avLst>
          </a:prstGeom>
          <a:solidFill>
            <a:schemeClr val="bg1"/>
          </a:solidFill>
          <a:ln w="9525">
            <a:solidFill>
              <a:srgbClr val="CC0000"/>
            </a:solidFill>
            <a:miter lim="800000"/>
            <a:headEnd/>
            <a:tailEnd/>
          </a:ln>
          <a:effectLst/>
        </p:spPr>
        <p:txBody>
          <a:bodyPr/>
          <a:lstStyle/>
          <a:p>
            <a:r>
              <a:rPr lang="en-GB" sz="1800">
                <a:latin typeface="Times New Roman" pitchFamily="18" charset="0"/>
                <a:cs typeface="Times New Roman" pitchFamily="18" charset="0"/>
              </a:rPr>
              <a:t>Hidden decomposition indicator icon</a:t>
            </a:r>
            <a:r>
              <a:rPr lang="en-US"/>
              <a:t> </a:t>
            </a:r>
          </a:p>
        </p:txBody>
      </p:sp>
      <p:sp>
        <p:nvSpPr>
          <p:cNvPr id="295952" name="AutoShape 16"/>
          <p:cNvSpPr>
            <a:spLocks noChangeArrowheads="1"/>
          </p:cNvSpPr>
          <p:nvPr/>
        </p:nvSpPr>
        <p:spPr bwMode="auto">
          <a:xfrm>
            <a:off x="6443663" y="1335088"/>
            <a:ext cx="2452687" cy="1320800"/>
          </a:xfrm>
          <a:prstGeom prst="wedgeRoundRectCallout">
            <a:avLst>
              <a:gd name="adj1" fmla="val -117509"/>
              <a:gd name="adj2" fmla="val 144954"/>
              <a:gd name="adj3" fmla="val 16667"/>
            </a:avLst>
          </a:prstGeom>
          <a:solidFill>
            <a:schemeClr val="bg1"/>
          </a:solidFill>
          <a:ln w="9525">
            <a:solidFill>
              <a:srgbClr val="CC0000"/>
            </a:solidFill>
            <a:miter lim="800000"/>
            <a:headEnd/>
            <a:tailEnd/>
          </a:ln>
          <a:effectLst/>
        </p:spPr>
        <p:txBody>
          <a:bodyPr/>
          <a:lstStyle/>
          <a:p>
            <a:pPr algn="l"/>
            <a:r>
              <a:rPr lang="en-GB" sz="1800">
                <a:latin typeface="Times New Roman" pitchFamily="18" charset="0"/>
                <a:cs typeface="Times New Roman" pitchFamily="18" charset="0"/>
              </a:rPr>
              <a:t>The submachine </a:t>
            </a:r>
            <a:r>
              <a:rPr lang="en-GB" sz="1800">
                <a:latin typeface="Courier New" pitchFamily="49" charset="0"/>
                <a:cs typeface="Courier New" pitchFamily="49" charset="0"/>
              </a:rPr>
              <a:t>Running</a:t>
            </a:r>
            <a:r>
              <a:rPr lang="en-GB" sz="1800">
                <a:latin typeface="Times New Roman" pitchFamily="18" charset="0"/>
                <a:cs typeface="Times New Roman" pitchFamily="18" charset="0"/>
              </a:rPr>
              <a:t> is referenced using the include statement</a:t>
            </a:r>
          </a:p>
          <a:p>
            <a:endParaRPr lang="en-US" sz="1800">
              <a:latin typeface="Times New Roman" pitchFamily="18" charset="0"/>
            </a:endParaRPr>
          </a:p>
        </p:txBody>
      </p:sp>
    </p:spTree>
    <p:extLst>
      <p:ext uri="{BB962C8B-B14F-4D97-AF65-F5344CB8AC3E}">
        <p14:creationId xmlns:p14="http://schemas.microsoft.com/office/powerpoint/2010/main" val="860562291"/>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2"/>
          <p:cNvSpPr>
            <a:spLocks noGrp="1" noChangeArrowheads="1"/>
          </p:cNvSpPr>
          <p:nvPr>
            <p:ph type="title"/>
          </p:nvPr>
        </p:nvSpPr>
        <p:spPr/>
        <p:txBody>
          <a:bodyPr>
            <a:normAutofit fontScale="90000"/>
          </a:bodyPr>
          <a:lstStyle/>
          <a:p>
            <a:r>
              <a:rPr lang="en-US"/>
              <a:t>The </a:t>
            </a:r>
            <a:r>
              <a:rPr lang="en-US" b="1">
                <a:latin typeface="Courier New" pitchFamily="49" charset="0"/>
              </a:rPr>
              <a:t>Active</a:t>
            </a:r>
            <a:r>
              <a:rPr lang="en-US"/>
              <a:t> State with Concurrent Substates</a:t>
            </a:r>
          </a:p>
        </p:txBody>
      </p:sp>
      <p:grpSp>
        <p:nvGrpSpPr>
          <p:cNvPr id="2" name="Group 4"/>
          <p:cNvGrpSpPr>
            <a:grpSpLocks noChangeAspect="1"/>
          </p:cNvGrpSpPr>
          <p:nvPr/>
        </p:nvGrpSpPr>
        <p:grpSpPr bwMode="auto">
          <a:xfrm>
            <a:off x="1220788" y="1816100"/>
            <a:ext cx="7231062" cy="4375150"/>
            <a:chOff x="943" y="824"/>
            <a:chExt cx="3795" cy="2296"/>
          </a:xfrm>
        </p:grpSpPr>
        <p:grpSp>
          <p:nvGrpSpPr>
            <p:cNvPr id="3" name="Group 5"/>
            <p:cNvGrpSpPr>
              <a:grpSpLocks noChangeAspect="1"/>
            </p:cNvGrpSpPr>
            <p:nvPr/>
          </p:nvGrpSpPr>
          <p:grpSpPr bwMode="auto">
            <a:xfrm>
              <a:off x="943" y="824"/>
              <a:ext cx="3795" cy="2296"/>
              <a:chOff x="943" y="824"/>
              <a:chExt cx="3795" cy="2296"/>
            </a:xfrm>
          </p:grpSpPr>
          <p:sp>
            <p:nvSpPr>
              <p:cNvPr id="296966" name="AutoShape 6"/>
              <p:cNvSpPr>
                <a:spLocks noChangeAspect="1" noChangeArrowheads="1"/>
              </p:cNvSpPr>
              <p:nvPr/>
            </p:nvSpPr>
            <p:spPr bwMode="auto">
              <a:xfrm>
                <a:off x="954" y="824"/>
                <a:ext cx="3784" cy="2296"/>
              </a:xfrm>
              <a:prstGeom prst="flowChartAlternateProcess">
                <a:avLst/>
              </a:prstGeom>
              <a:noFill/>
              <a:ln w="9525">
                <a:solidFill>
                  <a:schemeClr val="tx1"/>
                </a:solidFill>
                <a:miter lim="800000"/>
                <a:headEnd/>
                <a:tailEnd type="none" w="lg" len="lg"/>
              </a:ln>
              <a:effectLst/>
            </p:spPr>
            <p:txBody>
              <a:bodyPr wrap="none" anchor="ctr"/>
              <a:lstStyle/>
              <a:p>
                <a:endParaRPr lang="en-US"/>
              </a:p>
            </p:txBody>
          </p:sp>
          <p:grpSp>
            <p:nvGrpSpPr>
              <p:cNvPr id="4" name="Group 7"/>
              <p:cNvGrpSpPr>
                <a:grpSpLocks noChangeAspect="1"/>
              </p:cNvGrpSpPr>
              <p:nvPr/>
            </p:nvGrpSpPr>
            <p:grpSpPr bwMode="auto">
              <a:xfrm>
                <a:off x="2365" y="1355"/>
                <a:ext cx="986" cy="259"/>
                <a:chOff x="3669" y="1986"/>
                <a:chExt cx="986" cy="259"/>
              </a:xfrm>
            </p:grpSpPr>
            <p:sp>
              <p:nvSpPr>
                <p:cNvPr id="296968" name="AutoShape 8"/>
                <p:cNvSpPr>
                  <a:spLocks noChangeAspect="1" noChangeArrowheads="1"/>
                </p:cNvSpPr>
                <p:nvPr/>
              </p:nvSpPr>
              <p:spPr bwMode="auto">
                <a:xfrm>
                  <a:off x="3670" y="1986"/>
                  <a:ext cx="967" cy="259"/>
                </a:xfrm>
                <a:prstGeom prst="roundRect">
                  <a:avLst>
                    <a:gd name="adj" fmla="val 16667"/>
                  </a:avLst>
                </a:prstGeom>
                <a:noFill/>
                <a:ln w="9525">
                  <a:solidFill>
                    <a:schemeClr val="tx1"/>
                  </a:solidFill>
                  <a:round/>
                  <a:headEnd/>
                  <a:tailEnd type="none" w="lg" len="lg"/>
                </a:ln>
                <a:effectLst/>
              </p:spPr>
              <p:txBody>
                <a:bodyPr wrap="none" anchor="ctr"/>
                <a:lstStyle/>
                <a:p>
                  <a:endParaRPr lang="en-US"/>
                </a:p>
              </p:txBody>
            </p:sp>
            <p:sp>
              <p:nvSpPr>
                <p:cNvPr id="296969" name="Text Box 9"/>
                <p:cNvSpPr txBox="1">
                  <a:spLocks noChangeAspect="1" noChangeArrowheads="1"/>
                </p:cNvSpPr>
                <p:nvPr/>
              </p:nvSpPr>
              <p:spPr bwMode="auto">
                <a:xfrm>
                  <a:off x="3669" y="1993"/>
                  <a:ext cx="986" cy="177"/>
                </a:xfrm>
                <a:prstGeom prst="rect">
                  <a:avLst/>
                </a:prstGeom>
                <a:noFill/>
                <a:ln w="9525">
                  <a:noFill/>
                  <a:miter lim="800000"/>
                  <a:headEnd/>
                  <a:tailEnd type="none" w="lg" len="lg"/>
                </a:ln>
                <a:effectLst/>
              </p:spPr>
              <p:txBody>
                <a:bodyPr wrap="none">
                  <a:spAutoFit/>
                </a:bodyPr>
                <a:lstStyle/>
                <a:p>
                  <a:pPr eaLnBrk="1" hangingPunct="1"/>
                  <a:r>
                    <a:rPr lang="en-GB" sz="1600">
                      <a:latin typeface="Arial Unicode MS" pitchFamily="34" charset="-128"/>
                    </a:rPr>
                    <a:t>Advert Preparation</a:t>
                  </a:r>
                </a:p>
              </p:txBody>
            </p:sp>
          </p:grpSp>
          <p:grpSp>
            <p:nvGrpSpPr>
              <p:cNvPr id="5" name="Group 10"/>
              <p:cNvGrpSpPr>
                <a:grpSpLocks noChangeAspect="1"/>
              </p:cNvGrpSpPr>
              <p:nvPr/>
            </p:nvGrpSpPr>
            <p:grpSpPr bwMode="auto">
              <a:xfrm>
                <a:off x="1221" y="1646"/>
                <a:ext cx="967" cy="259"/>
                <a:chOff x="3670" y="1986"/>
                <a:chExt cx="967" cy="259"/>
              </a:xfrm>
            </p:grpSpPr>
            <p:sp>
              <p:nvSpPr>
                <p:cNvPr id="296971" name="AutoShape 11"/>
                <p:cNvSpPr>
                  <a:spLocks noChangeAspect="1" noChangeArrowheads="1"/>
                </p:cNvSpPr>
                <p:nvPr/>
              </p:nvSpPr>
              <p:spPr bwMode="auto">
                <a:xfrm>
                  <a:off x="3670" y="1986"/>
                  <a:ext cx="967" cy="259"/>
                </a:xfrm>
                <a:prstGeom prst="roundRect">
                  <a:avLst>
                    <a:gd name="adj" fmla="val 16667"/>
                  </a:avLst>
                </a:prstGeom>
                <a:noFill/>
                <a:ln w="9525">
                  <a:solidFill>
                    <a:schemeClr val="tx1"/>
                  </a:solidFill>
                  <a:round/>
                  <a:headEnd/>
                  <a:tailEnd type="none" w="lg" len="lg"/>
                </a:ln>
                <a:effectLst/>
              </p:spPr>
              <p:txBody>
                <a:bodyPr wrap="none" anchor="ctr"/>
                <a:lstStyle/>
                <a:p>
                  <a:endParaRPr lang="en-US"/>
                </a:p>
              </p:txBody>
            </p:sp>
            <p:sp>
              <p:nvSpPr>
                <p:cNvPr id="296972" name="Text Box 12"/>
                <p:cNvSpPr txBox="1">
                  <a:spLocks noChangeAspect="1" noChangeArrowheads="1"/>
                </p:cNvSpPr>
                <p:nvPr/>
              </p:nvSpPr>
              <p:spPr bwMode="auto">
                <a:xfrm>
                  <a:off x="3724" y="1995"/>
                  <a:ext cx="884" cy="176"/>
                </a:xfrm>
                <a:prstGeom prst="rect">
                  <a:avLst/>
                </a:prstGeom>
                <a:noFill/>
                <a:ln w="9525">
                  <a:noFill/>
                  <a:miter lim="800000"/>
                  <a:headEnd/>
                  <a:tailEnd type="none" w="lg" len="lg"/>
                </a:ln>
                <a:effectLst/>
              </p:spPr>
              <p:txBody>
                <a:bodyPr wrap="none">
                  <a:spAutoFit/>
                </a:bodyPr>
                <a:lstStyle/>
                <a:p>
                  <a:pPr eaLnBrk="1" hangingPunct="1"/>
                  <a:r>
                    <a:rPr lang="en-GB" sz="1600">
                      <a:latin typeface="Arial Unicode MS" pitchFamily="34" charset="-128"/>
                    </a:rPr>
                    <a:t>Running Adverts</a:t>
                  </a:r>
                </a:p>
              </p:txBody>
            </p:sp>
          </p:grpSp>
          <p:grpSp>
            <p:nvGrpSpPr>
              <p:cNvPr id="6" name="Group 13"/>
              <p:cNvGrpSpPr>
                <a:grpSpLocks noChangeAspect="1"/>
              </p:cNvGrpSpPr>
              <p:nvPr/>
            </p:nvGrpSpPr>
            <p:grpSpPr bwMode="auto">
              <a:xfrm>
                <a:off x="3411" y="1646"/>
                <a:ext cx="967" cy="259"/>
                <a:chOff x="3670" y="1986"/>
                <a:chExt cx="967" cy="259"/>
              </a:xfrm>
            </p:grpSpPr>
            <p:sp>
              <p:nvSpPr>
                <p:cNvPr id="296974" name="AutoShape 14"/>
                <p:cNvSpPr>
                  <a:spLocks noChangeAspect="1" noChangeArrowheads="1"/>
                </p:cNvSpPr>
                <p:nvPr/>
              </p:nvSpPr>
              <p:spPr bwMode="auto">
                <a:xfrm>
                  <a:off x="3670" y="1986"/>
                  <a:ext cx="967" cy="259"/>
                </a:xfrm>
                <a:prstGeom prst="roundRect">
                  <a:avLst>
                    <a:gd name="adj" fmla="val 16667"/>
                  </a:avLst>
                </a:prstGeom>
                <a:noFill/>
                <a:ln w="9525">
                  <a:solidFill>
                    <a:schemeClr val="tx1"/>
                  </a:solidFill>
                  <a:round/>
                  <a:headEnd/>
                  <a:tailEnd type="none" w="lg" len="lg"/>
                </a:ln>
                <a:effectLst/>
              </p:spPr>
              <p:txBody>
                <a:bodyPr wrap="none" anchor="ctr"/>
                <a:lstStyle/>
                <a:p>
                  <a:endParaRPr lang="en-US"/>
                </a:p>
              </p:txBody>
            </p:sp>
            <p:sp>
              <p:nvSpPr>
                <p:cNvPr id="296975" name="Text Box 15"/>
                <p:cNvSpPr txBox="1">
                  <a:spLocks noChangeAspect="1" noChangeArrowheads="1"/>
                </p:cNvSpPr>
                <p:nvPr/>
              </p:nvSpPr>
              <p:spPr bwMode="auto">
                <a:xfrm>
                  <a:off x="3855" y="1995"/>
                  <a:ext cx="622" cy="176"/>
                </a:xfrm>
                <a:prstGeom prst="rect">
                  <a:avLst/>
                </a:prstGeom>
                <a:noFill/>
                <a:ln w="9525">
                  <a:noFill/>
                  <a:miter lim="800000"/>
                  <a:headEnd/>
                  <a:tailEnd type="none" w="lg" len="lg"/>
                </a:ln>
                <a:effectLst/>
              </p:spPr>
              <p:txBody>
                <a:bodyPr wrap="none">
                  <a:spAutoFit/>
                </a:bodyPr>
                <a:lstStyle/>
                <a:p>
                  <a:pPr eaLnBrk="1" hangingPunct="1"/>
                  <a:r>
                    <a:rPr lang="en-GB" sz="1600">
                      <a:latin typeface="Arial Unicode MS" pitchFamily="34" charset="-128"/>
                    </a:rPr>
                    <a:t>Scheduling</a:t>
                  </a:r>
                </a:p>
              </p:txBody>
            </p:sp>
          </p:grpSp>
          <p:cxnSp>
            <p:nvCxnSpPr>
              <p:cNvPr id="296976" name="AutoShape 16"/>
              <p:cNvCxnSpPr>
                <a:cxnSpLocks noChangeAspect="1" noChangeShapeType="1"/>
                <a:stCxn id="296968" idx="3"/>
                <a:endCxn id="296974" idx="0"/>
              </p:cNvCxnSpPr>
              <p:nvPr/>
            </p:nvCxnSpPr>
            <p:spPr bwMode="auto">
              <a:xfrm>
                <a:off x="3333" y="1485"/>
                <a:ext cx="562" cy="161"/>
              </a:xfrm>
              <a:prstGeom prst="bentConnector2">
                <a:avLst/>
              </a:prstGeom>
              <a:noFill/>
              <a:ln w="9525">
                <a:solidFill>
                  <a:schemeClr val="tx1"/>
                </a:solidFill>
                <a:miter lim="800000"/>
                <a:headEnd/>
                <a:tailEnd type="arrow" w="lg" len="lg"/>
              </a:ln>
              <a:effectLst/>
            </p:spPr>
          </p:cxnSp>
          <p:cxnSp>
            <p:nvCxnSpPr>
              <p:cNvPr id="296977" name="AutoShape 17"/>
              <p:cNvCxnSpPr>
                <a:cxnSpLocks noChangeAspect="1" noChangeShapeType="1"/>
                <a:stCxn id="296974" idx="1"/>
                <a:endCxn id="296971" idx="3"/>
              </p:cNvCxnSpPr>
              <p:nvPr/>
            </p:nvCxnSpPr>
            <p:spPr bwMode="auto">
              <a:xfrm flipH="1">
                <a:off x="2188" y="1776"/>
                <a:ext cx="1223" cy="0"/>
              </a:xfrm>
              <a:prstGeom prst="straightConnector1">
                <a:avLst/>
              </a:prstGeom>
              <a:noFill/>
              <a:ln w="9525">
                <a:solidFill>
                  <a:schemeClr val="tx1"/>
                </a:solidFill>
                <a:round/>
                <a:headEnd/>
                <a:tailEnd type="arrow" w="lg" len="lg"/>
              </a:ln>
              <a:effectLst/>
            </p:spPr>
          </p:cxnSp>
          <p:cxnSp>
            <p:nvCxnSpPr>
              <p:cNvPr id="296978" name="AutoShape 18"/>
              <p:cNvCxnSpPr>
                <a:cxnSpLocks noChangeAspect="1" noChangeShapeType="1"/>
                <a:stCxn id="296971" idx="0"/>
                <a:endCxn id="296968" idx="1"/>
              </p:cNvCxnSpPr>
              <p:nvPr/>
            </p:nvCxnSpPr>
            <p:spPr bwMode="auto">
              <a:xfrm rot="16200000">
                <a:off x="1955" y="1235"/>
                <a:ext cx="161" cy="661"/>
              </a:xfrm>
              <a:prstGeom prst="bentConnector2">
                <a:avLst/>
              </a:prstGeom>
              <a:noFill/>
              <a:ln w="9525">
                <a:solidFill>
                  <a:schemeClr val="tx1"/>
                </a:solidFill>
                <a:miter lim="800000"/>
                <a:headEnd/>
                <a:tailEnd type="triangle" w="lg" len="lg"/>
              </a:ln>
              <a:effectLst/>
            </p:spPr>
          </p:cxnSp>
          <p:cxnSp>
            <p:nvCxnSpPr>
              <p:cNvPr id="296979" name="AutoShape 19"/>
              <p:cNvCxnSpPr>
                <a:cxnSpLocks noChangeAspect="1" noChangeShapeType="1"/>
                <a:stCxn id="296971" idx="2"/>
                <a:endCxn id="296984" idx="2"/>
              </p:cNvCxnSpPr>
              <p:nvPr/>
            </p:nvCxnSpPr>
            <p:spPr bwMode="auto">
              <a:xfrm rot="16200000" flipH="1">
                <a:off x="2512" y="1098"/>
                <a:ext cx="294" cy="1908"/>
              </a:xfrm>
              <a:prstGeom prst="bentConnector2">
                <a:avLst/>
              </a:prstGeom>
              <a:noFill/>
              <a:ln w="9525">
                <a:solidFill>
                  <a:schemeClr val="tx1"/>
                </a:solidFill>
                <a:miter lim="800000"/>
                <a:headEnd/>
                <a:tailEnd type="arrow" w="lg" len="lg"/>
              </a:ln>
              <a:effectLst/>
            </p:spPr>
          </p:cxnSp>
          <p:sp>
            <p:nvSpPr>
              <p:cNvPr id="296980" name="Text Box 20"/>
              <p:cNvSpPr txBox="1">
                <a:spLocks noChangeAspect="1" noChangeArrowheads="1"/>
              </p:cNvSpPr>
              <p:nvPr/>
            </p:nvSpPr>
            <p:spPr bwMode="auto">
              <a:xfrm>
                <a:off x="2402" y="1587"/>
                <a:ext cx="961" cy="177"/>
              </a:xfrm>
              <a:prstGeom prst="rect">
                <a:avLst/>
              </a:prstGeom>
              <a:noFill/>
              <a:ln w="9525">
                <a:noFill/>
                <a:miter lim="800000"/>
                <a:headEnd/>
                <a:tailEnd type="none" w="lg" len="lg"/>
              </a:ln>
              <a:effectLst/>
            </p:spPr>
            <p:txBody>
              <a:bodyPr wrap="none">
                <a:spAutoFit/>
              </a:bodyPr>
              <a:lstStyle/>
              <a:p>
                <a:pPr algn="l" eaLnBrk="1" hangingPunct="1"/>
                <a:r>
                  <a:rPr lang="en-GB" sz="1600">
                    <a:solidFill>
                      <a:srgbClr val="000000"/>
                    </a:solidFill>
                    <a:latin typeface="Arial" charset="0"/>
                  </a:rPr>
                  <a:t>confirmSchedule()</a:t>
                </a:r>
                <a:endParaRPr lang="en-GB" sz="1600">
                  <a:latin typeface="Arial Unicode MS" pitchFamily="34" charset="-128"/>
                </a:endParaRPr>
              </a:p>
            </p:txBody>
          </p:sp>
          <p:sp>
            <p:nvSpPr>
              <p:cNvPr id="296981" name="Text Box 21"/>
              <p:cNvSpPr txBox="1">
                <a:spLocks noChangeAspect="1" noChangeArrowheads="1"/>
              </p:cNvSpPr>
              <p:nvPr/>
            </p:nvSpPr>
            <p:spPr bwMode="auto">
              <a:xfrm>
                <a:off x="1183" y="1196"/>
                <a:ext cx="973" cy="304"/>
              </a:xfrm>
              <a:prstGeom prst="rect">
                <a:avLst/>
              </a:prstGeom>
              <a:noFill/>
              <a:ln w="9525">
                <a:noFill/>
                <a:miter lim="800000"/>
                <a:headEnd/>
                <a:tailEnd type="none" w="lg" len="lg"/>
              </a:ln>
              <a:effectLst/>
            </p:spPr>
            <p:txBody>
              <a:bodyPr wrap="none">
                <a:spAutoFit/>
              </a:bodyPr>
              <a:lstStyle/>
              <a:p>
                <a:pPr algn="l" eaLnBrk="1" hangingPunct="1"/>
                <a:r>
                  <a:rPr lang="en-GB" sz="1600">
                    <a:solidFill>
                      <a:srgbClr val="000000"/>
                    </a:solidFill>
                    <a:latin typeface="Arial" charset="0"/>
                  </a:rPr>
                  <a:t>extendCampaign()</a:t>
                </a:r>
              </a:p>
              <a:p>
                <a:pPr algn="l" eaLnBrk="1" hangingPunct="1"/>
                <a:r>
                  <a:rPr lang="en-GB" sz="1600">
                    <a:solidFill>
                      <a:srgbClr val="000000"/>
                    </a:solidFill>
                    <a:latin typeface="Arial" charset="0"/>
                  </a:rPr>
                  <a:t>/modify Budget()</a:t>
                </a:r>
                <a:endParaRPr lang="en-GB" sz="1600">
                  <a:latin typeface="Arial Unicode MS" pitchFamily="34" charset="-128"/>
                </a:endParaRPr>
              </a:p>
            </p:txBody>
          </p:sp>
          <p:sp>
            <p:nvSpPr>
              <p:cNvPr id="296982" name="Text Box 22"/>
              <p:cNvSpPr txBox="1">
                <a:spLocks noChangeAspect="1" noChangeArrowheads="1"/>
              </p:cNvSpPr>
              <p:nvPr/>
            </p:nvSpPr>
            <p:spPr bwMode="auto">
              <a:xfrm>
                <a:off x="3475" y="1186"/>
                <a:ext cx="974" cy="304"/>
              </a:xfrm>
              <a:prstGeom prst="rect">
                <a:avLst/>
              </a:prstGeom>
              <a:noFill/>
              <a:ln w="9525">
                <a:noFill/>
                <a:miter lim="800000"/>
                <a:headEnd/>
                <a:tailEnd type="none" w="lg" len="lg"/>
              </a:ln>
              <a:effectLst/>
            </p:spPr>
            <p:txBody>
              <a:bodyPr wrap="none">
                <a:spAutoFit/>
              </a:bodyPr>
              <a:lstStyle/>
              <a:p>
                <a:pPr algn="l" eaLnBrk="1" hangingPunct="1"/>
                <a:r>
                  <a:rPr lang="en-GB" sz="1600">
                    <a:solidFill>
                      <a:srgbClr val="000000"/>
                    </a:solidFill>
                    <a:latin typeface="Arial" charset="0"/>
                  </a:rPr>
                  <a:t>advertsApproved()</a:t>
                </a:r>
              </a:p>
              <a:p>
                <a:pPr algn="l" eaLnBrk="1" hangingPunct="1"/>
                <a:r>
                  <a:rPr lang="en-GB" sz="1600">
                    <a:solidFill>
                      <a:srgbClr val="000000"/>
                    </a:solidFill>
                    <a:latin typeface="Arial" charset="0"/>
                  </a:rPr>
                  <a:t>/authorize()</a:t>
                </a:r>
                <a:endParaRPr lang="en-GB" sz="1600">
                  <a:latin typeface="Arial Unicode MS" pitchFamily="34" charset="-128"/>
                </a:endParaRPr>
              </a:p>
            </p:txBody>
          </p:sp>
          <p:grpSp>
            <p:nvGrpSpPr>
              <p:cNvPr id="7" name="Group 23"/>
              <p:cNvGrpSpPr>
                <a:grpSpLocks noChangeAspect="1"/>
              </p:cNvGrpSpPr>
              <p:nvPr/>
            </p:nvGrpSpPr>
            <p:grpSpPr bwMode="auto">
              <a:xfrm>
                <a:off x="3613" y="2133"/>
                <a:ext cx="132" cy="132"/>
                <a:chOff x="2269" y="3111"/>
                <a:chExt cx="132" cy="132"/>
              </a:xfrm>
            </p:grpSpPr>
            <p:sp>
              <p:nvSpPr>
                <p:cNvPr id="296984" name="Oval 24"/>
                <p:cNvSpPr>
                  <a:spLocks noChangeAspect="1" noChangeArrowheads="1"/>
                </p:cNvSpPr>
                <p:nvPr/>
              </p:nvSpPr>
              <p:spPr bwMode="auto">
                <a:xfrm>
                  <a:off x="2269" y="3111"/>
                  <a:ext cx="132" cy="132"/>
                </a:xfrm>
                <a:prstGeom prst="ellipse">
                  <a:avLst/>
                </a:prstGeom>
                <a:noFill/>
                <a:ln w="9525">
                  <a:solidFill>
                    <a:schemeClr val="tx1"/>
                  </a:solidFill>
                  <a:round/>
                  <a:headEnd/>
                  <a:tailEnd type="none" w="lg" len="lg"/>
                </a:ln>
                <a:effectLst/>
              </p:spPr>
              <p:txBody>
                <a:bodyPr wrap="none" anchor="ctr"/>
                <a:lstStyle/>
                <a:p>
                  <a:endParaRPr lang="en-US"/>
                </a:p>
              </p:txBody>
            </p:sp>
            <p:sp>
              <p:nvSpPr>
                <p:cNvPr id="296985" name="Oval 25"/>
                <p:cNvSpPr>
                  <a:spLocks noChangeAspect="1" noChangeArrowheads="1"/>
                </p:cNvSpPr>
                <p:nvPr/>
              </p:nvSpPr>
              <p:spPr bwMode="auto">
                <a:xfrm>
                  <a:off x="2290" y="3131"/>
                  <a:ext cx="90" cy="89"/>
                </a:xfrm>
                <a:prstGeom prst="ellipse">
                  <a:avLst/>
                </a:prstGeom>
                <a:solidFill>
                  <a:srgbClr val="000000"/>
                </a:solidFill>
                <a:ln w="9525">
                  <a:solidFill>
                    <a:schemeClr val="tx1"/>
                  </a:solidFill>
                  <a:round/>
                  <a:headEnd/>
                  <a:tailEnd type="none" w="lg" len="lg"/>
                </a:ln>
                <a:effectLst/>
              </p:spPr>
              <p:txBody>
                <a:bodyPr wrap="none" anchor="ctr"/>
                <a:lstStyle/>
                <a:p>
                  <a:endParaRPr lang="en-US"/>
                </a:p>
              </p:txBody>
            </p:sp>
          </p:grpSp>
          <p:sp>
            <p:nvSpPr>
              <p:cNvPr id="296986" name="Oval 26"/>
              <p:cNvSpPr>
                <a:spLocks noChangeAspect="1" noChangeArrowheads="1"/>
              </p:cNvSpPr>
              <p:nvPr/>
            </p:nvSpPr>
            <p:spPr bwMode="auto">
              <a:xfrm>
                <a:off x="2043" y="1111"/>
                <a:ext cx="86" cy="86"/>
              </a:xfrm>
              <a:prstGeom prst="ellipse">
                <a:avLst/>
              </a:prstGeom>
              <a:solidFill>
                <a:srgbClr val="000000"/>
              </a:solidFill>
              <a:ln w="9525">
                <a:solidFill>
                  <a:schemeClr val="tx1"/>
                </a:solidFill>
                <a:round/>
                <a:headEnd/>
                <a:tailEnd type="none" w="lg" len="lg"/>
              </a:ln>
              <a:effectLst/>
            </p:spPr>
            <p:txBody>
              <a:bodyPr wrap="none" anchor="ctr"/>
              <a:lstStyle/>
              <a:p>
                <a:endParaRPr lang="en-US"/>
              </a:p>
            </p:txBody>
          </p:sp>
          <p:cxnSp>
            <p:nvCxnSpPr>
              <p:cNvPr id="296987" name="AutoShape 27"/>
              <p:cNvCxnSpPr>
                <a:cxnSpLocks noChangeAspect="1" noChangeShapeType="1"/>
                <a:stCxn id="296986" idx="6"/>
                <a:endCxn id="296968" idx="0"/>
              </p:cNvCxnSpPr>
              <p:nvPr/>
            </p:nvCxnSpPr>
            <p:spPr bwMode="auto">
              <a:xfrm>
                <a:off x="2129" y="1154"/>
                <a:ext cx="721" cy="201"/>
              </a:xfrm>
              <a:prstGeom prst="bentConnector2">
                <a:avLst/>
              </a:prstGeom>
              <a:noFill/>
              <a:ln w="9525">
                <a:solidFill>
                  <a:schemeClr val="tx1"/>
                </a:solidFill>
                <a:miter lim="800000"/>
                <a:headEnd/>
                <a:tailEnd type="arrow" w="lg" len="lg"/>
              </a:ln>
              <a:effectLst/>
            </p:spPr>
          </p:cxnSp>
          <p:sp>
            <p:nvSpPr>
              <p:cNvPr id="296988" name="Line 28"/>
              <p:cNvSpPr>
                <a:spLocks noChangeAspect="1" noChangeShapeType="1"/>
              </p:cNvSpPr>
              <p:nvPr/>
            </p:nvSpPr>
            <p:spPr bwMode="auto">
              <a:xfrm>
                <a:off x="954" y="1088"/>
                <a:ext cx="3782" cy="0"/>
              </a:xfrm>
              <a:prstGeom prst="line">
                <a:avLst/>
              </a:prstGeom>
              <a:noFill/>
              <a:ln w="9525">
                <a:solidFill>
                  <a:schemeClr val="tx1"/>
                </a:solidFill>
                <a:round/>
                <a:headEnd/>
                <a:tailEnd type="none" w="lg" len="lg"/>
              </a:ln>
              <a:effectLst/>
            </p:spPr>
            <p:txBody>
              <a:bodyPr/>
              <a:lstStyle/>
              <a:p>
                <a:endParaRPr lang="en-US"/>
              </a:p>
            </p:txBody>
          </p:sp>
          <p:sp>
            <p:nvSpPr>
              <p:cNvPr id="296989" name="Text Box 29"/>
              <p:cNvSpPr txBox="1">
                <a:spLocks noChangeAspect="1" noChangeArrowheads="1"/>
              </p:cNvSpPr>
              <p:nvPr/>
            </p:nvSpPr>
            <p:spPr bwMode="auto">
              <a:xfrm>
                <a:off x="1221" y="831"/>
                <a:ext cx="3514" cy="178"/>
              </a:xfrm>
              <a:prstGeom prst="rect">
                <a:avLst/>
              </a:prstGeom>
              <a:noFill/>
              <a:ln w="9525">
                <a:noFill/>
                <a:miter lim="800000"/>
                <a:headEnd/>
                <a:tailEnd type="none" w="lg" len="lg"/>
              </a:ln>
              <a:effectLst/>
            </p:spPr>
            <p:txBody>
              <a:bodyPr wrap="square">
                <a:spAutoFit/>
              </a:bodyPr>
              <a:lstStyle/>
              <a:p>
                <a:pPr eaLnBrk="1" hangingPunct="1"/>
                <a:r>
                  <a:rPr lang="en-GB" sz="1600" dirty="0">
                    <a:latin typeface="Arial Unicode MS" pitchFamily="34" charset="-128"/>
                  </a:rPr>
                  <a:t>Active</a:t>
                </a:r>
              </a:p>
            </p:txBody>
          </p:sp>
          <p:sp>
            <p:nvSpPr>
              <p:cNvPr id="296990" name="Oval 30"/>
              <p:cNvSpPr>
                <a:spLocks noChangeAspect="1" noChangeArrowheads="1"/>
              </p:cNvSpPr>
              <p:nvPr/>
            </p:nvSpPr>
            <p:spPr bwMode="auto">
              <a:xfrm>
                <a:off x="1347" y="2511"/>
                <a:ext cx="86" cy="86"/>
              </a:xfrm>
              <a:prstGeom prst="ellipse">
                <a:avLst/>
              </a:prstGeom>
              <a:solidFill>
                <a:srgbClr val="000000"/>
              </a:solidFill>
              <a:ln w="9525">
                <a:solidFill>
                  <a:schemeClr val="tx1"/>
                </a:solidFill>
                <a:round/>
                <a:headEnd/>
                <a:tailEnd type="none" w="lg" len="lg"/>
              </a:ln>
              <a:effectLst/>
            </p:spPr>
            <p:txBody>
              <a:bodyPr wrap="none" anchor="ctr"/>
              <a:lstStyle/>
              <a:p>
                <a:endParaRPr lang="en-US"/>
              </a:p>
            </p:txBody>
          </p:sp>
          <p:grpSp>
            <p:nvGrpSpPr>
              <p:cNvPr id="8" name="Group 31"/>
              <p:cNvGrpSpPr>
                <a:grpSpLocks noChangeAspect="1"/>
              </p:cNvGrpSpPr>
              <p:nvPr/>
            </p:nvGrpSpPr>
            <p:grpSpPr bwMode="auto">
              <a:xfrm>
                <a:off x="1790" y="2419"/>
                <a:ext cx="967" cy="259"/>
                <a:chOff x="3670" y="1986"/>
                <a:chExt cx="967" cy="259"/>
              </a:xfrm>
            </p:grpSpPr>
            <p:sp>
              <p:nvSpPr>
                <p:cNvPr id="296992" name="AutoShape 32"/>
                <p:cNvSpPr>
                  <a:spLocks noChangeAspect="1" noChangeArrowheads="1"/>
                </p:cNvSpPr>
                <p:nvPr/>
              </p:nvSpPr>
              <p:spPr bwMode="auto">
                <a:xfrm>
                  <a:off x="3670" y="1986"/>
                  <a:ext cx="967" cy="259"/>
                </a:xfrm>
                <a:prstGeom prst="roundRect">
                  <a:avLst>
                    <a:gd name="adj" fmla="val 16667"/>
                  </a:avLst>
                </a:prstGeom>
                <a:noFill/>
                <a:ln w="9525">
                  <a:solidFill>
                    <a:schemeClr val="tx1"/>
                  </a:solidFill>
                  <a:round/>
                  <a:headEnd/>
                  <a:tailEnd type="none" w="lg" len="lg"/>
                </a:ln>
                <a:effectLst/>
              </p:spPr>
              <p:txBody>
                <a:bodyPr wrap="none" anchor="ctr"/>
                <a:lstStyle/>
                <a:p>
                  <a:endParaRPr lang="en-US"/>
                </a:p>
              </p:txBody>
            </p:sp>
            <p:sp>
              <p:nvSpPr>
                <p:cNvPr id="296993" name="Text Box 33"/>
                <p:cNvSpPr txBox="1">
                  <a:spLocks noChangeAspect="1" noChangeArrowheads="1"/>
                </p:cNvSpPr>
                <p:nvPr/>
              </p:nvSpPr>
              <p:spPr bwMode="auto">
                <a:xfrm>
                  <a:off x="3949" y="1993"/>
                  <a:ext cx="428" cy="177"/>
                </a:xfrm>
                <a:prstGeom prst="rect">
                  <a:avLst/>
                </a:prstGeom>
                <a:noFill/>
                <a:ln w="9525">
                  <a:noFill/>
                  <a:miter lim="800000"/>
                  <a:headEnd/>
                  <a:tailEnd type="none" w="lg" len="lg"/>
                </a:ln>
                <a:effectLst/>
              </p:spPr>
              <p:txBody>
                <a:bodyPr wrap="none">
                  <a:spAutoFit/>
                </a:bodyPr>
                <a:lstStyle/>
                <a:p>
                  <a:pPr eaLnBrk="1" hangingPunct="1"/>
                  <a:r>
                    <a:rPr lang="en-GB" sz="1600">
                      <a:latin typeface="Arial Unicode MS" pitchFamily="34" charset="-128"/>
                    </a:rPr>
                    <a:t>Survey</a:t>
                  </a:r>
                </a:p>
              </p:txBody>
            </p:sp>
          </p:grpSp>
          <p:grpSp>
            <p:nvGrpSpPr>
              <p:cNvPr id="9" name="Group 34"/>
              <p:cNvGrpSpPr>
                <a:grpSpLocks noChangeAspect="1"/>
              </p:cNvGrpSpPr>
              <p:nvPr/>
            </p:nvGrpSpPr>
            <p:grpSpPr bwMode="auto">
              <a:xfrm>
                <a:off x="3406" y="2715"/>
                <a:ext cx="967" cy="259"/>
                <a:chOff x="3670" y="1986"/>
                <a:chExt cx="967" cy="259"/>
              </a:xfrm>
            </p:grpSpPr>
            <p:sp>
              <p:nvSpPr>
                <p:cNvPr id="296995" name="AutoShape 35"/>
                <p:cNvSpPr>
                  <a:spLocks noChangeAspect="1" noChangeArrowheads="1"/>
                </p:cNvSpPr>
                <p:nvPr/>
              </p:nvSpPr>
              <p:spPr bwMode="auto">
                <a:xfrm>
                  <a:off x="3670" y="1986"/>
                  <a:ext cx="967" cy="259"/>
                </a:xfrm>
                <a:prstGeom prst="roundRect">
                  <a:avLst>
                    <a:gd name="adj" fmla="val 16667"/>
                  </a:avLst>
                </a:prstGeom>
                <a:noFill/>
                <a:ln w="9525">
                  <a:solidFill>
                    <a:schemeClr val="tx1"/>
                  </a:solidFill>
                  <a:round/>
                  <a:headEnd/>
                  <a:tailEnd type="none" w="lg" len="lg"/>
                </a:ln>
                <a:effectLst/>
              </p:spPr>
              <p:txBody>
                <a:bodyPr wrap="none" anchor="ctr"/>
                <a:lstStyle/>
                <a:p>
                  <a:endParaRPr lang="en-US"/>
                </a:p>
              </p:txBody>
            </p:sp>
            <p:sp>
              <p:nvSpPr>
                <p:cNvPr id="296996" name="Text Box 36"/>
                <p:cNvSpPr txBox="1">
                  <a:spLocks noChangeAspect="1" noChangeArrowheads="1"/>
                </p:cNvSpPr>
                <p:nvPr/>
              </p:nvSpPr>
              <p:spPr bwMode="auto">
                <a:xfrm>
                  <a:off x="3868" y="1994"/>
                  <a:ext cx="593" cy="176"/>
                </a:xfrm>
                <a:prstGeom prst="rect">
                  <a:avLst/>
                </a:prstGeom>
                <a:noFill/>
                <a:ln w="9525">
                  <a:noFill/>
                  <a:miter lim="800000"/>
                  <a:headEnd/>
                  <a:tailEnd type="none" w="lg" len="lg"/>
                </a:ln>
                <a:effectLst/>
              </p:spPr>
              <p:txBody>
                <a:bodyPr wrap="none">
                  <a:spAutoFit/>
                </a:bodyPr>
                <a:lstStyle/>
                <a:p>
                  <a:pPr eaLnBrk="1" hangingPunct="1"/>
                  <a:r>
                    <a:rPr lang="en-GB" sz="1600">
                      <a:latin typeface="Arial Unicode MS" pitchFamily="34" charset="-128"/>
                    </a:rPr>
                    <a:t>Evaluation</a:t>
                  </a:r>
                </a:p>
              </p:txBody>
            </p:sp>
          </p:grpSp>
          <p:cxnSp>
            <p:nvCxnSpPr>
              <p:cNvPr id="296997" name="AutoShape 37"/>
              <p:cNvCxnSpPr>
                <a:cxnSpLocks noChangeAspect="1" noChangeShapeType="1"/>
                <a:stCxn id="296990" idx="6"/>
                <a:endCxn id="296992" idx="1"/>
              </p:cNvCxnSpPr>
              <p:nvPr/>
            </p:nvCxnSpPr>
            <p:spPr bwMode="auto">
              <a:xfrm flipV="1">
                <a:off x="1433" y="2549"/>
                <a:ext cx="357" cy="5"/>
              </a:xfrm>
              <a:prstGeom prst="straightConnector1">
                <a:avLst/>
              </a:prstGeom>
              <a:noFill/>
              <a:ln w="9525">
                <a:solidFill>
                  <a:schemeClr val="tx1"/>
                </a:solidFill>
                <a:round/>
                <a:headEnd/>
                <a:tailEnd type="arrow" w="lg" len="lg"/>
              </a:ln>
              <a:effectLst/>
            </p:spPr>
          </p:cxnSp>
          <p:cxnSp>
            <p:nvCxnSpPr>
              <p:cNvPr id="296998" name="AutoShape 38"/>
              <p:cNvCxnSpPr>
                <a:cxnSpLocks noChangeAspect="1" noChangeShapeType="1"/>
                <a:stCxn id="296992" idx="3"/>
                <a:endCxn id="296995" idx="0"/>
              </p:cNvCxnSpPr>
              <p:nvPr/>
            </p:nvCxnSpPr>
            <p:spPr bwMode="auto">
              <a:xfrm>
                <a:off x="2757" y="2549"/>
                <a:ext cx="1133" cy="166"/>
              </a:xfrm>
              <a:prstGeom prst="bentConnector2">
                <a:avLst/>
              </a:prstGeom>
              <a:noFill/>
              <a:ln w="9525">
                <a:solidFill>
                  <a:schemeClr val="tx1"/>
                </a:solidFill>
                <a:miter lim="800000"/>
                <a:headEnd/>
                <a:tailEnd type="arrow" w="lg" len="lg"/>
              </a:ln>
              <a:effectLst/>
            </p:spPr>
          </p:cxnSp>
          <p:cxnSp>
            <p:nvCxnSpPr>
              <p:cNvPr id="296999" name="AutoShape 39"/>
              <p:cNvCxnSpPr>
                <a:cxnSpLocks noChangeAspect="1" noChangeShapeType="1"/>
                <a:stCxn id="296995" idx="1"/>
                <a:endCxn id="296992" idx="2"/>
              </p:cNvCxnSpPr>
              <p:nvPr/>
            </p:nvCxnSpPr>
            <p:spPr bwMode="auto">
              <a:xfrm rot="10800000">
                <a:off x="2274" y="2678"/>
                <a:ext cx="1132" cy="167"/>
              </a:xfrm>
              <a:prstGeom prst="bentConnector2">
                <a:avLst/>
              </a:prstGeom>
              <a:noFill/>
              <a:ln w="9525">
                <a:solidFill>
                  <a:schemeClr val="tx1"/>
                </a:solidFill>
                <a:miter lim="800000"/>
                <a:headEnd/>
                <a:tailEnd type="arrow" w="lg" len="lg"/>
              </a:ln>
              <a:effectLst/>
            </p:spPr>
          </p:cxnSp>
          <p:sp>
            <p:nvSpPr>
              <p:cNvPr id="297000" name="Text Box 40"/>
              <p:cNvSpPr txBox="1">
                <a:spLocks noChangeAspect="1" noChangeArrowheads="1"/>
              </p:cNvSpPr>
              <p:nvPr/>
            </p:nvSpPr>
            <p:spPr bwMode="auto">
              <a:xfrm>
                <a:off x="2820" y="2354"/>
                <a:ext cx="938" cy="176"/>
              </a:xfrm>
              <a:prstGeom prst="rect">
                <a:avLst/>
              </a:prstGeom>
              <a:noFill/>
              <a:ln w="9525">
                <a:noFill/>
                <a:miter lim="800000"/>
                <a:headEnd/>
                <a:tailEnd type="none" w="lg" len="lg"/>
              </a:ln>
              <a:effectLst/>
            </p:spPr>
            <p:txBody>
              <a:bodyPr wrap="none">
                <a:spAutoFit/>
              </a:bodyPr>
              <a:lstStyle/>
              <a:p>
                <a:pPr algn="l" eaLnBrk="1" hangingPunct="1"/>
                <a:r>
                  <a:rPr lang="en-GB" sz="1600">
                    <a:solidFill>
                      <a:srgbClr val="000000"/>
                    </a:solidFill>
                    <a:latin typeface="Arial" charset="0"/>
                  </a:rPr>
                  <a:t>surveyComplete()</a:t>
                </a:r>
                <a:endParaRPr lang="en-GB" sz="1600">
                  <a:latin typeface="Arial Unicode MS" pitchFamily="34" charset="-128"/>
                </a:endParaRPr>
              </a:p>
            </p:txBody>
          </p:sp>
          <p:sp>
            <p:nvSpPr>
              <p:cNvPr id="297001" name="Text Box 41"/>
              <p:cNvSpPr txBox="1">
                <a:spLocks noChangeAspect="1" noChangeArrowheads="1"/>
              </p:cNvSpPr>
              <p:nvPr/>
            </p:nvSpPr>
            <p:spPr bwMode="auto">
              <a:xfrm>
                <a:off x="2364" y="2818"/>
                <a:ext cx="654" cy="176"/>
              </a:xfrm>
              <a:prstGeom prst="rect">
                <a:avLst/>
              </a:prstGeom>
              <a:noFill/>
              <a:ln w="9525">
                <a:noFill/>
                <a:miter lim="800000"/>
                <a:headEnd/>
                <a:tailEnd type="none" w="lg" len="lg"/>
              </a:ln>
              <a:effectLst/>
            </p:spPr>
            <p:txBody>
              <a:bodyPr wrap="none">
                <a:spAutoFit/>
              </a:bodyPr>
              <a:lstStyle/>
              <a:p>
                <a:pPr algn="l" eaLnBrk="1" hangingPunct="1"/>
                <a:r>
                  <a:rPr lang="en-GB" sz="1600">
                    <a:solidFill>
                      <a:srgbClr val="000000"/>
                    </a:solidFill>
                    <a:latin typeface="Arial" charset="0"/>
                  </a:rPr>
                  <a:t>runSurvey()</a:t>
                </a:r>
                <a:endParaRPr lang="en-GB" sz="1600">
                  <a:latin typeface="Arial Unicode MS" pitchFamily="34" charset="-128"/>
                </a:endParaRPr>
              </a:p>
            </p:txBody>
          </p:sp>
          <p:sp>
            <p:nvSpPr>
              <p:cNvPr id="297002" name="Line 42"/>
              <p:cNvSpPr>
                <a:spLocks noChangeAspect="1" noChangeShapeType="1"/>
              </p:cNvSpPr>
              <p:nvPr/>
            </p:nvSpPr>
            <p:spPr bwMode="auto">
              <a:xfrm>
                <a:off x="954" y="2289"/>
                <a:ext cx="3781" cy="0"/>
              </a:xfrm>
              <a:prstGeom prst="line">
                <a:avLst/>
              </a:prstGeom>
              <a:noFill/>
              <a:ln w="9525">
                <a:solidFill>
                  <a:schemeClr val="tx1"/>
                </a:solidFill>
                <a:prstDash val="dash"/>
                <a:round/>
                <a:headEnd/>
                <a:tailEnd type="none" w="lg" len="lg"/>
              </a:ln>
              <a:effectLst/>
            </p:spPr>
            <p:txBody>
              <a:bodyPr/>
              <a:lstStyle/>
              <a:p>
                <a:endParaRPr lang="en-US"/>
              </a:p>
            </p:txBody>
          </p:sp>
          <p:sp>
            <p:nvSpPr>
              <p:cNvPr id="297003" name="Text Box 43"/>
              <p:cNvSpPr txBox="1">
                <a:spLocks noChangeAspect="1" noChangeArrowheads="1"/>
              </p:cNvSpPr>
              <p:nvPr/>
            </p:nvSpPr>
            <p:spPr bwMode="auto">
              <a:xfrm>
                <a:off x="943" y="1088"/>
                <a:ext cx="725" cy="177"/>
              </a:xfrm>
              <a:prstGeom prst="rect">
                <a:avLst/>
              </a:prstGeom>
              <a:noFill/>
              <a:ln w="9525">
                <a:noFill/>
                <a:miter lim="800000"/>
                <a:headEnd/>
                <a:tailEnd type="none" w="lg" len="lg"/>
              </a:ln>
              <a:effectLst/>
            </p:spPr>
            <p:txBody>
              <a:bodyPr>
                <a:spAutoFit/>
              </a:bodyPr>
              <a:lstStyle/>
              <a:p>
                <a:pPr eaLnBrk="1" hangingPunct="1"/>
                <a:r>
                  <a:rPr lang="en-GB" sz="1600">
                    <a:latin typeface="Arial Unicode MS" pitchFamily="34" charset="-128"/>
                  </a:rPr>
                  <a:t>Running</a:t>
                </a:r>
              </a:p>
            </p:txBody>
          </p:sp>
          <p:sp>
            <p:nvSpPr>
              <p:cNvPr id="297004" name="Text Box 44"/>
              <p:cNvSpPr txBox="1">
                <a:spLocks noChangeAspect="1" noChangeArrowheads="1"/>
              </p:cNvSpPr>
              <p:nvPr/>
            </p:nvSpPr>
            <p:spPr bwMode="auto">
              <a:xfrm>
                <a:off x="943" y="2281"/>
                <a:ext cx="725" cy="177"/>
              </a:xfrm>
              <a:prstGeom prst="rect">
                <a:avLst/>
              </a:prstGeom>
              <a:noFill/>
              <a:ln w="9525">
                <a:noFill/>
                <a:miter lim="800000"/>
                <a:headEnd/>
                <a:tailEnd type="none" w="lg" len="lg"/>
              </a:ln>
              <a:effectLst/>
            </p:spPr>
            <p:txBody>
              <a:bodyPr>
                <a:spAutoFit/>
              </a:bodyPr>
              <a:lstStyle/>
              <a:p>
                <a:pPr eaLnBrk="1" hangingPunct="1"/>
                <a:r>
                  <a:rPr lang="en-GB" sz="1600">
                    <a:latin typeface="Arial Unicode MS" pitchFamily="34" charset="-128"/>
                  </a:rPr>
                  <a:t>Monitoring</a:t>
                </a:r>
              </a:p>
            </p:txBody>
          </p:sp>
          <p:sp>
            <p:nvSpPr>
              <p:cNvPr id="297005" name="Line 45"/>
              <p:cNvSpPr>
                <a:spLocks noChangeAspect="1" noChangeShapeType="1"/>
              </p:cNvSpPr>
              <p:nvPr/>
            </p:nvSpPr>
            <p:spPr bwMode="auto">
              <a:xfrm>
                <a:off x="2113" y="3120"/>
                <a:ext cx="293" cy="0"/>
              </a:xfrm>
              <a:prstGeom prst="line">
                <a:avLst/>
              </a:prstGeom>
              <a:noFill/>
              <a:ln w="9525">
                <a:solidFill>
                  <a:schemeClr val="tx1"/>
                </a:solidFill>
                <a:round/>
                <a:headEnd/>
                <a:tailEnd type="none" w="lg" len="lg"/>
              </a:ln>
              <a:effectLst/>
            </p:spPr>
            <p:txBody>
              <a:bodyPr/>
              <a:lstStyle/>
              <a:p>
                <a:endParaRPr lang="en-US"/>
              </a:p>
            </p:txBody>
          </p:sp>
        </p:grpSp>
        <p:sp>
          <p:nvSpPr>
            <p:cNvPr id="297006" name="Text Box 46"/>
            <p:cNvSpPr txBox="1">
              <a:spLocks noChangeAspect="1" noChangeArrowheads="1"/>
            </p:cNvSpPr>
            <p:nvPr/>
          </p:nvSpPr>
          <p:spPr bwMode="auto">
            <a:xfrm>
              <a:off x="2044" y="1895"/>
              <a:ext cx="1282" cy="305"/>
            </a:xfrm>
            <a:prstGeom prst="rect">
              <a:avLst/>
            </a:prstGeom>
            <a:noFill/>
            <a:ln w="9525">
              <a:noFill/>
              <a:miter lim="800000"/>
              <a:headEnd/>
              <a:tailEnd type="none" w="lg" len="lg"/>
            </a:ln>
            <a:effectLst/>
          </p:spPr>
          <p:txBody>
            <a:bodyPr wrap="none">
              <a:spAutoFit/>
            </a:bodyPr>
            <a:lstStyle/>
            <a:p>
              <a:pPr algn="l" eaLnBrk="1" hangingPunct="1"/>
              <a:r>
                <a:rPr lang="en-GB" sz="1600">
                  <a:solidFill>
                    <a:srgbClr val="000000"/>
                  </a:solidFill>
                  <a:latin typeface="Arial" charset="0"/>
                </a:rPr>
                <a:t>campaignCompleted()</a:t>
              </a:r>
            </a:p>
            <a:p>
              <a:pPr algn="l" eaLnBrk="1" hangingPunct="1"/>
              <a:r>
                <a:rPr lang="en-GB" sz="1600">
                  <a:solidFill>
                    <a:srgbClr val="000000"/>
                  </a:solidFill>
                  <a:latin typeface="Arial" charset="0"/>
                </a:rPr>
                <a:t>/prepareFinalStatement()</a:t>
              </a:r>
              <a:endParaRPr lang="en-GB" sz="1600">
                <a:latin typeface="Arial Unicode MS" pitchFamily="34" charset="-128"/>
              </a:endParaRPr>
            </a:p>
          </p:txBody>
        </p:sp>
      </p:grpSp>
    </p:spTree>
    <p:extLst>
      <p:ext uri="{BB962C8B-B14F-4D97-AF65-F5344CB8AC3E}">
        <p14:creationId xmlns:p14="http://schemas.microsoft.com/office/powerpoint/2010/main" val="1490238843"/>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ChangeArrowheads="1"/>
          </p:cNvSpPr>
          <p:nvPr>
            <p:ph type="title"/>
          </p:nvPr>
        </p:nvSpPr>
        <p:spPr/>
        <p:txBody>
          <a:bodyPr/>
          <a:lstStyle/>
          <a:p>
            <a:r>
              <a:rPr lang="en-US"/>
              <a:t>Synchronized </a:t>
            </a:r>
            <a:r>
              <a:rPr lang="en-GB"/>
              <a:t>C</a:t>
            </a:r>
            <a:r>
              <a:rPr lang="en-US"/>
              <a:t>oncurrent </a:t>
            </a:r>
            <a:r>
              <a:rPr lang="en-GB"/>
              <a:t>T</a:t>
            </a:r>
            <a:r>
              <a:rPr lang="en-US"/>
              <a:t>hreads.  </a:t>
            </a:r>
          </a:p>
        </p:txBody>
      </p:sp>
      <p:grpSp>
        <p:nvGrpSpPr>
          <p:cNvPr id="2" name="Group 4"/>
          <p:cNvGrpSpPr>
            <a:grpSpLocks noChangeAspect="1"/>
          </p:cNvGrpSpPr>
          <p:nvPr/>
        </p:nvGrpSpPr>
        <p:grpSpPr bwMode="auto">
          <a:xfrm>
            <a:off x="263525" y="2073275"/>
            <a:ext cx="8504238" cy="2363788"/>
            <a:chOff x="816" y="883"/>
            <a:chExt cx="3472" cy="965"/>
          </a:xfrm>
        </p:grpSpPr>
        <p:sp>
          <p:nvSpPr>
            <p:cNvPr id="303109" name="Rectangle 5"/>
            <p:cNvSpPr>
              <a:spLocks noChangeAspect="1" noChangeArrowheads="1"/>
            </p:cNvSpPr>
            <p:nvPr/>
          </p:nvSpPr>
          <p:spPr bwMode="auto">
            <a:xfrm>
              <a:off x="1338" y="1637"/>
              <a:ext cx="848" cy="150"/>
            </a:xfrm>
            <a:prstGeom prst="rect">
              <a:avLst/>
            </a:prstGeom>
            <a:noFill/>
            <a:ln w="9525">
              <a:noFill/>
              <a:miter lim="800000"/>
              <a:headEnd/>
              <a:tailEnd/>
            </a:ln>
          </p:spPr>
          <p:txBody>
            <a:bodyPr/>
            <a:lstStyle/>
            <a:p>
              <a:endParaRPr lang="en-US"/>
            </a:p>
          </p:txBody>
        </p:sp>
        <p:sp>
          <p:nvSpPr>
            <p:cNvPr id="303110" name="Rectangle 6"/>
            <p:cNvSpPr>
              <a:spLocks noChangeAspect="1" noChangeArrowheads="1"/>
            </p:cNvSpPr>
            <p:nvPr/>
          </p:nvSpPr>
          <p:spPr bwMode="auto">
            <a:xfrm>
              <a:off x="1239" y="1697"/>
              <a:ext cx="1026" cy="151"/>
            </a:xfrm>
            <a:prstGeom prst="rect">
              <a:avLst/>
            </a:prstGeom>
            <a:noFill/>
            <a:ln w="9525">
              <a:noFill/>
              <a:miter lim="800000"/>
              <a:headEnd/>
              <a:tailEnd/>
            </a:ln>
          </p:spPr>
          <p:txBody>
            <a:bodyPr/>
            <a:lstStyle/>
            <a:p>
              <a:endParaRPr lang="en-US"/>
            </a:p>
          </p:txBody>
        </p:sp>
        <p:sp>
          <p:nvSpPr>
            <p:cNvPr id="303111" name="Rectangle 7"/>
            <p:cNvSpPr>
              <a:spLocks noChangeAspect="1" noChangeArrowheads="1"/>
            </p:cNvSpPr>
            <p:nvPr/>
          </p:nvSpPr>
          <p:spPr bwMode="auto">
            <a:xfrm>
              <a:off x="985" y="883"/>
              <a:ext cx="760" cy="112"/>
            </a:xfrm>
            <a:prstGeom prst="rect">
              <a:avLst/>
            </a:prstGeom>
            <a:noFill/>
            <a:ln w="9525">
              <a:noFill/>
              <a:miter lim="800000"/>
              <a:headEnd/>
              <a:tailEnd/>
            </a:ln>
          </p:spPr>
          <p:txBody>
            <a:bodyPr wrap="none" lIns="0" tIns="0" rIns="0" bIns="0">
              <a:spAutoFit/>
            </a:bodyPr>
            <a:lstStyle/>
            <a:p>
              <a:pPr eaLnBrk="1" hangingPunct="1"/>
              <a:r>
                <a:rPr lang="en-GB" sz="1800" i="1">
                  <a:solidFill>
                    <a:srgbClr val="000000"/>
                  </a:solidFill>
                  <a:latin typeface="Times New Roman" pitchFamily="18" charset="0"/>
                </a:rPr>
                <a:t>Synchronization bar</a:t>
              </a:r>
              <a:endParaRPr lang="en-GB" sz="1800">
                <a:latin typeface="Times New Roman" pitchFamily="18" charset="0"/>
              </a:endParaRPr>
            </a:p>
          </p:txBody>
        </p:sp>
        <p:sp>
          <p:nvSpPr>
            <p:cNvPr id="303112" name="Rectangle 8"/>
            <p:cNvSpPr>
              <a:spLocks noChangeAspect="1" noChangeArrowheads="1"/>
            </p:cNvSpPr>
            <p:nvPr/>
          </p:nvSpPr>
          <p:spPr bwMode="auto">
            <a:xfrm>
              <a:off x="2093" y="1691"/>
              <a:ext cx="12" cy="56"/>
            </a:xfrm>
            <a:prstGeom prst="rect">
              <a:avLst/>
            </a:prstGeom>
            <a:noFill/>
            <a:ln w="9525">
              <a:noFill/>
              <a:miter lim="800000"/>
              <a:headEnd/>
              <a:tailEnd/>
            </a:ln>
          </p:spPr>
          <p:txBody>
            <a:bodyPr wrap="none" lIns="0" tIns="0" rIns="0" bIns="0">
              <a:spAutoFit/>
            </a:bodyPr>
            <a:lstStyle/>
            <a:p>
              <a:pPr eaLnBrk="1" hangingPunct="1"/>
              <a:r>
                <a:rPr lang="en-GB" sz="900" i="1">
                  <a:solidFill>
                    <a:srgbClr val="000000"/>
                  </a:solidFill>
                  <a:latin typeface="Times New Roman" pitchFamily="18" charset="0"/>
                </a:rPr>
                <a:t> </a:t>
              </a:r>
              <a:endParaRPr lang="en-GB" sz="2400">
                <a:latin typeface="Times New Roman" pitchFamily="18" charset="0"/>
              </a:endParaRPr>
            </a:p>
          </p:txBody>
        </p:sp>
        <p:sp>
          <p:nvSpPr>
            <p:cNvPr id="303113" name="Rectangle 9"/>
            <p:cNvSpPr>
              <a:spLocks noChangeAspect="1" noChangeArrowheads="1"/>
            </p:cNvSpPr>
            <p:nvPr/>
          </p:nvSpPr>
          <p:spPr bwMode="auto">
            <a:xfrm>
              <a:off x="2094" y="1667"/>
              <a:ext cx="72" cy="114"/>
            </a:xfrm>
            <a:prstGeom prst="rect">
              <a:avLst/>
            </a:prstGeom>
            <a:noFill/>
            <a:ln w="9525">
              <a:noFill/>
              <a:miter lim="800000"/>
              <a:headEnd/>
              <a:tailEnd/>
            </a:ln>
          </p:spPr>
          <p:txBody>
            <a:bodyPr/>
            <a:lstStyle/>
            <a:p>
              <a:endParaRPr lang="en-US"/>
            </a:p>
          </p:txBody>
        </p:sp>
        <p:sp>
          <p:nvSpPr>
            <p:cNvPr id="303114" name="Rectangle 10"/>
            <p:cNvSpPr>
              <a:spLocks noChangeAspect="1" noChangeArrowheads="1"/>
            </p:cNvSpPr>
            <p:nvPr/>
          </p:nvSpPr>
          <p:spPr bwMode="auto">
            <a:xfrm>
              <a:off x="2152" y="1685"/>
              <a:ext cx="13" cy="55"/>
            </a:xfrm>
            <a:prstGeom prst="rect">
              <a:avLst/>
            </a:prstGeom>
            <a:noFill/>
            <a:ln w="9525">
              <a:noFill/>
              <a:miter lim="800000"/>
              <a:headEnd/>
              <a:tailEnd/>
            </a:ln>
          </p:spPr>
          <p:txBody>
            <a:bodyPr wrap="none" lIns="0" tIns="0" rIns="0" bIns="0">
              <a:spAutoFit/>
            </a:bodyPr>
            <a:lstStyle/>
            <a:p>
              <a:pPr eaLnBrk="1" hangingPunct="1"/>
              <a:r>
                <a:rPr lang="en-GB" sz="900">
                  <a:solidFill>
                    <a:srgbClr val="000000"/>
                  </a:solidFill>
                  <a:latin typeface="Arial" charset="0"/>
                </a:rPr>
                <a:t> </a:t>
              </a:r>
              <a:endParaRPr lang="en-GB" sz="2400">
                <a:latin typeface="Times New Roman" pitchFamily="18" charset="0"/>
              </a:endParaRPr>
            </a:p>
          </p:txBody>
        </p:sp>
        <p:sp>
          <p:nvSpPr>
            <p:cNvPr id="303115" name="Rectangle 11"/>
            <p:cNvSpPr>
              <a:spLocks noChangeAspect="1" noChangeArrowheads="1"/>
            </p:cNvSpPr>
            <p:nvPr/>
          </p:nvSpPr>
          <p:spPr bwMode="auto">
            <a:xfrm>
              <a:off x="2179" y="1667"/>
              <a:ext cx="18" cy="75"/>
            </a:xfrm>
            <a:prstGeom prst="rect">
              <a:avLst/>
            </a:prstGeom>
            <a:noFill/>
            <a:ln w="9525">
              <a:noFill/>
              <a:miter lim="800000"/>
              <a:headEnd/>
              <a:tailEnd/>
            </a:ln>
          </p:spPr>
          <p:txBody>
            <a:bodyPr wrap="none" lIns="0" tIns="0" rIns="0" bIns="0">
              <a:spAutoFit/>
            </a:bodyPr>
            <a:lstStyle/>
            <a:p>
              <a:pPr eaLnBrk="1" hangingPunct="1"/>
              <a:r>
                <a:rPr lang="en-GB" sz="1200">
                  <a:solidFill>
                    <a:srgbClr val="000000"/>
                  </a:solidFill>
                  <a:latin typeface="Arial" charset="0"/>
                </a:rPr>
                <a:t> </a:t>
              </a:r>
              <a:endParaRPr lang="en-GB" sz="2400">
                <a:latin typeface="Times New Roman" pitchFamily="18" charset="0"/>
              </a:endParaRPr>
            </a:p>
          </p:txBody>
        </p:sp>
        <p:grpSp>
          <p:nvGrpSpPr>
            <p:cNvPr id="3" name="Group 12"/>
            <p:cNvGrpSpPr>
              <a:grpSpLocks noChangeAspect="1"/>
            </p:cNvGrpSpPr>
            <p:nvPr/>
          </p:nvGrpSpPr>
          <p:grpSpPr bwMode="auto">
            <a:xfrm>
              <a:off x="1461" y="1009"/>
              <a:ext cx="135" cy="241"/>
              <a:chOff x="1765" y="1793"/>
              <a:chExt cx="79" cy="241"/>
            </a:xfrm>
          </p:grpSpPr>
          <p:sp>
            <p:nvSpPr>
              <p:cNvPr id="303117" name="Freeform 13"/>
              <p:cNvSpPr>
                <a:spLocks noChangeAspect="1"/>
              </p:cNvSpPr>
              <p:nvPr/>
            </p:nvSpPr>
            <p:spPr bwMode="auto">
              <a:xfrm>
                <a:off x="1765" y="1793"/>
                <a:ext cx="7" cy="25"/>
              </a:xfrm>
              <a:custGeom>
                <a:avLst/>
                <a:gdLst/>
                <a:ahLst/>
                <a:cxnLst>
                  <a:cxn ang="0">
                    <a:pos x="7" y="0"/>
                  </a:cxn>
                  <a:cxn ang="0">
                    <a:pos x="0" y="0"/>
                  </a:cxn>
                  <a:cxn ang="0">
                    <a:pos x="0" y="0"/>
                  </a:cxn>
                  <a:cxn ang="0">
                    <a:pos x="0" y="25"/>
                  </a:cxn>
                  <a:cxn ang="0">
                    <a:pos x="7" y="25"/>
                  </a:cxn>
                  <a:cxn ang="0">
                    <a:pos x="7" y="25"/>
                  </a:cxn>
                  <a:cxn ang="0">
                    <a:pos x="7" y="0"/>
                  </a:cxn>
                </a:cxnLst>
                <a:rect l="0" t="0" r="r" b="b"/>
                <a:pathLst>
                  <a:path w="7" h="25">
                    <a:moveTo>
                      <a:pt x="7" y="0"/>
                    </a:moveTo>
                    <a:lnTo>
                      <a:pt x="0" y="0"/>
                    </a:lnTo>
                    <a:lnTo>
                      <a:pt x="0" y="0"/>
                    </a:lnTo>
                    <a:lnTo>
                      <a:pt x="0" y="25"/>
                    </a:lnTo>
                    <a:lnTo>
                      <a:pt x="7" y="25"/>
                    </a:lnTo>
                    <a:lnTo>
                      <a:pt x="7" y="25"/>
                    </a:lnTo>
                    <a:lnTo>
                      <a:pt x="7" y="0"/>
                    </a:lnTo>
                    <a:close/>
                  </a:path>
                </a:pathLst>
              </a:custGeom>
              <a:solidFill>
                <a:srgbClr val="000000"/>
              </a:solidFill>
              <a:ln w="9525">
                <a:noFill/>
                <a:round/>
                <a:headEnd/>
                <a:tailEnd/>
              </a:ln>
            </p:spPr>
            <p:txBody>
              <a:bodyPr/>
              <a:lstStyle/>
              <a:p>
                <a:endParaRPr lang="en-US"/>
              </a:p>
            </p:txBody>
          </p:sp>
          <p:sp>
            <p:nvSpPr>
              <p:cNvPr id="303118" name="Freeform 14"/>
              <p:cNvSpPr>
                <a:spLocks noChangeAspect="1"/>
              </p:cNvSpPr>
              <p:nvPr/>
            </p:nvSpPr>
            <p:spPr bwMode="auto">
              <a:xfrm>
                <a:off x="1772" y="1830"/>
                <a:ext cx="13" cy="30"/>
              </a:xfrm>
              <a:custGeom>
                <a:avLst/>
                <a:gdLst/>
                <a:ahLst/>
                <a:cxnLst>
                  <a:cxn ang="0">
                    <a:pos x="6" y="6"/>
                  </a:cxn>
                  <a:cxn ang="0">
                    <a:pos x="0" y="0"/>
                  </a:cxn>
                  <a:cxn ang="0">
                    <a:pos x="0" y="6"/>
                  </a:cxn>
                  <a:cxn ang="0">
                    <a:pos x="6" y="30"/>
                  </a:cxn>
                  <a:cxn ang="0">
                    <a:pos x="6" y="30"/>
                  </a:cxn>
                  <a:cxn ang="0">
                    <a:pos x="13" y="30"/>
                  </a:cxn>
                  <a:cxn ang="0">
                    <a:pos x="6" y="6"/>
                  </a:cxn>
                </a:cxnLst>
                <a:rect l="0" t="0" r="r" b="b"/>
                <a:pathLst>
                  <a:path w="13" h="30">
                    <a:moveTo>
                      <a:pt x="6" y="6"/>
                    </a:moveTo>
                    <a:lnTo>
                      <a:pt x="0" y="0"/>
                    </a:lnTo>
                    <a:lnTo>
                      <a:pt x="0" y="6"/>
                    </a:lnTo>
                    <a:lnTo>
                      <a:pt x="6" y="30"/>
                    </a:lnTo>
                    <a:lnTo>
                      <a:pt x="6" y="30"/>
                    </a:lnTo>
                    <a:lnTo>
                      <a:pt x="13" y="30"/>
                    </a:lnTo>
                    <a:lnTo>
                      <a:pt x="6" y="6"/>
                    </a:lnTo>
                    <a:close/>
                  </a:path>
                </a:pathLst>
              </a:custGeom>
              <a:solidFill>
                <a:srgbClr val="000000"/>
              </a:solidFill>
              <a:ln w="9525">
                <a:noFill/>
                <a:round/>
                <a:headEnd/>
                <a:tailEnd/>
              </a:ln>
            </p:spPr>
            <p:txBody>
              <a:bodyPr/>
              <a:lstStyle/>
              <a:p>
                <a:endParaRPr lang="en-US"/>
              </a:p>
            </p:txBody>
          </p:sp>
          <p:sp>
            <p:nvSpPr>
              <p:cNvPr id="303119" name="Freeform 15"/>
              <p:cNvSpPr>
                <a:spLocks noChangeAspect="1"/>
              </p:cNvSpPr>
              <p:nvPr/>
            </p:nvSpPr>
            <p:spPr bwMode="auto">
              <a:xfrm>
                <a:off x="1778" y="1872"/>
                <a:ext cx="13" cy="30"/>
              </a:xfrm>
              <a:custGeom>
                <a:avLst/>
                <a:gdLst/>
                <a:ahLst/>
                <a:cxnLst>
                  <a:cxn ang="0">
                    <a:pos x="7" y="6"/>
                  </a:cxn>
                  <a:cxn ang="0">
                    <a:pos x="7" y="0"/>
                  </a:cxn>
                  <a:cxn ang="0">
                    <a:pos x="0" y="6"/>
                  </a:cxn>
                  <a:cxn ang="0">
                    <a:pos x="7" y="30"/>
                  </a:cxn>
                  <a:cxn ang="0">
                    <a:pos x="13" y="30"/>
                  </a:cxn>
                  <a:cxn ang="0">
                    <a:pos x="13" y="30"/>
                  </a:cxn>
                  <a:cxn ang="0">
                    <a:pos x="7" y="6"/>
                  </a:cxn>
                </a:cxnLst>
                <a:rect l="0" t="0" r="r" b="b"/>
                <a:pathLst>
                  <a:path w="13" h="30">
                    <a:moveTo>
                      <a:pt x="7" y="6"/>
                    </a:moveTo>
                    <a:lnTo>
                      <a:pt x="7" y="0"/>
                    </a:lnTo>
                    <a:lnTo>
                      <a:pt x="0" y="6"/>
                    </a:lnTo>
                    <a:lnTo>
                      <a:pt x="7" y="30"/>
                    </a:lnTo>
                    <a:lnTo>
                      <a:pt x="13" y="30"/>
                    </a:lnTo>
                    <a:lnTo>
                      <a:pt x="13" y="30"/>
                    </a:lnTo>
                    <a:lnTo>
                      <a:pt x="7" y="6"/>
                    </a:lnTo>
                    <a:close/>
                  </a:path>
                </a:pathLst>
              </a:custGeom>
              <a:solidFill>
                <a:srgbClr val="000000"/>
              </a:solidFill>
              <a:ln w="9525">
                <a:noFill/>
                <a:round/>
                <a:headEnd/>
                <a:tailEnd/>
              </a:ln>
            </p:spPr>
            <p:txBody>
              <a:bodyPr/>
              <a:lstStyle/>
              <a:p>
                <a:endParaRPr lang="en-US"/>
              </a:p>
            </p:txBody>
          </p:sp>
          <p:sp>
            <p:nvSpPr>
              <p:cNvPr id="303120" name="Freeform 16"/>
              <p:cNvSpPr>
                <a:spLocks noChangeAspect="1"/>
              </p:cNvSpPr>
              <p:nvPr/>
            </p:nvSpPr>
            <p:spPr bwMode="auto">
              <a:xfrm>
                <a:off x="1791" y="1914"/>
                <a:ext cx="7" cy="30"/>
              </a:xfrm>
              <a:custGeom>
                <a:avLst/>
                <a:gdLst/>
                <a:ahLst/>
                <a:cxnLst>
                  <a:cxn ang="0">
                    <a:pos x="7" y="6"/>
                  </a:cxn>
                  <a:cxn ang="0">
                    <a:pos x="0" y="0"/>
                  </a:cxn>
                  <a:cxn ang="0">
                    <a:pos x="0" y="6"/>
                  </a:cxn>
                  <a:cxn ang="0">
                    <a:pos x="0" y="30"/>
                  </a:cxn>
                  <a:cxn ang="0">
                    <a:pos x="7" y="30"/>
                  </a:cxn>
                  <a:cxn ang="0">
                    <a:pos x="7" y="30"/>
                  </a:cxn>
                  <a:cxn ang="0">
                    <a:pos x="7" y="6"/>
                  </a:cxn>
                </a:cxnLst>
                <a:rect l="0" t="0" r="r" b="b"/>
                <a:pathLst>
                  <a:path w="7" h="30">
                    <a:moveTo>
                      <a:pt x="7" y="6"/>
                    </a:moveTo>
                    <a:lnTo>
                      <a:pt x="0" y="0"/>
                    </a:lnTo>
                    <a:lnTo>
                      <a:pt x="0" y="6"/>
                    </a:lnTo>
                    <a:lnTo>
                      <a:pt x="0" y="30"/>
                    </a:lnTo>
                    <a:lnTo>
                      <a:pt x="7" y="30"/>
                    </a:lnTo>
                    <a:lnTo>
                      <a:pt x="7" y="30"/>
                    </a:lnTo>
                    <a:lnTo>
                      <a:pt x="7" y="6"/>
                    </a:lnTo>
                    <a:close/>
                  </a:path>
                </a:pathLst>
              </a:custGeom>
              <a:solidFill>
                <a:srgbClr val="000000"/>
              </a:solidFill>
              <a:ln w="9525">
                <a:noFill/>
                <a:round/>
                <a:headEnd/>
                <a:tailEnd/>
              </a:ln>
            </p:spPr>
            <p:txBody>
              <a:bodyPr/>
              <a:lstStyle/>
              <a:p>
                <a:endParaRPr lang="en-US"/>
              </a:p>
            </p:txBody>
          </p:sp>
          <p:sp>
            <p:nvSpPr>
              <p:cNvPr id="303121" name="Freeform 17"/>
              <p:cNvSpPr>
                <a:spLocks noChangeAspect="1"/>
              </p:cNvSpPr>
              <p:nvPr/>
            </p:nvSpPr>
            <p:spPr bwMode="auto">
              <a:xfrm>
                <a:off x="1798" y="1956"/>
                <a:ext cx="13" cy="30"/>
              </a:xfrm>
              <a:custGeom>
                <a:avLst/>
                <a:gdLst/>
                <a:ahLst/>
                <a:cxnLst>
                  <a:cxn ang="0">
                    <a:pos x="7" y="0"/>
                  </a:cxn>
                  <a:cxn ang="0">
                    <a:pos x="0" y="0"/>
                  </a:cxn>
                  <a:cxn ang="0">
                    <a:pos x="0" y="0"/>
                  </a:cxn>
                  <a:cxn ang="0">
                    <a:pos x="7" y="24"/>
                  </a:cxn>
                  <a:cxn ang="0">
                    <a:pos x="7" y="30"/>
                  </a:cxn>
                  <a:cxn ang="0">
                    <a:pos x="13" y="24"/>
                  </a:cxn>
                  <a:cxn ang="0">
                    <a:pos x="7" y="0"/>
                  </a:cxn>
                </a:cxnLst>
                <a:rect l="0" t="0" r="r" b="b"/>
                <a:pathLst>
                  <a:path w="13" h="30">
                    <a:moveTo>
                      <a:pt x="7" y="0"/>
                    </a:moveTo>
                    <a:lnTo>
                      <a:pt x="0" y="0"/>
                    </a:lnTo>
                    <a:lnTo>
                      <a:pt x="0" y="0"/>
                    </a:lnTo>
                    <a:lnTo>
                      <a:pt x="7" y="24"/>
                    </a:lnTo>
                    <a:lnTo>
                      <a:pt x="7" y="30"/>
                    </a:lnTo>
                    <a:lnTo>
                      <a:pt x="13" y="24"/>
                    </a:lnTo>
                    <a:lnTo>
                      <a:pt x="7" y="0"/>
                    </a:lnTo>
                    <a:close/>
                  </a:path>
                </a:pathLst>
              </a:custGeom>
              <a:solidFill>
                <a:srgbClr val="000000"/>
              </a:solidFill>
              <a:ln w="9525">
                <a:noFill/>
                <a:round/>
                <a:headEnd/>
                <a:tailEnd/>
              </a:ln>
            </p:spPr>
            <p:txBody>
              <a:bodyPr/>
              <a:lstStyle/>
              <a:p>
                <a:endParaRPr lang="en-US"/>
              </a:p>
            </p:txBody>
          </p:sp>
          <p:sp>
            <p:nvSpPr>
              <p:cNvPr id="303122" name="Freeform 18"/>
              <p:cNvSpPr>
                <a:spLocks noChangeAspect="1"/>
              </p:cNvSpPr>
              <p:nvPr/>
            </p:nvSpPr>
            <p:spPr bwMode="auto">
              <a:xfrm>
                <a:off x="1805" y="1998"/>
                <a:ext cx="13" cy="6"/>
              </a:xfrm>
              <a:custGeom>
                <a:avLst/>
                <a:gdLst/>
                <a:ahLst/>
                <a:cxnLst>
                  <a:cxn ang="0">
                    <a:pos x="6" y="0"/>
                  </a:cxn>
                  <a:cxn ang="0">
                    <a:pos x="6" y="0"/>
                  </a:cxn>
                  <a:cxn ang="0">
                    <a:pos x="0" y="0"/>
                  </a:cxn>
                  <a:cxn ang="0">
                    <a:pos x="6" y="6"/>
                  </a:cxn>
                  <a:cxn ang="0">
                    <a:pos x="6" y="6"/>
                  </a:cxn>
                  <a:cxn ang="0">
                    <a:pos x="13" y="6"/>
                  </a:cxn>
                  <a:cxn ang="0">
                    <a:pos x="6" y="0"/>
                  </a:cxn>
                </a:cxnLst>
                <a:rect l="0" t="0" r="r" b="b"/>
                <a:pathLst>
                  <a:path w="13" h="6">
                    <a:moveTo>
                      <a:pt x="6" y="0"/>
                    </a:moveTo>
                    <a:lnTo>
                      <a:pt x="6" y="0"/>
                    </a:lnTo>
                    <a:lnTo>
                      <a:pt x="0" y="0"/>
                    </a:lnTo>
                    <a:lnTo>
                      <a:pt x="6" y="6"/>
                    </a:lnTo>
                    <a:lnTo>
                      <a:pt x="6" y="6"/>
                    </a:lnTo>
                    <a:lnTo>
                      <a:pt x="13" y="6"/>
                    </a:lnTo>
                    <a:lnTo>
                      <a:pt x="6" y="0"/>
                    </a:lnTo>
                    <a:close/>
                  </a:path>
                </a:pathLst>
              </a:custGeom>
              <a:solidFill>
                <a:srgbClr val="000000"/>
              </a:solidFill>
              <a:ln w="9525">
                <a:noFill/>
                <a:round/>
                <a:headEnd/>
                <a:tailEnd/>
              </a:ln>
            </p:spPr>
            <p:txBody>
              <a:bodyPr/>
              <a:lstStyle/>
              <a:p>
                <a:endParaRPr lang="en-US"/>
              </a:p>
            </p:txBody>
          </p:sp>
          <p:sp>
            <p:nvSpPr>
              <p:cNvPr id="303123" name="Freeform 19"/>
              <p:cNvSpPr>
                <a:spLocks noChangeAspect="1"/>
              </p:cNvSpPr>
              <p:nvPr/>
            </p:nvSpPr>
            <p:spPr bwMode="auto">
              <a:xfrm>
                <a:off x="1772" y="1968"/>
                <a:ext cx="72" cy="66"/>
              </a:xfrm>
              <a:custGeom>
                <a:avLst/>
                <a:gdLst/>
                <a:ahLst/>
                <a:cxnLst>
                  <a:cxn ang="0">
                    <a:pos x="0" y="12"/>
                  </a:cxn>
                  <a:cxn ang="0">
                    <a:pos x="46" y="66"/>
                  </a:cxn>
                  <a:cxn ang="0">
                    <a:pos x="72" y="0"/>
                  </a:cxn>
                  <a:cxn ang="0">
                    <a:pos x="39" y="24"/>
                  </a:cxn>
                  <a:cxn ang="0">
                    <a:pos x="0" y="12"/>
                  </a:cxn>
                </a:cxnLst>
                <a:rect l="0" t="0" r="r" b="b"/>
                <a:pathLst>
                  <a:path w="72" h="66">
                    <a:moveTo>
                      <a:pt x="0" y="12"/>
                    </a:moveTo>
                    <a:lnTo>
                      <a:pt x="46" y="66"/>
                    </a:lnTo>
                    <a:lnTo>
                      <a:pt x="72" y="0"/>
                    </a:lnTo>
                    <a:lnTo>
                      <a:pt x="39" y="24"/>
                    </a:lnTo>
                    <a:lnTo>
                      <a:pt x="0" y="12"/>
                    </a:lnTo>
                    <a:close/>
                  </a:path>
                </a:pathLst>
              </a:custGeom>
              <a:solidFill>
                <a:srgbClr val="000000"/>
              </a:solidFill>
              <a:ln w="9525">
                <a:noFill/>
                <a:round/>
                <a:headEnd/>
                <a:tailEnd/>
              </a:ln>
            </p:spPr>
            <p:txBody>
              <a:bodyPr/>
              <a:lstStyle/>
              <a:p>
                <a:endParaRPr lang="en-US"/>
              </a:p>
            </p:txBody>
          </p:sp>
        </p:grpSp>
        <p:grpSp>
          <p:nvGrpSpPr>
            <p:cNvPr id="4" name="Group 20"/>
            <p:cNvGrpSpPr>
              <a:grpSpLocks noChangeAspect="1"/>
            </p:cNvGrpSpPr>
            <p:nvPr/>
          </p:nvGrpSpPr>
          <p:grpSpPr bwMode="auto">
            <a:xfrm>
              <a:off x="2032" y="1096"/>
              <a:ext cx="1104" cy="144"/>
              <a:chOff x="2032" y="1096"/>
              <a:chExt cx="1104" cy="144"/>
            </a:xfrm>
          </p:grpSpPr>
          <p:sp>
            <p:nvSpPr>
              <p:cNvPr id="303125" name="AutoShape 21"/>
              <p:cNvSpPr>
                <a:spLocks noChangeAspect="1" noChangeArrowheads="1"/>
              </p:cNvSpPr>
              <p:nvPr/>
            </p:nvSpPr>
            <p:spPr bwMode="auto">
              <a:xfrm>
                <a:off x="2032" y="1096"/>
                <a:ext cx="320" cy="136"/>
              </a:xfrm>
              <a:prstGeom prst="roundRect">
                <a:avLst>
                  <a:gd name="adj" fmla="val 16667"/>
                </a:avLst>
              </a:prstGeom>
              <a:noFill/>
              <a:ln w="9525">
                <a:solidFill>
                  <a:schemeClr val="tx1"/>
                </a:solidFill>
                <a:round/>
                <a:headEnd/>
                <a:tailEnd type="none" w="lg" len="lg"/>
              </a:ln>
              <a:effectLst/>
            </p:spPr>
            <p:txBody>
              <a:bodyPr wrap="none" anchor="ctr"/>
              <a:lstStyle/>
              <a:p>
                <a:endParaRPr lang="en-US"/>
              </a:p>
            </p:txBody>
          </p:sp>
          <p:sp>
            <p:nvSpPr>
              <p:cNvPr id="303126" name="AutoShape 22"/>
              <p:cNvSpPr>
                <a:spLocks noChangeAspect="1" noChangeArrowheads="1"/>
              </p:cNvSpPr>
              <p:nvPr/>
            </p:nvSpPr>
            <p:spPr bwMode="auto">
              <a:xfrm>
                <a:off x="2816" y="1104"/>
                <a:ext cx="320" cy="136"/>
              </a:xfrm>
              <a:prstGeom prst="roundRect">
                <a:avLst>
                  <a:gd name="adj" fmla="val 16667"/>
                </a:avLst>
              </a:prstGeom>
              <a:noFill/>
              <a:ln w="9525">
                <a:solidFill>
                  <a:schemeClr val="tx1"/>
                </a:solidFill>
                <a:round/>
                <a:headEnd/>
                <a:tailEnd type="none" w="lg" len="lg"/>
              </a:ln>
              <a:effectLst/>
            </p:spPr>
            <p:txBody>
              <a:bodyPr wrap="none" anchor="ctr"/>
              <a:lstStyle/>
              <a:p>
                <a:endParaRPr lang="en-US"/>
              </a:p>
            </p:txBody>
          </p:sp>
          <p:cxnSp>
            <p:nvCxnSpPr>
              <p:cNvPr id="303127" name="AutoShape 23"/>
              <p:cNvCxnSpPr>
                <a:cxnSpLocks noChangeAspect="1" noChangeShapeType="1"/>
                <a:stCxn id="303125" idx="3"/>
                <a:endCxn id="303126" idx="1"/>
              </p:cNvCxnSpPr>
              <p:nvPr/>
            </p:nvCxnSpPr>
            <p:spPr bwMode="auto">
              <a:xfrm>
                <a:off x="2352" y="1164"/>
                <a:ext cx="464" cy="8"/>
              </a:xfrm>
              <a:prstGeom prst="straightConnector1">
                <a:avLst/>
              </a:prstGeom>
              <a:noFill/>
              <a:ln w="9525">
                <a:solidFill>
                  <a:schemeClr val="tx1"/>
                </a:solidFill>
                <a:round/>
                <a:headEnd/>
                <a:tailEnd type="arrow" w="lg" len="lg"/>
              </a:ln>
              <a:effectLst/>
            </p:spPr>
          </p:cxnSp>
        </p:grpSp>
        <p:grpSp>
          <p:nvGrpSpPr>
            <p:cNvPr id="5" name="Group 24"/>
            <p:cNvGrpSpPr>
              <a:grpSpLocks noChangeAspect="1"/>
            </p:cNvGrpSpPr>
            <p:nvPr/>
          </p:nvGrpSpPr>
          <p:grpSpPr bwMode="auto">
            <a:xfrm>
              <a:off x="2024" y="1472"/>
              <a:ext cx="1104" cy="144"/>
              <a:chOff x="2032" y="1096"/>
              <a:chExt cx="1104" cy="144"/>
            </a:xfrm>
          </p:grpSpPr>
          <p:sp>
            <p:nvSpPr>
              <p:cNvPr id="303129" name="AutoShape 25"/>
              <p:cNvSpPr>
                <a:spLocks noChangeAspect="1" noChangeArrowheads="1"/>
              </p:cNvSpPr>
              <p:nvPr/>
            </p:nvSpPr>
            <p:spPr bwMode="auto">
              <a:xfrm>
                <a:off x="2032" y="1096"/>
                <a:ext cx="320" cy="136"/>
              </a:xfrm>
              <a:prstGeom prst="roundRect">
                <a:avLst>
                  <a:gd name="adj" fmla="val 16667"/>
                </a:avLst>
              </a:prstGeom>
              <a:noFill/>
              <a:ln w="9525">
                <a:solidFill>
                  <a:schemeClr val="tx1"/>
                </a:solidFill>
                <a:round/>
                <a:headEnd/>
                <a:tailEnd type="none" w="lg" len="lg"/>
              </a:ln>
              <a:effectLst/>
            </p:spPr>
            <p:txBody>
              <a:bodyPr wrap="none" anchor="ctr"/>
              <a:lstStyle/>
              <a:p>
                <a:endParaRPr lang="en-US"/>
              </a:p>
            </p:txBody>
          </p:sp>
          <p:sp>
            <p:nvSpPr>
              <p:cNvPr id="303130" name="AutoShape 26"/>
              <p:cNvSpPr>
                <a:spLocks noChangeAspect="1" noChangeArrowheads="1"/>
              </p:cNvSpPr>
              <p:nvPr/>
            </p:nvSpPr>
            <p:spPr bwMode="auto">
              <a:xfrm>
                <a:off x="2816" y="1104"/>
                <a:ext cx="320" cy="136"/>
              </a:xfrm>
              <a:prstGeom prst="roundRect">
                <a:avLst>
                  <a:gd name="adj" fmla="val 16667"/>
                </a:avLst>
              </a:prstGeom>
              <a:noFill/>
              <a:ln w="9525">
                <a:solidFill>
                  <a:schemeClr val="tx1"/>
                </a:solidFill>
                <a:round/>
                <a:headEnd/>
                <a:tailEnd type="none" w="lg" len="lg"/>
              </a:ln>
              <a:effectLst/>
            </p:spPr>
            <p:txBody>
              <a:bodyPr wrap="none" anchor="ctr"/>
              <a:lstStyle/>
              <a:p>
                <a:endParaRPr lang="en-US"/>
              </a:p>
            </p:txBody>
          </p:sp>
          <p:cxnSp>
            <p:nvCxnSpPr>
              <p:cNvPr id="303131" name="AutoShape 27"/>
              <p:cNvCxnSpPr>
                <a:cxnSpLocks noChangeAspect="1" noChangeShapeType="1"/>
                <a:stCxn id="303129" idx="3"/>
                <a:endCxn id="303130" idx="1"/>
              </p:cNvCxnSpPr>
              <p:nvPr/>
            </p:nvCxnSpPr>
            <p:spPr bwMode="auto">
              <a:xfrm>
                <a:off x="2352" y="1164"/>
                <a:ext cx="464" cy="8"/>
              </a:xfrm>
              <a:prstGeom prst="straightConnector1">
                <a:avLst/>
              </a:prstGeom>
              <a:noFill/>
              <a:ln w="9525">
                <a:solidFill>
                  <a:schemeClr val="tx1"/>
                </a:solidFill>
                <a:round/>
                <a:headEnd/>
                <a:tailEnd type="arrow" w="lg" len="lg"/>
              </a:ln>
              <a:effectLst/>
            </p:spPr>
          </p:cxnSp>
        </p:grpSp>
        <p:sp>
          <p:nvSpPr>
            <p:cNvPr id="303132" name="AutoShape 28"/>
            <p:cNvSpPr>
              <a:spLocks noChangeAspect="1" noChangeArrowheads="1"/>
            </p:cNvSpPr>
            <p:nvPr/>
          </p:nvSpPr>
          <p:spPr bwMode="auto">
            <a:xfrm>
              <a:off x="816" y="1312"/>
              <a:ext cx="320" cy="136"/>
            </a:xfrm>
            <a:prstGeom prst="roundRect">
              <a:avLst>
                <a:gd name="adj" fmla="val 16667"/>
              </a:avLst>
            </a:prstGeom>
            <a:noFill/>
            <a:ln w="9525">
              <a:solidFill>
                <a:schemeClr val="tx1"/>
              </a:solidFill>
              <a:round/>
              <a:headEnd/>
              <a:tailEnd type="none" w="lg" len="lg"/>
            </a:ln>
            <a:effectLst/>
          </p:spPr>
          <p:txBody>
            <a:bodyPr wrap="none" anchor="ctr"/>
            <a:lstStyle/>
            <a:p>
              <a:endParaRPr lang="en-US"/>
            </a:p>
          </p:txBody>
        </p:sp>
        <p:grpSp>
          <p:nvGrpSpPr>
            <p:cNvPr id="6" name="Group 29"/>
            <p:cNvGrpSpPr>
              <a:grpSpLocks noChangeAspect="1"/>
            </p:cNvGrpSpPr>
            <p:nvPr/>
          </p:nvGrpSpPr>
          <p:grpSpPr bwMode="auto">
            <a:xfrm>
              <a:off x="1576" y="1264"/>
              <a:ext cx="0" cy="256"/>
              <a:chOff x="2016" y="632"/>
              <a:chExt cx="0" cy="256"/>
            </a:xfrm>
          </p:grpSpPr>
          <p:sp>
            <p:nvSpPr>
              <p:cNvPr id="303134" name="Line 30"/>
              <p:cNvSpPr>
                <a:spLocks noChangeAspect="1" noChangeShapeType="1"/>
              </p:cNvSpPr>
              <p:nvPr/>
            </p:nvSpPr>
            <p:spPr bwMode="auto">
              <a:xfrm>
                <a:off x="2016" y="632"/>
                <a:ext cx="0" cy="128"/>
              </a:xfrm>
              <a:prstGeom prst="line">
                <a:avLst/>
              </a:prstGeom>
              <a:noFill/>
              <a:ln w="38100">
                <a:solidFill>
                  <a:schemeClr val="tx1"/>
                </a:solidFill>
                <a:round/>
                <a:headEnd/>
                <a:tailEnd/>
              </a:ln>
              <a:effectLst/>
            </p:spPr>
            <p:txBody>
              <a:bodyPr wrap="none" anchor="ctr"/>
              <a:lstStyle/>
              <a:p>
                <a:endParaRPr lang="en-US"/>
              </a:p>
            </p:txBody>
          </p:sp>
          <p:sp>
            <p:nvSpPr>
              <p:cNvPr id="303135" name="Line 31"/>
              <p:cNvSpPr>
                <a:spLocks noChangeAspect="1" noChangeShapeType="1"/>
              </p:cNvSpPr>
              <p:nvPr/>
            </p:nvSpPr>
            <p:spPr bwMode="auto">
              <a:xfrm>
                <a:off x="2016" y="760"/>
                <a:ext cx="0" cy="128"/>
              </a:xfrm>
              <a:prstGeom prst="line">
                <a:avLst/>
              </a:prstGeom>
              <a:noFill/>
              <a:ln w="38100">
                <a:solidFill>
                  <a:schemeClr val="tx1"/>
                </a:solidFill>
                <a:round/>
                <a:headEnd/>
                <a:tailEnd/>
              </a:ln>
              <a:effectLst/>
            </p:spPr>
            <p:txBody>
              <a:bodyPr wrap="none" anchor="ctr"/>
              <a:lstStyle/>
              <a:p>
                <a:endParaRPr lang="en-US"/>
              </a:p>
            </p:txBody>
          </p:sp>
        </p:grpSp>
        <p:cxnSp>
          <p:nvCxnSpPr>
            <p:cNvPr id="303136" name="AutoShape 32"/>
            <p:cNvCxnSpPr>
              <a:cxnSpLocks noChangeAspect="1" noChangeShapeType="1"/>
              <a:stCxn id="303132" idx="3"/>
            </p:cNvCxnSpPr>
            <p:nvPr/>
          </p:nvCxnSpPr>
          <p:spPr bwMode="auto">
            <a:xfrm>
              <a:off x="1136" y="1380"/>
              <a:ext cx="440" cy="4"/>
            </a:xfrm>
            <a:prstGeom prst="straightConnector1">
              <a:avLst/>
            </a:prstGeom>
            <a:noFill/>
            <a:ln w="9525">
              <a:solidFill>
                <a:schemeClr val="tx1"/>
              </a:solidFill>
              <a:round/>
              <a:headEnd/>
              <a:tailEnd type="arrow" w="med" len="med"/>
            </a:ln>
            <a:effectLst/>
          </p:spPr>
        </p:cxnSp>
        <p:sp>
          <p:nvSpPr>
            <p:cNvPr id="303137" name="AutoShape 33"/>
            <p:cNvSpPr>
              <a:spLocks noChangeAspect="1" noChangeArrowheads="1"/>
            </p:cNvSpPr>
            <p:nvPr/>
          </p:nvSpPr>
          <p:spPr bwMode="auto">
            <a:xfrm>
              <a:off x="1888" y="984"/>
              <a:ext cx="1416" cy="712"/>
            </a:xfrm>
            <a:prstGeom prst="roundRect">
              <a:avLst>
                <a:gd name="adj" fmla="val 16667"/>
              </a:avLst>
            </a:prstGeom>
            <a:noFill/>
            <a:ln w="9525">
              <a:solidFill>
                <a:schemeClr val="tx1"/>
              </a:solidFill>
              <a:round/>
              <a:headEnd/>
              <a:tailEnd/>
            </a:ln>
            <a:effectLst/>
          </p:spPr>
          <p:txBody>
            <a:bodyPr wrap="none" anchor="ctr"/>
            <a:lstStyle/>
            <a:p>
              <a:endParaRPr lang="en-US"/>
            </a:p>
          </p:txBody>
        </p:sp>
        <p:cxnSp>
          <p:nvCxnSpPr>
            <p:cNvPr id="303138" name="AutoShape 34"/>
            <p:cNvCxnSpPr>
              <a:cxnSpLocks noChangeAspect="1" noChangeShapeType="1"/>
              <a:stCxn id="303137" idx="1"/>
              <a:endCxn id="303137" idx="3"/>
            </p:cNvCxnSpPr>
            <p:nvPr/>
          </p:nvCxnSpPr>
          <p:spPr bwMode="auto">
            <a:xfrm>
              <a:off x="1888" y="1340"/>
              <a:ext cx="1416" cy="0"/>
            </a:xfrm>
            <a:prstGeom prst="straightConnector1">
              <a:avLst/>
            </a:prstGeom>
            <a:noFill/>
            <a:ln w="9525">
              <a:solidFill>
                <a:schemeClr val="tx1"/>
              </a:solidFill>
              <a:prstDash val="dash"/>
              <a:round/>
              <a:headEnd/>
              <a:tailEnd/>
            </a:ln>
            <a:effectLst/>
          </p:spPr>
        </p:cxnSp>
        <p:grpSp>
          <p:nvGrpSpPr>
            <p:cNvPr id="7" name="Group 35"/>
            <p:cNvGrpSpPr>
              <a:grpSpLocks noChangeAspect="1"/>
            </p:cNvGrpSpPr>
            <p:nvPr/>
          </p:nvGrpSpPr>
          <p:grpSpPr bwMode="auto">
            <a:xfrm>
              <a:off x="3528" y="1264"/>
              <a:ext cx="760" cy="256"/>
              <a:chOff x="3528" y="1264"/>
              <a:chExt cx="760" cy="256"/>
            </a:xfrm>
          </p:grpSpPr>
          <p:sp>
            <p:nvSpPr>
              <p:cNvPr id="303140" name="AutoShape 36"/>
              <p:cNvSpPr>
                <a:spLocks noChangeAspect="1" noChangeArrowheads="1"/>
              </p:cNvSpPr>
              <p:nvPr/>
            </p:nvSpPr>
            <p:spPr bwMode="auto">
              <a:xfrm flipH="1">
                <a:off x="3968" y="1320"/>
                <a:ext cx="320" cy="136"/>
              </a:xfrm>
              <a:prstGeom prst="roundRect">
                <a:avLst>
                  <a:gd name="adj" fmla="val 16667"/>
                </a:avLst>
              </a:prstGeom>
              <a:noFill/>
              <a:ln w="9525">
                <a:solidFill>
                  <a:schemeClr val="tx1"/>
                </a:solidFill>
                <a:round/>
                <a:headEnd/>
                <a:tailEnd type="none" w="lg" len="lg"/>
              </a:ln>
              <a:effectLst/>
            </p:spPr>
            <p:txBody>
              <a:bodyPr wrap="none" anchor="ctr"/>
              <a:lstStyle/>
              <a:p>
                <a:endParaRPr lang="en-US"/>
              </a:p>
            </p:txBody>
          </p:sp>
          <p:grpSp>
            <p:nvGrpSpPr>
              <p:cNvPr id="8" name="Group 37"/>
              <p:cNvGrpSpPr>
                <a:grpSpLocks noChangeAspect="1"/>
              </p:cNvGrpSpPr>
              <p:nvPr/>
            </p:nvGrpSpPr>
            <p:grpSpPr bwMode="auto">
              <a:xfrm flipH="1">
                <a:off x="3528" y="1264"/>
                <a:ext cx="0" cy="256"/>
                <a:chOff x="2016" y="632"/>
                <a:chExt cx="0" cy="256"/>
              </a:xfrm>
            </p:grpSpPr>
            <p:sp>
              <p:nvSpPr>
                <p:cNvPr id="303142" name="Line 38"/>
                <p:cNvSpPr>
                  <a:spLocks noChangeAspect="1" noChangeShapeType="1"/>
                </p:cNvSpPr>
                <p:nvPr/>
              </p:nvSpPr>
              <p:spPr bwMode="auto">
                <a:xfrm>
                  <a:off x="2016" y="632"/>
                  <a:ext cx="0" cy="128"/>
                </a:xfrm>
                <a:prstGeom prst="line">
                  <a:avLst/>
                </a:prstGeom>
                <a:noFill/>
                <a:ln w="38100">
                  <a:solidFill>
                    <a:schemeClr val="tx1"/>
                  </a:solidFill>
                  <a:round/>
                  <a:headEnd/>
                  <a:tailEnd/>
                </a:ln>
                <a:effectLst/>
              </p:spPr>
              <p:txBody>
                <a:bodyPr wrap="none" anchor="ctr"/>
                <a:lstStyle/>
                <a:p>
                  <a:endParaRPr lang="en-US"/>
                </a:p>
              </p:txBody>
            </p:sp>
            <p:sp>
              <p:nvSpPr>
                <p:cNvPr id="303143" name="Line 39"/>
                <p:cNvSpPr>
                  <a:spLocks noChangeAspect="1" noChangeShapeType="1"/>
                </p:cNvSpPr>
                <p:nvPr/>
              </p:nvSpPr>
              <p:spPr bwMode="auto">
                <a:xfrm>
                  <a:off x="2016" y="760"/>
                  <a:ext cx="0" cy="128"/>
                </a:xfrm>
                <a:prstGeom prst="line">
                  <a:avLst/>
                </a:prstGeom>
                <a:noFill/>
                <a:ln w="38100">
                  <a:solidFill>
                    <a:schemeClr val="tx1"/>
                  </a:solidFill>
                  <a:round/>
                  <a:headEnd/>
                  <a:tailEnd/>
                </a:ln>
                <a:effectLst/>
              </p:spPr>
              <p:txBody>
                <a:bodyPr wrap="none" anchor="ctr"/>
                <a:lstStyle/>
                <a:p>
                  <a:endParaRPr lang="en-US"/>
                </a:p>
              </p:txBody>
            </p:sp>
          </p:grpSp>
          <p:cxnSp>
            <p:nvCxnSpPr>
              <p:cNvPr id="303144" name="AutoShape 40"/>
              <p:cNvCxnSpPr>
                <a:cxnSpLocks noChangeAspect="1" noChangeShapeType="1"/>
              </p:cNvCxnSpPr>
              <p:nvPr/>
            </p:nvCxnSpPr>
            <p:spPr bwMode="auto">
              <a:xfrm flipH="1">
                <a:off x="3528" y="1387"/>
                <a:ext cx="440" cy="1"/>
              </a:xfrm>
              <a:prstGeom prst="straightConnector1">
                <a:avLst/>
              </a:prstGeom>
              <a:noFill/>
              <a:ln w="9525">
                <a:solidFill>
                  <a:schemeClr val="tx1"/>
                </a:solidFill>
                <a:round/>
                <a:headEnd type="arrow" w="med" len="med"/>
                <a:tailEnd/>
              </a:ln>
              <a:effectLst/>
            </p:spPr>
          </p:cxnSp>
        </p:grpSp>
        <p:sp>
          <p:nvSpPr>
            <p:cNvPr id="303145" name="Line 41"/>
            <p:cNvSpPr>
              <a:spLocks noChangeAspect="1" noChangeShapeType="1"/>
            </p:cNvSpPr>
            <p:nvPr/>
          </p:nvSpPr>
          <p:spPr bwMode="auto">
            <a:xfrm>
              <a:off x="1572" y="1320"/>
              <a:ext cx="1" cy="11"/>
            </a:xfrm>
            <a:prstGeom prst="line">
              <a:avLst/>
            </a:prstGeom>
            <a:noFill/>
            <a:ln w="9525">
              <a:solidFill>
                <a:schemeClr val="tx1"/>
              </a:solidFill>
              <a:round/>
              <a:headEnd/>
              <a:tailEnd/>
            </a:ln>
            <a:effectLst/>
          </p:spPr>
          <p:txBody>
            <a:bodyPr wrap="none" anchor="ctr"/>
            <a:lstStyle/>
            <a:p>
              <a:endParaRPr lang="en-US"/>
            </a:p>
          </p:txBody>
        </p:sp>
        <p:sp>
          <p:nvSpPr>
            <p:cNvPr id="303146" name="Line 42"/>
            <p:cNvSpPr>
              <a:spLocks noChangeAspect="1" noChangeShapeType="1"/>
            </p:cNvSpPr>
            <p:nvPr/>
          </p:nvSpPr>
          <p:spPr bwMode="auto">
            <a:xfrm>
              <a:off x="1578" y="1449"/>
              <a:ext cx="1" cy="11"/>
            </a:xfrm>
            <a:prstGeom prst="line">
              <a:avLst/>
            </a:prstGeom>
            <a:noFill/>
            <a:ln w="9525">
              <a:solidFill>
                <a:schemeClr val="tx1"/>
              </a:solidFill>
              <a:round/>
              <a:headEnd/>
              <a:tailEnd/>
            </a:ln>
            <a:effectLst/>
          </p:spPr>
          <p:txBody>
            <a:bodyPr wrap="none" anchor="ctr"/>
            <a:lstStyle/>
            <a:p>
              <a:endParaRPr lang="en-US"/>
            </a:p>
          </p:txBody>
        </p:sp>
        <p:cxnSp>
          <p:nvCxnSpPr>
            <p:cNvPr id="303147" name="AutoShape 43"/>
            <p:cNvCxnSpPr>
              <a:cxnSpLocks noChangeAspect="1" noChangeShapeType="1"/>
              <a:stCxn id="303145" idx="1"/>
              <a:endCxn id="303125" idx="1"/>
            </p:cNvCxnSpPr>
            <p:nvPr/>
          </p:nvCxnSpPr>
          <p:spPr bwMode="auto">
            <a:xfrm flipV="1">
              <a:off x="1573" y="1164"/>
              <a:ext cx="459" cy="167"/>
            </a:xfrm>
            <a:prstGeom prst="straightConnector1">
              <a:avLst/>
            </a:prstGeom>
            <a:noFill/>
            <a:ln w="9525">
              <a:solidFill>
                <a:schemeClr val="tx1"/>
              </a:solidFill>
              <a:round/>
              <a:headEnd/>
              <a:tailEnd type="arrow" w="med" len="med"/>
            </a:ln>
            <a:effectLst/>
          </p:spPr>
        </p:cxnSp>
        <p:cxnSp>
          <p:nvCxnSpPr>
            <p:cNvPr id="303148" name="AutoShape 44"/>
            <p:cNvCxnSpPr>
              <a:cxnSpLocks noChangeAspect="1" noChangeShapeType="1"/>
              <a:stCxn id="303146" idx="0"/>
              <a:endCxn id="303129" idx="1"/>
            </p:cNvCxnSpPr>
            <p:nvPr/>
          </p:nvCxnSpPr>
          <p:spPr bwMode="auto">
            <a:xfrm>
              <a:off x="1578" y="1449"/>
              <a:ext cx="446" cy="91"/>
            </a:xfrm>
            <a:prstGeom prst="straightConnector1">
              <a:avLst/>
            </a:prstGeom>
            <a:noFill/>
            <a:ln w="9525">
              <a:solidFill>
                <a:schemeClr val="tx1"/>
              </a:solidFill>
              <a:round/>
              <a:headEnd/>
              <a:tailEnd type="arrow" w="med" len="med"/>
            </a:ln>
            <a:effectLst/>
          </p:spPr>
        </p:cxnSp>
        <p:sp>
          <p:nvSpPr>
            <p:cNvPr id="303149" name="Line 45"/>
            <p:cNvSpPr>
              <a:spLocks noChangeAspect="1" noChangeShapeType="1"/>
            </p:cNvSpPr>
            <p:nvPr/>
          </p:nvSpPr>
          <p:spPr bwMode="auto">
            <a:xfrm>
              <a:off x="3528" y="1326"/>
              <a:ext cx="1" cy="11"/>
            </a:xfrm>
            <a:prstGeom prst="line">
              <a:avLst/>
            </a:prstGeom>
            <a:noFill/>
            <a:ln w="9525">
              <a:solidFill>
                <a:schemeClr val="tx1"/>
              </a:solidFill>
              <a:round/>
              <a:headEnd/>
              <a:tailEnd/>
            </a:ln>
            <a:effectLst/>
          </p:spPr>
          <p:txBody>
            <a:bodyPr wrap="none" anchor="ctr"/>
            <a:lstStyle/>
            <a:p>
              <a:endParaRPr lang="en-US"/>
            </a:p>
          </p:txBody>
        </p:sp>
        <p:sp>
          <p:nvSpPr>
            <p:cNvPr id="303150" name="Line 46"/>
            <p:cNvSpPr>
              <a:spLocks noChangeAspect="1" noChangeShapeType="1"/>
            </p:cNvSpPr>
            <p:nvPr/>
          </p:nvSpPr>
          <p:spPr bwMode="auto">
            <a:xfrm>
              <a:off x="3516" y="1446"/>
              <a:ext cx="1" cy="11"/>
            </a:xfrm>
            <a:prstGeom prst="line">
              <a:avLst/>
            </a:prstGeom>
            <a:noFill/>
            <a:ln w="9525">
              <a:solidFill>
                <a:schemeClr val="tx1"/>
              </a:solidFill>
              <a:round/>
              <a:headEnd/>
              <a:tailEnd/>
            </a:ln>
            <a:effectLst/>
          </p:spPr>
          <p:txBody>
            <a:bodyPr wrap="none" anchor="ctr"/>
            <a:lstStyle/>
            <a:p>
              <a:endParaRPr lang="en-US"/>
            </a:p>
          </p:txBody>
        </p:sp>
        <p:cxnSp>
          <p:nvCxnSpPr>
            <p:cNvPr id="303151" name="AutoShape 47"/>
            <p:cNvCxnSpPr>
              <a:cxnSpLocks noChangeAspect="1" noChangeShapeType="1"/>
              <a:stCxn id="303126" idx="3"/>
              <a:endCxn id="303149" idx="0"/>
            </p:cNvCxnSpPr>
            <p:nvPr/>
          </p:nvCxnSpPr>
          <p:spPr bwMode="auto">
            <a:xfrm>
              <a:off x="3136" y="1172"/>
              <a:ext cx="392" cy="154"/>
            </a:xfrm>
            <a:prstGeom prst="straightConnector1">
              <a:avLst/>
            </a:prstGeom>
            <a:noFill/>
            <a:ln w="9525">
              <a:solidFill>
                <a:schemeClr val="tx1"/>
              </a:solidFill>
              <a:round/>
              <a:headEnd/>
              <a:tailEnd type="arrow" w="med" len="med"/>
            </a:ln>
            <a:effectLst/>
          </p:spPr>
        </p:cxnSp>
        <p:cxnSp>
          <p:nvCxnSpPr>
            <p:cNvPr id="303152" name="AutoShape 48"/>
            <p:cNvCxnSpPr>
              <a:cxnSpLocks noChangeAspect="1" noChangeShapeType="1"/>
              <a:stCxn id="303130" idx="3"/>
              <a:endCxn id="303150" idx="1"/>
            </p:cNvCxnSpPr>
            <p:nvPr/>
          </p:nvCxnSpPr>
          <p:spPr bwMode="auto">
            <a:xfrm flipV="1">
              <a:off x="3128" y="1457"/>
              <a:ext cx="389" cy="91"/>
            </a:xfrm>
            <a:prstGeom prst="straightConnector1">
              <a:avLst/>
            </a:prstGeom>
            <a:noFill/>
            <a:ln w="9525">
              <a:solidFill>
                <a:schemeClr val="tx1"/>
              </a:solidFill>
              <a:round/>
              <a:headEnd/>
              <a:tailEnd type="arrow" w="med" len="med"/>
            </a:ln>
            <a:effectLst/>
          </p:spPr>
        </p:cxnSp>
      </p:grpSp>
      <p:sp>
        <p:nvSpPr>
          <p:cNvPr id="303155" name="Rectangle 51"/>
          <p:cNvSpPr>
            <a:spLocks noChangeArrowheads="1"/>
          </p:cNvSpPr>
          <p:nvPr/>
        </p:nvSpPr>
        <p:spPr bwMode="auto">
          <a:xfrm>
            <a:off x="228600" y="4332288"/>
            <a:ext cx="8729663" cy="2141537"/>
          </a:xfrm>
          <a:prstGeom prst="rect">
            <a:avLst/>
          </a:prstGeom>
          <a:noFill/>
          <a:ln w="9525">
            <a:noFill/>
            <a:miter lim="800000"/>
            <a:headEnd/>
            <a:tailEnd/>
          </a:ln>
        </p:spPr>
        <p:txBody>
          <a:bodyPr/>
          <a:lstStyle/>
          <a:p>
            <a:pPr marL="342900" indent="-342900" algn="l">
              <a:lnSpc>
                <a:spcPct val="90000"/>
              </a:lnSpc>
              <a:spcBef>
                <a:spcPct val="20000"/>
              </a:spcBef>
              <a:buClr>
                <a:schemeClr val="folHlink"/>
              </a:buClr>
              <a:buSzPct val="75000"/>
              <a:buFont typeface="Monotype Sorts" pitchFamily="2" charset="2"/>
              <a:buChar char="n"/>
            </a:pPr>
            <a:r>
              <a:rPr kumimoji="1" lang="en-GB" sz="2400">
                <a:solidFill>
                  <a:srgbClr val="003300"/>
                </a:solidFill>
                <a:cs typeface="Times New Roman" pitchFamily="18" charset="0"/>
              </a:rPr>
              <a:t>Explicitly showing how an event triggering a transition to a state with nested concurrent states causes specific concurrent substates to be entered</a:t>
            </a:r>
          </a:p>
          <a:p>
            <a:pPr marL="342900" indent="-342900" algn="l">
              <a:lnSpc>
                <a:spcPct val="90000"/>
              </a:lnSpc>
              <a:spcBef>
                <a:spcPct val="20000"/>
              </a:spcBef>
              <a:buClr>
                <a:schemeClr val="folHlink"/>
              </a:buClr>
              <a:buSzPct val="75000"/>
              <a:buFont typeface="Monotype Sorts" pitchFamily="2" charset="2"/>
              <a:buChar char="n"/>
            </a:pPr>
            <a:r>
              <a:rPr kumimoji="1" lang="en-GB" sz="2400">
                <a:solidFill>
                  <a:srgbClr val="003300"/>
                </a:solidFill>
                <a:cs typeface="Times New Roman" pitchFamily="18" charset="0"/>
              </a:rPr>
              <a:t>Shows that the composite state is not exited until both concurrent nested statecharts are exited</a:t>
            </a:r>
            <a:endParaRPr kumimoji="1" lang="en-US" sz="2400">
              <a:solidFill>
                <a:srgbClr val="003300"/>
              </a:solidFill>
              <a:cs typeface="Times New Roman" pitchFamily="18" charset="0"/>
            </a:endParaRPr>
          </a:p>
          <a:p>
            <a:pPr marL="342900" indent="-342900" algn="l">
              <a:lnSpc>
                <a:spcPct val="90000"/>
              </a:lnSpc>
            </a:pPr>
            <a:endParaRPr kumimoji="1" lang="en-US" sz="2800">
              <a:solidFill>
                <a:srgbClr val="003300"/>
              </a:solidFill>
            </a:endParaRPr>
          </a:p>
        </p:txBody>
      </p:sp>
    </p:spTree>
    <p:extLst>
      <p:ext uri="{BB962C8B-B14F-4D97-AF65-F5344CB8AC3E}">
        <p14:creationId xmlns:p14="http://schemas.microsoft.com/office/powerpoint/2010/main" val="1890686678"/>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ChangeArrowheads="1"/>
          </p:cNvSpPr>
          <p:nvPr/>
        </p:nvSpPr>
        <p:spPr bwMode="auto">
          <a:xfrm>
            <a:off x="419100" y="222250"/>
            <a:ext cx="8153400" cy="463550"/>
          </a:xfrm>
          <a:prstGeom prst="rect">
            <a:avLst/>
          </a:prstGeom>
          <a:noFill/>
          <a:ln w="12700">
            <a:noFill/>
            <a:miter lim="800000"/>
            <a:headEnd/>
            <a:tailEnd/>
          </a:ln>
          <a:effectLst/>
        </p:spPr>
        <p:txBody>
          <a:bodyPr lIns="90487" tIns="44450" rIns="90487" bIns="44450" anchor="ctr"/>
          <a:lstStyle/>
          <a:p>
            <a:r>
              <a:rPr lang="en-US" sz="2400" u="sng" dirty="0">
                <a:solidFill>
                  <a:schemeClr val="tx2"/>
                </a:solidFill>
              </a:rPr>
              <a:t>Problem Statement</a:t>
            </a:r>
            <a:r>
              <a:rPr lang="en-US" sz="2400" dirty="0">
                <a:solidFill>
                  <a:schemeClr val="tx2"/>
                </a:solidFill>
              </a:rPr>
              <a:t>:  </a:t>
            </a:r>
            <a:r>
              <a:rPr lang="en-US" sz="2400" dirty="0">
                <a:solidFill>
                  <a:srgbClr val="990033"/>
                </a:solidFill>
              </a:rPr>
              <a:t>Control for  a Toy Car</a:t>
            </a:r>
          </a:p>
        </p:txBody>
      </p:sp>
      <p:sp>
        <p:nvSpPr>
          <p:cNvPr id="114691" name="Rectangle 3"/>
          <p:cNvSpPr>
            <a:spLocks noChangeArrowheads="1"/>
          </p:cNvSpPr>
          <p:nvPr/>
        </p:nvSpPr>
        <p:spPr bwMode="auto">
          <a:xfrm>
            <a:off x="361950" y="1301750"/>
            <a:ext cx="4038600" cy="4908550"/>
          </a:xfrm>
          <a:prstGeom prst="rect">
            <a:avLst/>
          </a:prstGeom>
          <a:solidFill>
            <a:schemeClr val="bg1"/>
          </a:solidFill>
          <a:ln w="12700">
            <a:solidFill>
              <a:srgbClr val="990033"/>
            </a:solidFill>
            <a:miter lim="800000"/>
            <a:headEnd/>
            <a:tailEnd/>
          </a:ln>
          <a:effectLst>
            <a:outerShdw dist="107763" dir="2700000" algn="ctr" rotWithShape="0">
              <a:schemeClr val="bg2"/>
            </a:outerShdw>
          </a:effectLst>
        </p:spPr>
        <p:txBody>
          <a:bodyPr lIns="90487" tIns="44450" rIns="90487" bIns="44450"/>
          <a:lstStyle/>
          <a:p>
            <a:pPr marL="342900" indent="-342900">
              <a:spcBef>
                <a:spcPct val="20000"/>
              </a:spcBef>
              <a:buFontTx/>
              <a:buChar char="•"/>
            </a:pPr>
            <a:r>
              <a:rPr lang="en-US" sz="2000" dirty="0">
                <a:solidFill>
                  <a:srgbClr val="990033"/>
                </a:solidFill>
              </a:rPr>
              <a:t>Power is turned on</a:t>
            </a:r>
          </a:p>
          <a:p>
            <a:pPr marL="742950" lvl="1" indent="-285750">
              <a:spcBef>
                <a:spcPct val="20000"/>
              </a:spcBef>
              <a:buFontTx/>
              <a:buChar char="–"/>
            </a:pPr>
            <a:r>
              <a:rPr lang="en-US" sz="2000" dirty="0">
                <a:solidFill>
                  <a:srgbClr val="990033"/>
                </a:solidFill>
              </a:rPr>
              <a:t>Car moves forward and car headlight shines</a:t>
            </a:r>
          </a:p>
          <a:p>
            <a:pPr marL="342900" indent="-342900">
              <a:spcBef>
                <a:spcPct val="20000"/>
              </a:spcBef>
              <a:buFontTx/>
              <a:buChar char="•"/>
            </a:pPr>
            <a:r>
              <a:rPr lang="en-US" sz="2000" dirty="0">
                <a:solidFill>
                  <a:srgbClr val="990033"/>
                </a:solidFill>
              </a:rPr>
              <a:t>Power is turned off</a:t>
            </a:r>
          </a:p>
          <a:p>
            <a:pPr marL="742950" lvl="1" indent="-285750">
              <a:spcBef>
                <a:spcPct val="20000"/>
              </a:spcBef>
              <a:buFontTx/>
              <a:buChar char="–"/>
            </a:pPr>
            <a:r>
              <a:rPr lang="en-US" sz="2000" dirty="0">
                <a:solidFill>
                  <a:srgbClr val="990033"/>
                </a:solidFill>
              </a:rPr>
              <a:t>Car stops and headlight goes out.</a:t>
            </a:r>
          </a:p>
          <a:p>
            <a:pPr marL="342900" indent="-342900">
              <a:spcBef>
                <a:spcPct val="20000"/>
              </a:spcBef>
              <a:buFontTx/>
              <a:buChar char="•"/>
            </a:pPr>
            <a:r>
              <a:rPr lang="en-US" sz="2000" dirty="0">
                <a:solidFill>
                  <a:srgbClr val="990033"/>
                </a:solidFill>
              </a:rPr>
              <a:t>Power is turned on</a:t>
            </a:r>
          </a:p>
          <a:p>
            <a:pPr marL="742950" lvl="1" indent="-285750">
              <a:spcBef>
                <a:spcPct val="20000"/>
              </a:spcBef>
              <a:buFontTx/>
              <a:buChar char="–"/>
            </a:pPr>
            <a:r>
              <a:rPr lang="en-US" sz="2000" dirty="0">
                <a:solidFill>
                  <a:srgbClr val="990033"/>
                </a:solidFill>
              </a:rPr>
              <a:t>Headlight shines</a:t>
            </a:r>
          </a:p>
          <a:p>
            <a:pPr marL="342900" indent="-342900">
              <a:spcBef>
                <a:spcPct val="20000"/>
              </a:spcBef>
              <a:buFontTx/>
              <a:buChar char="•"/>
            </a:pPr>
            <a:r>
              <a:rPr lang="en-US" sz="2000" dirty="0">
                <a:solidFill>
                  <a:srgbClr val="990033"/>
                </a:solidFill>
              </a:rPr>
              <a:t>Power is turned off</a:t>
            </a:r>
          </a:p>
          <a:p>
            <a:pPr marL="742950" lvl="1" indent="-285750">
              <a:spcBef>
                <a:spcPct val="20000"/>
              </a:spcBef>
              <a:buFontTx/>
              <a:buChar char="–"/>
            </a:pPr>
            <a:r>
              <a:rPr lang="en-US" sz="2000" dirty="0">
                <a:solidFill>
                  <a:srgbClr val="990033"/>
                </a:solidFill>
              </a:rPr>
              <a:t>Headlight goes out.</a:t>
            </a:r>
          </a:p>
          <a:p>
            <a:pPr marL="342900" indent="-342900">
              <a:spcBef>
                <a:spcPct val="20000"/>
              </a:spcBef>
              <a:buFontTx/>
              <a:buChar char="•"/>
            </a:pPr>
            <a:r>
              <a:rPr lang="en-US" sz="2000" dirty="0">
                <a:solidFill>
                  <a:srgbClr val="990033"/>
                </a:solidFill>
              </a:rPr>
              <a:t>Power is turned on</a:t>
            </a:r>
          </a:p>
          <a:p>
            <a:pPr marL="742950" lvl="1" indent="-285750">
              <a:spcBef>
                <a:spcPct val="20000"/>
              </a:spcBef>
              <a:buFontTx/>
              <a:buChar char="–"/>
            </a:pPr>
            <a:r>
              <a:rPr lang="en-US" sz="2000" dirty="0">
                <a:solidFill>
                  <a:srgbClr val="990033"/>
                </a:solidFill>
              </a:rPr>
              <a:t>Car runs backward with its headlight shining.</a:t>
            </a:r>
          </a:p>
        </p:txBody>
      </p:sp>
      <p:sp>
        <p:nvSpPr>
          <p:cNvPr id="114692" name="Rectangle 4"/>
          <p:cNvSpPr>
            <a:spLocks noChangeArrowheads="1"/>
          </p:cNvSpPr>
          <p:nvPr/>
        </p:nvSpPr>
        <p:spPr bwMode="auto">
          <a:xfrm>
            <a:off x="4565650" y="1301750"/>
            <a:ext cx="4038600" cy="3498850"/>
          </a:xfrm>
          <a:prstGeom prst="rect">
            <a:avLst/>
          </a:prstGeom>
          <a:solidFill>
            <a:schemeClr val="bg1"/>
          </a:solidFill>
          <a:ln w="12700">
            <a:solidFill>
              <a:srgbClr val="990033"/>
            </a:solidFill>
            <a:miter lim="800000"/>
            <a:headEnd/>
            <a:tailEnd/>
          </a:ln>
          <a:effectLst>
            <a:outerShdw dist="107763" dir="2700000" algn="ctr" rotWithShape="0">
              <a:schemeClr val="bg2"/>
            </a:outerShdw>
          </a:effectLst>
        </p:spPr>
        <p:txBody>
          <a:bodyPr lIns="90487" tIns="44450" rIns="90487" bIns="44450"/>
          <a:lstStyle/>
          <a:p>
            <a:pPr marL="342900" indent="-342900">
              <a:lnSpc>
                <a:spcPct val="80000"/>
              </a:lnSpc>
              <a:spcBef>
                <a:spcPct val="20000"/>
              </a:spcBef>
              <a:buFontTx/>
              <a:buChar char="•"/>
            </a:pPr>
            <a:r>
              <a:rPr lang="en-US" sz="2000">
                <a:solidFill>
                  <a:srgbClr val="990033"/>
                </a:solidFill>
              </a:rPr>
              <a:t>Power is turned off</a:t>
            </a:r>
          </a:p>
          <a:p>
            <a:pPr marL="742950" lvl="1" indent="-285750">
              <a:spcBef>
                <a:spcPct val="20000"/>
              </a:spcBef>
              <a:buFontTx/>
              <a:buChar char="–"/>
            </a:pPr>
            <a:r>
              <a:rPr lang="en-US" sz="2000">
                <a:solidFill>
                  <a:srgbClr val="990033"/>
                </a:solidFill>
              </a:rPr>
              <a:t>Car  stops and headlight goes out.</a:t>
            </a:r>
          </a:p>
          <a:p>
            <a:pPr marL="342900" indent="-342900">
              <a:lnSpc>
                <a:spcPct val="80000"/>
              </a:lnSpc>
              <a:spcBef>
                <a:spcPct val="20000"/>
              </a:spcBef>
              <a:buFontTx/>
              <a:buChar char="•"/>
            </a:pPr>
            <a:r>
              <a:rPr lang="en-US" sz="2000">
                <a:solidFill>
                  <a:srgbClr val="990033"/>
                </a:solidFill>
              </a:rPr>
              <a:t>Power is turned on</a:t>
            </a:r>
          </a:p>
          <a:p>
            <a:pPr marL="742950" lvl="1" indent="-285750">
              <a:spcBef>
                <a:spcPct val="20000"/>
              </a:spcBef>
              <a:buFontTx/>
              <a:buChar char="–"/>
            </a:pPr>
            <a:r>
              <a:rPr lang="en-US" sz="2000">
                <a:solidFill>
                  <a:srgbClr val="990033"/>
                </a:solidFill>
              </a:rPr>
              <a:t>Headlight shines</a:t>
            </a:r>
          </a:p>
          <a:p>
            <a:pPr marL="342900" indent="-342900">
              <a:lnSpc>
                <a:spcPct val="80000"/>
              </a:lnSpc>
              <a:spcBef>
                <a:spcPct val="20000"/>
              </a:spcBef>
              <a:buFontTx/>
              <a:buChar char="•"/>
            </a:pPr>
            <a:r>
              <a:rPr lang="en-US" sz="2000">
                <a:solidFill>
                  <a:srgbClr val="990033"/>
                </a:solidFill>
              </a:rPr>
              <a:t>Power is turned off</a:t>
            </a:r>
          </a:p>
          <a:p>
            <a:pPr marL="742950" lvl="1" indent="-285750">
              <a:spcBef>
                <a:spcPct val="20000"/>
              </a:spcBef>
              <a:buFontTx/>
              <a:buChar char="–"/>
            </a:pPr>
            <a:r>
              <a:rPr lang="en-US" sz="2000">
                <a:solidFill>
                  <a:srgbClr val="990033"/>
                </a:solidFill>
              </a:rPr>
              <a:t>Headlight goes out.</a:t>
            </a:r>
          </a:p>
          <a:p>
            <a:pPr marL="342900" indent="-342900">
              <a:lnSpc>
                <a:spcPct val="80000"/>
              </a:lnSpc>
              <a:spcBef>
                <a:spcPct val="20000"/>
              </a:spcBef>
              <a:buFontTx/>
              <a:buChar char="•"/>
            </a:pPr>
            <a:r>
              <a:rPr lang="en-US" sz="2000">
                <a:solidFill>
                  <a:srgbClr val="990033"/>
                </a:solidFill>
              </a:rPr>
              <a:t>Power is turned on</a:t>
            </a:r>
          </a:p>
          <a:p>
            <a:pPr marL="742950" lvl="1" indent="-285750">
              <a:spcBef>
                <a:spcPct val="20000"/>
              </a:spcBef>
              <a:buFontTx/>
              <a:buChar char="–"/>
            </a:pPr>
            <a:r>
              <a:rPr lang="en-US" sz="2000">
                <a:solidFill>
                  <a:srgbClr val="990033"/>
                </a:solidFill>
              </a:rPr>
              <a:t>Car  runs forward with its headlight shining.</a:t>
            </a:r>
          </a:p>
        </p:txBody>
      </p:sp>
    </p:spTree>
    <p:extLst>
      <p:ext uri="{BB962C8B-B14F-4D97-AF65-F5344CB8AC3E}">
        <p14:creationId xmlns:p14="http://schemas.microsoft.com/office/powerpoint/2010/main" val="4214342427"/>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ChangeArrowheads="1"/>
          </p:cNvSpPr>
          <p:nvPr/>
        </p:nvSpPr>
        <p:spPr bwMode="auto">
          <a:xfrm>
            <a:off x="419100" y="222250"/>
            <a:ext cx="8153400" cy="463550"/>
          </a:xfrm>
          <a:prstGeom prst="rect">
            <a:avLst/>
          </a:prstGeom>
          <a:noFill/>
          <a:ln w="12700">
            <a:noFill/>
            <a:miter lim="800000"/>
            <a:headEnd/>
            <a:tailEnd/>
          </a:ln>
          <a:effectLst/>
        </p:spPr>
        <p:txBody>
          <a:bodyPr lIns="90487" tIns="44450" rIns="90487" bIns="44450" anchor="ctr"/>
          <a:lstStyle/>
          <a:p>
            <a:r>
              <a:rPr lang="en-US" u="sng">
                <a:solidFill>
                  <a:schemeClr val="tx2"/>
                </a:solidFill>
              </a:rPr>
              <a:t>Find the Functional Model</a:t>
            </a:r>
            <a:r>
              <a:rPr lang="en-US">
                <a:solidFill>
                  <a:schemeClr val="tx2"/>
                </a:solidFill>
              </a:rPr>
              <a:t>: Do Use Case Modeling</a:t>
            </a:r>
          </a:p>
        </p:txBody>
      </p:sp>
      <p:sp>
        <p:nvSpPr>
          <p:cNvPr id="115715" name="Rectangle 3"/>
          <p:cNvSpPr>
            <a:spLocks noChangeArrowheads="1"/>
          </p:cNvSpPr>
          <p:nvPr/>
        </p:nvSpPr>
        <p:spPr bwMode="auto">
          <a:xfrm>
            <a:off x="381000" y="914400"/>
            <a:ext cx="8255000" cy="4921250"/>
          </a:xfrm>
          <a:prstGeom prst="rect">
            <a:avLst/>
          </a:prstGeom>
          <a:noFill/>
          <a:ln w="12700">
            <a:noFill/>
            <a:miter lim="800000"/>
            <a:headEnd/>
            <a:tailEnd/>
          </a:ln>
          <a:effectLst/>
        </p:spPr>
        <p:txBody>
          <a:bodyPr lIns="90487" tIns="44450" rIns="90487" bIns="44450"/>
          <a:lstStyle/>
          <a:p>
            <a:pPr marL="342900" indent="-342900">
              <a:spcBef>
                <a:spcPct val="20000"/>
              </a:spcBef>
            </a:pPr>
            <a:endParaRPr lang="en-US" sz="1200">
              <a:solidFill>
                <a:srgbClr val="990033"/>
              </a:solidFill>
            </a:endParaRPr>
          </a:p>
          <a:p>
            <a:pPr marL="342900" indent="-342900">
              <a:lnSpc>
                <a:spcPct val="90000"/>
              </a:lnSpc>
              <a:spcBef>
                <a:spcPct val="20000"/>
              </a:spcBef>
              <a:buFontTx/>
              <a:buChar char="•"/>
            </a:pPr>
            <a:r>
              <a:rPr lang="en-US" sz="2000" u="sng">
                <a:solidFill>
                  <a:schemeClr val="accent2"/>
                </a:solidFill>
              </a:rPr>
              <a:t>Use case 1: Move car forward</a:t>
            </a:r>
            <a:endParaRPr lang="en-US" sz="2000">
              <a:solidFill>
                <a:schemeClr val="accent2"/>
              </a:solidFill>
            </a:endParaRPr>
          </a:p>
          <a:p>
            <a:pPr marL="742950" lvl="1" indent="-285750">
              <a:lnSpc>
                <a:spcPct val="90000"/>
              </a:lnSpc>
              <a:spcBef>
                <a:spcPct val="20000"/>
              </a:spcBef>
              <a:buFontTx/>
              <a:buChar char="–"/>
            </a:pPr>
            <a:r>
              <a:rPr lang="en-US" sz="2000">
                <a:solidFill>
                  <a:srgbClr val="990033"/>
                </a:solidFill>
              </a:rPr>
              <a:t>Entry condition:  Car is stationary, headlights are off</a:t>
            </a:r>
          </a:p>
          <a:p>
            <a:pPr marL="742950" lvl="1" indent="-285750">
              <a:lnSpc>
                <a:spcPct val="90000"/>
              </a:lnSpc>
              <a:spcBef>
                <a:spcPct val="20000"/>
              </a:spcBef>
              <a:buFontTx/>
              <a:buChar char="–"/>
            </a:pPr>
            <a:r>
              <a:rPr lang="en-US" sz="2000">
                <a:solidFill>
                  <a:srgbClr val="990033"/>
                </a:solidFill>
              </a:rPr>
              <a:t>Flow of events</a:t>
            </a:r>
          </a:p>
          <a:p>
            <a:pPr marL="1143000" lvl="2" indent="-228600">
              <a:lnSpc>
                <a:spcPct val="90000"/>
              </a:lnSpc>
              <a:spcBef>
                <a:spcPct val="20000"/>
              </a:spcBef>
              <a:buFontTx/>
              <a:buChar char="•"/>
            </a:pPr>
            <a:r>
              <a:rPr lang="en-US" sz="2000">
                <a:solidFill>
                  <a:srgbClr val="990033"/>
                </a:solidFill>
              </a:rPr>
              <a:t>Driver  turns power on</a:t>
            </a:r>
          </a:p>
          <a:p>
            <a:pPr marL="742950" lvl="1" indent="-285750">
              <a:lnSpc>
                <a:spcPct val="90000"/>
              </a:lnSpc>
              <a:spcBef>
                <a:spcPct val="20000"/>
              </a:spcBef>
              <a:buFontTx/>
              <a:buChar char="–"/>
            </a:pPr>
            <a:r>
              <a:rPr lang="en-US" sz="2000">
                <a:solidFill>
                  <a:srgbClr val="990033"/>
                </a:solidFill>
              </a:rPr>
              <a:t>Exit condition: </a:t>
            </a:r>
          </a:p>
          <a:p>
            <a:pPr marL="1143000" lvl="2" indent="-228600">
              <a:lnSpc>
                <a:spcPct val="90000"/>
              </a:lnSpc>
              <a:spcBef>
                <a:spcPct val="20000"/>
              </a:spcBef>
              <a:buFontTx/>
              <a:buChar char="•"/>
            </a:pPr>
            <a:r>
              <a:rPr lang="en-US" sz="2000">
                <a:solidFill>
                  <a:srgbClr val="990033"/>
                </a:solidFill>
              </a:rPr>
              <a:t>Car runs forward with its headlight shining.</a:t>
            </a:r>
          </a:p>
          <a:p>
            <a:pPr marL="342900" indent="-342900">
              <a:spcBef>
                <a:spcPct val="20000"/>
              </a:spcBef>
              <a:buFontTx/>
              <a:buChar char="•"/>
            </a:pPr>
            <a:endParaRPr lang="en-US" sz="1200">
              <a:solidFill>
                <a:srgbClr val="990033"/>
              </a:solidFill>
            </a:endParaRPr>
          </a:p>
          <a:p>
            <a:pPr marL="342900" indent="-342900">
              <a:lnSpc>
                <a:spcPct val="90000"/>
              </a:lnSpc>
              <a:spcBef>
                <a:spcPct val="20000"/>
              </a:spcBef>
              <a:buFontTx/>
              <a:buChar char="•"/>
            </a:pPr>
            <a:r>
              <a:rPr lang="en-US" sz="2000" u="sng">
                <a:solidFill>
                  <a:schemeClr val="accent2"/>
                </a:solidFill>
              </a:rPr>
              <a:t>Use case 2: Stop forward moving car</a:t>
            </a:r>
            <a:endParaRPr lang="en-US" sz="2000">
              <a:solidFill>
                <a:schemeClr val="accent2"/>
              </a:solidFill>
            </a:endParaRPr>
          </a:p>
          <a:p>
            <a:pPr marL="742950" lvl="1" indent="-285750">
              <a:lnSpc>
                <a:spcPct val="90000"/>
              </a:lnSpc>
              <a:spcBef>
                <a:spcPct val="20000"/>
              </a:spcBef>
              <a:buFontTx/>
              <a:buChar char="–"/>
            </a:pPr>
            <a:r>
              <a:rPr lang="en-US" sz="2000">
                <a:solidFill>
                  <a:srgbClr val="990033"/>
                </a:solidFill>
              </a:rPr>
              <a:t>Entry condition: Car  moves forward, headlights on</a:t>
            </a:r>
          </a:p>
          <a:p>
            <a:pPr marL="742950" lvl="1" indent="-285750">
              <a:lnSpc>
                <a:spcPct val="90000"/>
              </a:lnSpc>
              <a:spcBef>
                <a:spcPct val="20000"/>
              </a:spcBef>
              <a:buFontTx/>
              <a:buChar char="–"/>
            </a:pPr>
            <a:r>
              <a:rPr lang="en-US" sz="2000">
                <a:solidFill>
                  <a:srgbClr val="990033"/>
                </a:solidFill>
              </a:rPr>
              <a:t>Flow of events: </a:t>
            </a:r>
          </a:p>
          <a:p>
            <a:pPr marL="1143000" lvl="2" indent="-228600">
              <a:lnSpc>
                <a:spcPct val="90000"/>
              </a:lnSpc>
              <a:spcBef>
                <a:spcPct val="20000"/>
              </a:spcBef>
              <a:buFontTx/>
              <a:buChar char="•"/>
            </a:pPr>
            <a:r>
              <a:rPr lang="en-US" sz="2000">
                <a:solidFill>
                  <a:srgbClr val="990033"/>
                </a:solidFill>
              </a:rPr>
              <a:t>Driver turns power off, car stops,  headlights go out. </a:t>
            </a:r>
          </a:p>
          <a:p>
            <a:pPr marL="742950" lvl="1" indent="-285750">
              <a:lnSpc>
                <a:spcPct val="90000"/>
              </a:lnSpc>
              <a:spcBef>
                <a:spcPct val="20000"/>
              </a:spcBef>
              <a:buFontTx/>
              <a:buChar char="–"/>
            </a:pPr>
            <a:r>
              <a:rPr lang="en-US" sz="2000">
                <a:solidFill>
                  <a:srgbClr val="990033"/>
                </a:solidFill>
              </a:rPr>
              <a:t>Exit condition: Car stationary, headlights are out.</a:t>
            </a:r>
          </a:p>
          <a:p>
            <a:pPr marL="742950" lvl="1" indent="-285750">
              <a:lnSpc>
                <a:spcPct val="90000"/>
              </a:lnSpc>
              <a:spcBef>
                <a:spcPct val="20000"/>
              </a:spcBef>
              <a:buFontTx/>
              <a:buChar char="–"/>
            </a:pPr>
            <a:endParaRPr lang="en-US" sz="800">
              <a:solidFill>
                <a:srgbClr val="990033"/>
              </a:solidFill>
            </a:endParaRPr>
          </a:p>
          <a:p>
            <a:pPr marL="342900" indent="-342900">
              <a:spcBef>
                <a:spcPct val="20000"/>
              </a:spcBef>
              <a:buFontTx/>
              <a:buChar char="•"/>
            </a:pPr>
            <a:endParaRPr lang="en-US" sz="1200">
              <a:solidFill>
                <a:srgbClr val="990033"/>
              </a:solidFill>
            </a:endParaRPr>
          </a:p>
        </p:txBody>
      </p:sp>
    </p:spTree>
    <p:extLst>
      <p:ext uri="{BB962C8B-B14F-4D97-AF65-F5344CB8AC3E}">
        <p14:creationId xmlns:p14="http://schemas.microsoft.com/office/powerpoint/2010/main" val="152134743"/>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Rectangle 3"/>
          <p:cNvSpPr>
            <a:spLocks noChangeArrowheads="1"/>
          </p:cNvSpPr>
          <p:nvPr/>
        </p:nvSpPr>
        <p:spPr bwMode="auto">
          <a:xfrm>
            <a:off x="152400" y="152400"/>
            <a:ext cx="8839200" cy="6553200"/>
          </a:xfrm>
          <a:prstGeom prst="rect">
            <a:avLst/>
          </a:prstGeom>
          <a:noFill/>
          <a:ln w="12700">
            <a:noFill/>
            <a:miter lim="800000"/>
            <a:headEnd/>
            <a:tailEnd/>
          </a:ln>
          <a:effectLst/>
        </p:spPr>
        <p:txBody>
          <a:bodyPr lIns="90487" tIns="44450" rIns="90487" bIns="44450"/>
          <a:lstStyle/>
          <a:p>
            <a:pPr marL="285750" indent="-285750">
              <a:lnSpc>
                <a:spcPct val="90000"/>
              </a:lnSpc>
              <a:spcBef>
                <a:spcPct val="20000"/>
              </a:spcBef>
              <a:buFontTx/>
              <a:buChar char="•"/>
            </a:pPr>
            <a:r>
              <a:rPr lang="en-US" sz="2000" u="sng">
                <a:solidFill>
                  <a:schemeClr val="accent2"/>
                </a:solidFill>
              </a:rPr>
              <a:t>Use case 3: Move car backward</a:t>
            </a:r>
            <a:endParaRPr lang="en-US" sz="2000">
              <a:solidFill>
                <a:schemeClr val="accent2"/>
              </a:solidFill>
            </a:endParaRPr>
          </a:p>
          <a:p>
            <a:pPr marL="685800" lvl="1" indent="-228600">
              <a:lnSpc>
                <a:spcPct val="90000"/>
              </a:lnSpc>
              <a:spcBef>
                <a:spcPct val="20000"/>
              </a:spcBef>
              <a:buFontTx/>
              <a:buChar char="–"/>
            </a:pPr>
            <a:r>
              <a:rPr lang="en-US" sz="2000">
                <a:solidFill>
                  <a:srgbClr val="990033"/>
                </a:solidFill>
              </a:rPr>
              <a:t>Entry condition:  Car is stationary, headlights off</a:t>
            </a:r>
          </a:p>
          <a:p>
            <a:pPr marL="685800" lvl="1" indent="-228600">
              <a:lnSpc>
                <a:spcPct val="90000"/>
              </a:lnSpc>
              <a:spcBef>
                <a:spcPct val="20000"/>
              </a:spcBef>
              <a:buFontTx/>
              <a:buChar char="–"/>
            </a:pPr>
            <a:r>
              <a:rPr lang="en-US" sz="2000">
                <a:solidFill>
                  <a:srgbClr val="990033"/>
                </a:solidFill>
              </a:rPr>
              <a:t>Flow of events:</a:t>
            </a:r>
          </a:p>
          <a:p>
            <a:pPr marL="1143000" lvl="2" indent="-228600">
              <a:lnSpc>
                <a:spcPct val="90000"/>
              </a:lnSpc>
              <a:spcBef>
                <a:spcPct val="20000"/>
              </a:spcBef>
              <a:buFontTx/>
              <a:buChar char="•"/>
            </a:pPr>
            <a:r>
              <a:rPr lang="en-US" sz="2000">
                <a:solidFill>
                  <a:srgbClr val="990033"/>
                </a:solidFill>
              </a:rPr>
              <a:t>Driver  turns power on</a:t>
            </a:r>
          </a:p>
          <a:p>
            <a:pPr marL="685800" lvl="1" indent="-228600">
              <a:lnSpc>
                <a:spcPct val="90000"/>
              </a:lnSpc>
              <a:spcBef>
                <a:spcPct val="20000"/>
              </a:spcBef>
              <a:buFontTx/>
              <a:buChar char="–"/>
            </a:pPr>
            <a:r>
              <a:rPr lang="en-US" sz="2000">
                <a:solidFill>
                  <a:srgbClr val="990033"/>
                </a:solidFill>
              </a:rPr>
              <a:t>Exit condition: Car moves backward, headlights on</a:t>
            </a:r>
          </a:p>
          <a:p>
            <a:pPr marL="685800" lvl="1" indent="-228600">
              <a:lnSpc>
                <a:spcPct val="90000"/>
              </a:lnSpc>
              <a:spcBef>
                <a:spcPct val="20000"/>
              </a:spcBef>
              <a:buFontTx/>
              <a:buChar char="–"/>
            </a:pPr>
            <a:endParaRPr lang="en-US" sz="800">
              <a:solidFill>
                <a:srgbClr val="990033"/>
              </a:solidFill>
            </a:endParaRPr>
          </a:p>
          <a:p>
            <a:pPr marL="285750" indent="-285750">
              <a:lnSpc>
                <a:spcPct val="90000"/>
              </a:lnSpc>
              <a:spcBef>
                <a:spcPct val="20000"/>
              </a:spcBef>
              <a:buFontTx/>
              <a:buChar char="•"/>
            </a:pPr>
            <a:r>
              <a:rPr lang="en-US" sz="2000" u="sng">
                <a:solidFill>
                  <a:schemeClr val="accent2"/>
                </a:solidFill>
              </a:rPr>
              <a:t>Use case 4: Stop backward moving car</a:t>
            </a:r>
            <a:endParaRPr lang="en-US" sz="2000">
              <a:solidFill>
                <a:schemeClr val="accent2"/>
              </a:solidFill>
            </a:endParaRPr>
          </a:p>
          <a:p>
            <a:pPr marL="685800" lvl="1" indent="-228600">
              <a:lnSpc>
                <a:spcPct val="90000"/>
              </a:lnSpc>
              <a:spcBef>
                <a:spcPct val="20000"/>
              </a:spcBef>
              <a:buFontTx/>
              <a:buChar char="–"/>
            </a:pPr>
            <a:r>
              <a:rPr lang="en-US" sz="2000">
                <a:solidFill>
                  <a:srgbClr val="990033"/>
                </a:solidFill>
              </a:rPr>
              <a:t>Entry condition: Car  moves backward, headlights on</a:t>
            </a:r>
          </a:p>
          <a:p>
            <a:pPr marL="685800" lvl="1" indent="-228600">
              <a:lnSpc>
                <a:spcPct val="90000"/>
              </a:lnSpc>
              <a:spcBef>
                <a:spcPct val="20000"/>
              </a:spcBef>
              <a:buFontTx/>
              <a:buChar char="–"/>
            </a:pPr>
            <a:r>
              <a:rPr lang="en-US" sz="2000">
                <a:solidFill>
                  <a:srgbClr val="990033"/>
                </a:solidFill>
              </a:rPr>
              <a:t>Flow of events: </a:t>
            </a:r>
          </a:p>
          <a:p>
            <a:pPr marL="1143000" lvl="2" indent="-228600">
              <a:lnSpc>
                <a:spcPct val="90000"/>
              </a:lnSpc>
              <a:spcBef>
                <a:spcPct val="20000"/>
              </a:spcBef>
              <a:buFontTx/>
              <a:buChar char="•"/>
            </a:pPr>
            <a:r>
              <a:rPr lang="en-US" sz="2000">
                <a:solidFill>
                  <a:srgbClr val="990033"/>
                </a:solidFill>
              </a:rPr>
              <a:t>Driver turns power off, car stops,  headlights go out. </a:t>
            </a:r>
          </a:p>
          <a:p>
            <a:pPr marL="685800" lvl="1" indent="-228600">
              <a:lnSpc>
                <a:spcPct val="90000"/>
              </a:lnSpc>
              <a:spcBef>
                <a:spcPct val="20000"/>
              </a:spcBef>
              <a:buFontTx/>
              <a:buChar char="–"/>
            </a:pPr>
            <a:r>
              <a:rPr lang="en-US" sz="2000">
                <a:solidFill>
                  <a:srgbClr val="990033"/>
                </a:solidFill>
              </a:rPr>
              <a:t>Exit condition: Car stationary, headlights are out.</a:t>
            </a:r>
          </a:p>
          <a:p>
            <a:pPr marL="685800" lvl="1" indent="-228600">
              <a:lnSpc>
                <a:spcPct val="90000"/>
              </a:lnSpc>
              <a:spcBef>
                <a:spcPct val="20000"/>
              </a:spcBef>
              <a:buFontTx/>
              <a:buChar char="–"/>
            </a:pPr>
            <a:endParaRPr lang="en-US" sz="800">
              <a:solidFill>
                <a:srgbClr val="990033"/>
              </a:solidFill>
            </a:endParaRPr>
          </a:p>
        </p:txBody>
      </p:sp>
    </p:spTree>
    <p:extLst>
      <p:ext uri="{BB962C8B-B14F-4D97-AF65-F5344CB8AC3E}">
        <p14:creationId xmlns:p14="http://schemas.microsoft.com/office/powerpoint/2010/main" val="2175405839"/>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ChangeArrowheads="1"/>
          </p:cNvSpPr>
          <p:nvPr/>
        </p:nvSpPr>
        <p:spPr bwMode="auto">
          <a:xfrm>
            <a:off x="419100" y="222250"/>
            <a:ext cx="8153400" cy="539750"/>
          </a:xfrm>
          <a:prstGeom prst="rect">
            <a:avLst/>
          </a:prstGeom>
          <a:noFill/>
          <a:ln w="12700">
            <a:noFill/>
            <a:miter lim="800000"/>
            <a:headEnd/>
            <a:tailEnd/>
          </a:ln>
          <a:effectLst/>
        </p:spPr>
        <p:txBody>
          <a:bodyPr lIns="90487" tIns="44450" rIns="90487" bIns="44450" anchor="ctr"/>
          <a:lstStyle/>
          <a:p>
            <a:r>
              <a:rPr lang="en-US" u="sng">
                <a:solidFill>
                  <a:schemeClr val="tx2"/>
                </a:solidFill>
              </a:rPr>
              <a:t>Toy Car: Object Model</a:t>
            </a:r>
          </a:p>
        </p:txBody>
      </p:sp>
      <p:grpSp>
        <p:nvGrpSpPr>
          <p:cNvPr id="2" name="Group 3"/>
          <p:cNvGrpSpPr>
            <a:grpSpLocks/>
          </p:cNvGrpSpPr>
          <p:nvPr/>
        </p:nvGrpSpPr>
        <p:grpSpPr bwMode="auto">
          <a:xfrm>
            <a:off x="5243513" y="2036763"/>
            <a:ext cx="1895475" cy="3108325"/>
            <a:chOff x="3303" y="1283"/>
            <a:chExt cx="1194" cy="1958"/>
          </a:xfrm>
        </p:grpSpPr>
        <p:sp>
          <p:nvSpPr>
            <p:cNvPr id="118788" name="Freeform 4"/>
            <p:cNvSpPr>
              <a:spLocks/>
            </p:cNvSpPr>
            <p:nvPr/>
          </p:nvSpPr>
          <p:spPr bwMode="auto">
            <a:xfrm>
              <a:off x="3818" y="1296"/>
              <a:ext cx="82" cy="122"/>
            </a:xfrm>
            <a:custGeom>
              <a:avLst/>
              <a:gdLst/>
              <a:ahLst/>
              <a:cxnLst>
                <a:cxn ang="0">
                  <a:pos x="81" y="6"/>
                </a:cxn>
                <a:cxn ang="0">
                  <a:pos x="64" y="0"/>
                </a:cxn>
                <a:cxn ang="0">
                  <a:pos x="0" y="108"/>
                </a:cxn>
                <a:cxn ang="0">
                  <a:pos x="6" y="121"/>
                </a:cxn>
                <a:cxn ang="0">
                  <a:pos x="17" y="114"/>
                </a:cxn>
                <a:cxn ang="0">
                  <a:pos x="81" y="6"/>
                </a:cxn>
              </a:cxnLst>
              <a:rect l="0" t="0" r="r" b="b"/>
              <a:pathLst>
                <a:path w="82" h="122">
                  <a:moveTo>
                    <a:pt x="81" y="6"/>
                  </a:moveTo>
                  <a:lnTo>
                    <a:pt x="64" y="0"/>
                  </a:lnTo>
                  <a:lnTo>
                    <a:pt x="0" y="108"/>
                  </a:lnTo>
                  <a:lnTo>
                    <a:pt x="6" y="121"/>
                  </a:lnTo>
                  <a:lnTo>
                    <a:pt x="17" y="114"/>
                  </a:lnTo>
                  <a:lnTo>
                    <a:pt x="81" y="6"/>
                  </a:lnTo>
                </a:path>
              </a:pathLst>
            </a:custGeom>
            <a:solidFill>
              <a:srgbClr val="000000"/>
            </a:solidFill>
            <a:ln w="12700" cap="rnd" cmpd="sng">
              <a:noFill/>
              <a:prstDash val="solid"/>
              <a:round/>
              <a:headEnd type="none" w="med" len="med"/>
              <a:tailEnd type="none" w="med" len="med"/>
            </a:ln>
            <a:effectLst/>
          </p:spPr>
          <p:txBody>
            <a:bodyPr/>
            <a:lstStyle/>
            <a:p>
              <a:endParaRPr lang="en-US"/>
            </a:p>
          </p:txBody>
        </p:sp>
        <p:sp>
          <p:nvSpPr>
            <p:cNvPr id="118789" name="Freeform 5"/>
            <p:cNvSpPr>
              <a:spLocks/>
            </p:cNvSpPr>
            <p:nvPr/>
          </p:nvSpPr>
          <p:spPr bwMode="auto">
            <a:xfrm>
              <a:off x="3824" y="1413"/>
              <a:ext cx="69" cy="97"/>
            </a:xfrm>
            <a:custGeom>
              <a:avLst/>
              <a:gdLst/>
              <a:ahLst/>
              <a:cxnLst>
                <a:cxn ang="0">
                  <a:pos x="11" y="0"/>
                </a:cxn>
                <a:cxn ang="0">
                  <a:pos x="0" y="13"/>
                </a:cxn>
                <a:cxn ang="0">
                  <a:pos x="57" y="90"/>
                </a:cxn>
                <a:cxn ang="0">
                  <a:pos x="62" y="96"/>
                </a:cxn>
                <a:cxn ang="0">
                  <a:pos x="68" y="90"/>
                </a:cxn>
                <a:cxn ang="0">
                  <a:pos x="68" y="77"/>
                </a:cxn>
                <a:cxn ang="0">
                  <a:pos x="11" y="0"/>
                </a:cxn>
              </a:cxnLst>
              <a:rect l="0" t="0" r="r" b="b"/>
              <a:pathLst>
                <a:path w="69" h="97">
                  <a:moveTo>
                    <a:pt x="11" y="0"/>
                  </a:moveTo>
                  <a:lnTo>
                    <a:pt x="0" y="13"/>
                  </a:lnTo>
                  <a:lnTo>
                    <a:pt x="57" y="90"/>
                  </a:lnTo>
                  <a:lnTo>
                    <a:pt x="62" y="96"/>
                  </a:lnTo>
                  <a:lnTo>
                    <a:pt x="68" y="90"/>
                  </a:lnTo>
                  <a:lnTo>
                    <a:pt x="68" y="77"/>
                  </a:lnTo>
                  <a:lnTo>
                    <a:pt x="11" y="0"/>
                  </a:lnTo>
                </a:path>
              </a:pathLst>
            </a:custGeom>
            <a:solidFill>
              <a:srgbClr val="000000"/>
            </a:solidFill>
            <a:ln w="12700" cap="rnd" cmpd="sng">
              <a:noFill/>
              <a:prstDash val="solid"/>
              <a:round/>
              <a:headEnd type="none" w="med" len="med"/>
              <a:tailEnd type="none" w="med" len="med"/>
            </a:ln>
            <a:effectLst/>
          </p:spPr>
          <p:txBody>
            <a:bodyPr/>
            <a:lstStyle/>
            <a:p>
              <a:endParaRPr lang="en-US"/>
            </a:p>
          </p:txBody>
        </p:sp>
        <p:sp>
          <p:nvSpPr>
            <p:cNvPr id="118790" name="Freeform 6"/>
            <p:cNvSpPr>
              <a:spLocks/>
            </p:cNvSpPr>
            <p:nvPr/>
          </p:nvSpPr>
          <p:spPr bwMode="auto">
            <a:xfrm>
              <a:off x="3890" y="1420"/>
              <a:ext cx="63" cy="83"/>
            </a:xfrm>
            <a:custGeom>
              <a:avLst/>
              <a:gdLst/>
              <a:ahLst/>
              <a:cxnLst>
                <a:cxn ang="0">
                  <a:pos x="0" y="69"/>
                </a:cxn>
                <a:cxn ang="0">
                  <a:pos x="11" y="82"/>
                </a:cxn>
                <a:cxn ang="0">
                  <a:pos x="56" y="13"/>
                </a:cxn>
                <a:cxn ang="0">
                  <a:pos x="62" y="7"/>
                </a:cxn>
                <a:cxn ang="0">
                  <a:pos x="45" y="0"/>
                </a:cxn>
                <a:cxn ang="0">
                  <a:pos x="0" y="69"/>
                </a:cxn>
              </a:cxnLst>
              <a:rect l="0" t="0" r="r" b="b"/>
              <a:pathLst>
                <a:path w="63" h="83">
                  <a:moveTo>
                    <a:pt x="0" y="69"/>
                  </a:moveTo>
                  <a:lnTo>
                    <a:pt x="11" y="82"/>
                  </a:lnTo>
                  <a:lnTo>
                    <a:pt x="56" y="13"/>
                  </a:lnTo>
                  <a:lnTo>
                    <a:pt x="62" y="7"/>
                  </a:lnTo>
                  <a:lnTo>
                    <a:pt x="45" y="0"/>
                  </a:lnTo>
                  <a:lnTo>
                    <a:pt x="0" y="69"/>
                  </a:lnTo>
                </a:path>
              </a:pathLst>
            </a:custGeom>
            <a:solidFill>
              <a:srgbClr val="000000"/>
            </a:solidFill>
            <a:ln w="12700" cap="rnd" cmpd="sng">
              <a:noFill/>
              <a:prstDash val="solid"/>
              <a:round/>
              <a:headEnd type="none" w="med" len="med"/>
              <a:tailEnd type="none" w="med" len="med"/>
            </a:ln>
            <a:effectLst/>
          </p:spPr>
          <p:txBody>
            <a:bodyPr/>
            <a:lstStyle/>
            <a:p>
              <a:endParaRPr lang="en-US"/>
            </a:p>
          </p:txBody>
        </p:sp>
        <p:sp>
          <p:nvSpPr>
            <p:cNvPr id="118791" name="Freeform 7"/>
            <p:cNvSpPr>
              <a:spLocks/>
            </p:cNvSpPr>
            <p:nvPr/>
          </p:nvSpPr>
          <p:spPr bwMode="auto">
            <a:xfrm>
              <a:off x="3883" y="1283"/>
              <a:ext cx="70" cy="142"/>
            </a:xfrm>
            <a:custGeom>
              <a:avLst/>
              <a:gdLst/>
              <a:ahLst/>
              <a:cxnLst>
                <a:cxn ang="0">
                  <a:pos x="52" y="141"/>
                </a:cxn>
                <a:cxn ang="0">
                  <a:pos x="69" y="135"/>
                </a:cxn>
                <a:cxn ang="0">
                  <a:pos x="17" y="12"/>
                </a:cxn>
                <a:cxn ang="0">
                  <a:pos x="11" y="0"/>
                </a:cxn>
                <a:cxn ang="0">
                  <a:pos x="6" y="12"/>
                </a:cxn>
                <a:cxn ang="0">
                  <a:pos x="0" y="18"/>
                </a:cxn>
                <a:cxn ang="0">
                  <a:pos x="52" y="141"/>
                </a:cxn>
              </a:cxnLst>
              <a:rect l="0" t="0" r="r" b="b"/>
              <a:pathLst>
                <a:path w="70" h="142">
                  <a:moveTo>
                    <a:pt x="52" y="141"/>
                  </a:moveTo>
                  <a:lnTo>
                    <a:pt x="69" y="135"/>
                  </a:lnTo>
                  <a:lnTo>
                    <a:pt x="17" y="12"/>
                  </a:lnTo>
                  <a:lnTo>
                    <a:pt x="11" y="0"/>
                  </a:lnTo>
                  <a:lnTo>
                    <a:pt x="6" y="12"/>
                  </a:lnTo>
                  <a:lnTo>
                    <a:pt x="0" y="18"/>
                  </a:lnTo>
                  <a:lnTo>
                    <a:pt x="52" y="141"/>
                  </a:lnTo>
                </a:path>
              </a:pathLst>
            </a:custGeom>
            <a:solidFill>
              <a:srgbClr val="000000"/>
            </a:solidFill>
            <a:ln w="12700" cap="rnd" cmpd="sng">
              <a:noFill/>
              <a:prstDash val="solid"/>
              <a:round/>
              <a:headEnd type="none" w="med" len="med"/>
              <a:tailEnd type="none" w="med" len="med"/>
            </a:ln>
            <a:effectLst/>
          </p:spPr>
          <p:txBody>
            <a:bodyPr/>
            <a:lstStyle/>
            <a:p>
              <a:endParaRPr lang="en-US"/>
            </a:p>
          </p:txBody>
        </p:sp>
        <p:sp>
          <p:nvSpPr>
            <p:cNvPr id="118792" name="Rectangle 8"/>
            <p:cNvSpPr>
              <a:spLocks noChangeArrowheads="1"/>
            </p:cNvSpPr>
            <p:nvPr/>
          </p:nvSpPr>
          <p:spPr bwMode="auto">
            <a:xfrm flipV="1">
              <a:off x="3883" y="1482"/>
              <a:ext cx="9" cy="4"/>
            </a:xfrm>
            <a:prstGeom prst="rect">
              <a:avLst/>
            </a:prstGeom>
            <a:solidFill>
              <a:srgbClr val="000000"/>
            </a:solidFill>
            <a:ln w="12700">
              <a:noFill/>
              <a:miter lim="800000"/>
              <a:headEnd/>
              <a:tailEnd/>
            </a:ln>
            <a:effectLst/>
          </p:spPr>
          <p:txBody>
            <a:bodyPr wrap="none" anchor="ctr"/>
            <a:lstStyle/>
            <a:p>
              <a:endParaRPr lang="en-US"/>
            </a:p>
          </p:txBody>
        </p:sp>
        <p:sp>
          <p:nvSpPr>
            <p:cNvPr id="118793" name="Rectangle 9"/>
            <p:cNvSpPr>
              <a:spLocks noChangeArrowheads="1"/>
            </p:cNvSpPr>
            <p:nvPr/>
          </p:nvSpPr>
          <p:spPr bwMode="auto">
            <a:xfrm>
              <a:off x="3883" y="1924"/>
              <a:ext cx="9" cy="4"/>
            </a:xfrm>
            <a:prstGeom prst="rect">
              <a:avLst/>
            </a:prstGeom>
            <a:solidFill>
              <a:srgbClr val="000000"/>
            </a:solidFill>
            <a:ln w="12700">
              <a:noFill/>
              <a:miter lim="800000"/>
              <a:headEnd/>
              <a:tailEnd/>
            </a:ln>
            <a:effectLst/>
          </p:spPr>
          <p:txBody>
            <a:bodyPr wrap="none" anchor="ctr"/>
            <a:lstStyle/>
            <a:p>
              <a:endParaRPr lang="en-US"/>
            </a:p>
          </p:txBody>
        </p:sp>
        <p:sp>
          <p:nvSpPr>
            <p:cNvPr id="118794" name="Rectangle 10"/>
            <p:cNvSpPr>
              <a:spLocks noChangeArrowheads="1"/>
            </p:cNvSpPr>
            <p:nvPr/>
          </p:nvSpPr>
          <p:spPr bwMode="auto">
            <a:xfrm>
              <a:off x="3883" y="1492"/>
              <a:ext cx="9" cy="421"/>
            </a:xfrm>
            <a:prstGeom prst="rect">
              <a:avLst/>
            </a:prstGeom>
            <a:solidFill>
              <a:srgbClr val="000000"/>
            </a:solidFill>
            <a:ln w="12700">
              <a:noFill/>
              <a:miter lim="800000"/>
              <a:headEnd/>
              <a:tailEnd/>
            </a:ln>
            <a:effectLst/>
          </p:spPr>
          <p:txBody>
            <a:bodyPr wrap="none" anchor="ctr"/>
            <a:lstStyle/>
            <a:p>
              <a:endParaRPr lang="en-US"/>
            </a:p>
          </p:txBody>
        </p:sp>
        <p:sp>
          <p:nvSpPr>
            <p:cNvPr id="118795" name="Rectangle 11"/>
            <p:cNvSpPr>
              <a:spLocks noChangeArrowheads="1"/>
            </p:cNvSpPr>
            <p:nvPr/>
          </p:nvSpPr>
          <p:spPr bwMode="auto">
            <a:xfrm>
              <a:off x="3315" y="1932"/>
              <a:ext cx="1139" cy="1008"/>
            </a:xfrm>
            <a:prstGeom prst="rect">
              <a:avLst/>
            </a:prstGeom>
            <a:noFill/>
            <a:ln w="25400">
              <a:solidFill>
                <a:srgbClr val="000000"/>
              </a:solidFill>
              <a:miter lim="800000"/>
              <a:headEnd/>
              <a:tailEnd/>
            </a:ln>
            <a:effectLst/>
          </p:spPr>
          <p:txBody>
            <a:bodyPr wrap="none" anchor="ctr"/>
            <a:lstStyle/>
            <a:p>
              <a:endParaRPr lang="en-US"/>
            </a:p>
          </p:txBody>
        </p:sp>
        <p:sp>
          <p:nvSpPr>
            <p:cNvPr id="118796" name="Rectangle 12"/>
            <p:cNvSpPr>
              <a:spLocks noChangeArrowheads="1"/>
            </p:cNvSpPr>
            <p:nvPr/>
          </p:nvSpPr>
          <p:spPr bwMode="auto">
            <a:xfrm>
              <a:off x="3624" y="2007"/>
              <a:ext cx="538" cy="229"/>
            </a:xfrm>
            <a:prstGeom prst="rect">
              <a:avLst/>
            </a:prstGeom>
            <a:noFill/>
            <a:ln w="12700">
              <a:noFill/>
              <a:miter lim="800000"/>
              <a:headEnd/>
              <a:tailEnd/>
            </a:ln>
            <a:effectLst/>
          </p:spPr>
          <p:txBody>
            <a:bodyPr wrap="none" lIns="90487" tIns="44450" rIns="90487" bIns="44450">
              <a:spAutoFit/>
            </a:bodyPr>
            <a:lstStyle/>
            <a:p>
              <a:pPr eaLnBrk="0" hangingPunct="0"/>
              <a:r>
                <a:rPr lang="en-US" sz="1800" i="1">
                  <a:solidFill>
                    <a:srgbClr val="000000"/>
                  </a:solidFill>
                </a:rPr>
                <a:t>Wheel</a:t>
              </a:r>
            </a:p>
          </p:txBody>
        </p:sp>
        <p:sp>
          <p:nvSpPr>
            <p:cNvPr id="118797" name="Rectangle 13"/>
            <p:cNvSpPr>
              <a:spLocks noChangeArrowheads="1"/>
            </p:cNvSpPr>
            <p:nvPr/>
          </p:nvSpPr>
          <p:spPr bwMode="auto">
            <a:xfrm flipH="1">
              <a:off x="3303" y="2336"/>
              <a:ext cx="4" cy="11"/>
            </a:xfrm>
            <a:prstGeom prst="rect">
              <a:avLst/>
            </a:prstGeom>
            <a:solidFill>
              <a:srgbClr val="000000"/>
            </a:solidFill>
            <a:ln w="127000">
              <a:noFill/>
              <a:miter lim="800000"/>
              <a:headEnd/>
              <a:tailEnd/>
            </a:ln>
            <a:effectLst/>
          </p:spPr>
          <p:txBody>
            <a:bodyPr wrap="none" anchor="ctr"/>
            <a:lstStyle/>
            <a:p>
              <a:endParaRPr lang="en-US"/>
            </a:p>
          </p:txBody>
        </p:sp>
        <p:sp>
          <p:nvSpPr>
            <p:cNvPr id="118798" name="Rectangle 14"/>
            <p:cNvSpPr>
              <a:spLocks noChangeArrowheads="1"/>
            </p:cNvSpPr>
            <p:nvPr/>
          </p:nvSpPr>
          <p:spPr bwMode="auto">
            <a:xfrm>
              <a:off x="4459" y="2336"/>
              <a:ext cx="3" cy="11"/>
            </a:xfrm>
            <a:prstGeom prst="rect">
              <a:avLst/>
            </a:prstGeom>
            <a:solidFill>
              <a:srgbClr val="000000"/>
            </a:solidFill>
            <a:ln w="127000">
              <a:noFill/>
              <a:miter lim="800000"/>
              <a:headEnd/>
              <a:tailEnd/>
            </a:ln>
            <a:effectLst/>
          </p:spPr>
          <p:txBody>
            <a:bodyPr wrap="none" anchor="ctr"/>
            <a:lstStyle/>
            <a:p>
              <a:endParaRPr lang="en-US"/>
            </a:p>
          </p:txBody>
        </p:sp>
        <p:sp>
          <p:nvSpPr>
            <p:cNvPr id="118799" name="Rectangle 15"/>
            <p:cNvSpPr>
              <a:spLocks noChangeArrowheads="1"/>
            </p:cNvSpPr>
            <p:nvPr/>
          </p:nvSpPr>
          <p:spPr bwMode="auto">
            <a:xfrm>
              <a:off x="3314" y="2336"/>
              <a:ext cx="1135" cy="11"/>
            </a:xfrm>
            <a:prstGeom prst="rect">
              <a:avLst/>
            </a:prstGeom>
            <a:solidFill>
              <a:srgbClr val="000000"/>
            </a:solidFill>
            <a:ln w="127000">
              <a:noFill/>
              <a:miter lim="800000"/>
              <a:headEnd/>
              <a:tailEnd/>
            </a:ln>
            <a:effectLst/>
          </p:spPr>
          <p:txBody>
            <a:bodyPr wrap="none" anchor="ctr"/>
            <a:lstStyle/>
            <a:p>
              <a:endParaRPr lang="en-US"/>
            </a:p>
          </p:txBody>
        </p:sp>
        <p:sp>
          <p:nvSpPr>
            <p:cNvPr id="118800" name="Rectangle 16"/>
            <p:cNvSpPr>
              <a:spLocks noChangeArrowheads="1"/>
            </p:cNvSpPr>
            <p:nvPr/>
          </p:nvSpPr>
          <p:spPr bwMode="auto">
            <a:xfrm>
              <a:off x="3313" y="2399"/>
              <a:ext cx="764" cy="190"/>
            </a:xfrm>
            <a:prstGeom prst="rect">
              <a:avLst/>
            </a:prstGeom>
            <a:noFill/>
            <a:ln w="12700">
              <a:noFill/>
              <a:miter lim="800000"/>
              <a:headEnd/>
              <a:tailEnd/>
            </a:ln>
            <a:effectLst/>
          </p:spPr>
          <p:txBody>
            <a:bodyPr wrap="none" lIns="90487" tIns="44450" rIns="90487" bIns="44450">
              <a:spAutoFit/>
            </a:bodyPr>
            <a:lstStyle/>
            <a:p>
              <a:pPr eaLnBrk="0" hangingPunct="0"/>
              <a:r>
                <a:rPr lang="en-US" sz="1400">
                  <a:solidFill>
                    <a:srgbClr val="000000"/>
                  </a:solidFill>
                </a:rPr>
                <a:t>Motion: (For</a:t>
              </a:r>
            </a:p>
          </p:txBody>
        </p:sp>
        <p:sp>
          <p:nvSpPr>
            <p:cNvPr id="118801" name="Rectangle 17"/>
            <p:cNvSpPr>
              <a:spLocks noChangeArrowheads="1"/>
            </p:cNvSpPr>
            <p:nvPr/>
          </p:nvSpPr>
          <p:spPr bwMode="auto">
            <a:xfrm>
              <a:off x="3897" y="2399"/>
              <a:ext cx="437" cy="190"/>
            </a:xfrm>
            <a:prstGeom prst="rect">
              <a:avLst/>
            </a:prstGeom>
            <a:noFill/>
            <a:ln w="12700">
              <a:noFill/>
              <a:miter lim="800000"/>
              <a:headEnd/>
              <a:tailEnd/>
            </a:ln>
            <a:effectLst/>
          </p:spPr>
          <p:txBody>
            <a:bodyPr wrap="none" lIns="90487" tIns="44450" rIns="90487" bIns="44450">
              <a:spAutoFit/>
            </a:bodyPr>
            <a:lstStyle/>
            <a:p>
              <a:pPr eaLnBrk="0" hangingPunct="0"/>
              <a:r>
                <a:rPr lang="en-US" sz="1400">
                  <a:solidFill>
                    <a:srgbClr val="000000"/>
                  </a:solidFill>
                </a:rPr>
                <a:t>ward, </a:t>
              </a:r>
            </a:p>
          </p:txBody>
        </p:sp>
        <p:sp>
          <p:nvSpPr>
            <p:cNvPr id="118802" name="Rectangle 18"/>
            <p:cNvSpPr>
              <a:spLocks noChangeArrowheads="1"/>
            </p:cNvSpPr>
            <p:nvPr/>
          </p:nvSpPr>
          <p:spPr bwMode="auto">
            <a:xfrm>
              <a:off x="3304" y="2622"/>
              <a:ext cx="1193" cy="190"/>
            </a:xfrm>
            <a:prstGeom prst="rect">
              <a:avLst/>
            </a:prstGeom>
            <a:noFill/>
            <a:ln w="12700">
              <a:noFill/>
              <a:miter lim="800000"/>
              <a:headEnd/>
              <a:tailEnd/>
            </a:ln>
            <a:effectLst/>
          </p:spPr>
          <p:txBody>
            <a:bodyPr wrap="none" lIns="90487" tIns="44450" rIns="90487" bIns="44450">
              <a:spAutoFit/>
            </a:bodyPr>
            <a:lstStyle/>
            <a:p>
              <a:pPr eaLnBrk="0" hangingPunct="0"/>
              <a:r>
                <a:rPr lang="en-US" sz="1400">
                  <a:solidFill>
                    <a:srgbClr val="000000"/>
                  </a:solidFill>
                </a:rPr>
                <a:t>                Stationary)</a:t>
              </a:r>
            </a:p>
          </p:txBody>
        </p:sp>
        <p:sp>
          <p:nvSpPr>
            <p:cNvPr id="118803" name="Rectangle 19"/>
            <p:cNvSpPr>
              <a:spLocks noChangeArrowheads="1"/>
            </p:cNvSpPr>
            <p:nvPr/>
          </p:nvSpPr>
          <p:spPr bwMode="auto">
            <a:xfrm>
              <a:off x="4141" y="2621"/>
              <a:ext cx="209" cy="192"/>
            </a:xfrm>
            <a:prstGeom prst="rect">
              <a:avLst/>
            </a:prstGeom>
            <a:noFill/>
            <a:ln w="12700">
              <a:noFill/>
              <a:miter lim="800000"/>
              <a:headEnd/>
              <a:tailEnd/>
            </a:ln>
            <a:effectLst/>
          </p:spPr>
          <p:txBody>
            <a:bodyPr wrap="none" anchor="ctr"/>
            <a:lstStyle/>
            <a:p>
              <a:endParaRPr lang="en-US"/>
            </a:p>
          </p:txBody>
        </p:sp>
        <p:sp>
          <p:nvSpPr>
            <p:cNvPr id="118804" name="Rectangle 20"/>
            <p:cNvSpPr>
              <a:spLocks noChangeArrowheads="1"/>
            </p:cNvSpPr>
            <p:nvPr/>
          </p:nvSpPr>
          <p:spPr bwMode="auto">
            <a:xfrm>
              <a:off x="3313" y="2503"/>
              <a:ext cx="1169" cy="190"/>
            </a:xfrm>
            <a:prstGeom prst="rect">
              <a:avLst/>
            </a:prstGeom>
            <a:noFill/>
            <a:ln w="12700">
              <a:noFill/>
              <a:miter lim="800000"/>
              <a:headEnd/>
              <a:tailEnd/>
            </a:ln>
            <a:effectLst/>
          </p:spPr>
          <p:txBody>
            <a:bodyPr wrap="none" lIns="90487" tIns="44450" rIns="90487" bIns="44450">
              <a:spAutoFit/>
            </a:bodyPr>
            <a:lstStyle/>
            <a:p>
              <a:pPr eaLnBrk="0" hangingPunct="0"/>
              <a:r>
                <a:rPr lang="en-US" sz="1400">
                  <a:solidFill>
                    <a:srgbClr val="000000"/>
                  </a:solidFill>
                </a:rPr>
                <a:t>                Backward,</a:t>
              </a:r>
            </a:p>
          </p:txBody>
        </p:sp>
        <p:sp>
          <p:nvSpPr>
            <p:cNvPr id="118805" name="Rectangle 21"/>
            <p:cNvSpPr>
              <a:spLocks noChangeArrowheads="1"/>
            </p:cNvSpPr>
            <p:nvPr/>
          </p:nvSpPr>
          <p:spPr bwMode="auto">
            <a:xfrm>
              <a:off x="3315" y="2947"/>
              <a:ext cx="1139" cy="294"/>
            </a:xfrm>
            <a:prstGeom prst="rect">
              <a:avLst/>
            </a:prstGeom>
            <a:noFill/>
            <a:ln w="25400">
              <a:solidFill>
                <a:srgbClr val="000000"/>
              </a:solidFill>
              <a:miter lim="800000"/>
              <a:headEnd/>
              <a:tailEnd/>
            </a:ln>
            <a:effectLst/>
          </p:spPr>
          <p:txBody>
            <a:bodyPr wrap="none" anchor="ctr"/>
            <a:lstStyle/>
            <a:p>
              <a:endParaRPr lang="en-US"/>
            </a:p>
          </p:txBody>
        </p:sp>
        <p:sp>
          <p:nvSpPr>
            <p:cNvPr id="118806" name="Rectangle 22"/>
            <p:cNvSpPr>
              <a:spLocks noChangeArrowheads="1"/>
            </p:cNvSpPr>
            <p:nvPr/>
          </p:nvSpPr>
          <p:spPr bwMode="auto">
            <a:xfrm>
              <a:off x="3351" y="2935"/>
              <a:ext cx="332" cy="190"/>
            </a:xfrm>
            <a:prstGeom prst="rect">
              <a:avLst/>
            </a:prstGeom>
            <a:noFill/>
            <a:ln w="12700">
              <a:noFill/>
              <a:miter lim="800000"/>
              <a:headEnd/>
              <a:tailEnd/>
            </a:ln>
            <a:effectLst/>
          </p:spPr>
          <p:txBody>
            <a:bodyPr wrap="none" lIns="90487" tIns="44450" rIns="90487" bIns="44450">
              <a:spAutoFit/>
            </a:bodyPr>
            <a:lstStyle/>
            <a:p>
              <a:pPr eaLnBrk="0" hangingPunct="0"/>
              <a:r>
                <a:rPr lang="en-US" sz="1400">
                  <a:solidFill>
                    <a:srgbClr val="000000"/>
                  </a:solidFill>
                </a:rPr>
                <a:t>Star</a:t>
              </a:r>
            </a:p>
          </p:txBody>
        </p:sp>
        <p:sp>
          <p:nvSpPr>
            <p:cNvPr id="118807" name="Rectangle 23"/>
            <p:cNvSpPr>
              <a:spLocks noChangeArrowheads="1"/>
            </p:cNvSpPr>
            <p:nvPr/>
          </p:nvSpPr>
          <p:spPr bwMode="auto">
            <a:xfrm>
              <a:off x="3543" y="2935"/>
              <a:ext cx="677" cy="190"/>
            </a:xfrm>
            <a:prstGeom prst="rect">
              <a:avLst/>
            </a:prstGeom>
            <a:noFill/>
            <a:ln w="12700">
              <a:noFill/>
              <a:miter lim="800000"/>
              <a:headEnd/>
              <a:tailEnd/>
            </a:ln>
            <a:effectLst/>
          </p:spPr>
          <p:txBody>
            <a:bodyPr wrap="none" lIns="90487" tIns="44450" rIns="90487" bIns="44450">
              <a:spAutoFit/>
            </a:bodyPr>
            <a:lstStyle/>
            <a:p>
              <a:pPr eaLnBrk="0" hangingPunct="0"/>
              <a:r>
                <a:rPr lang="en-US" sz="1400">
                  <a:solidFill>
                    <a:srgbClr val="000000"/>
                  </a:solidFill>
                </a:rPr>
                <a:t>t_Moving()</a:t>
              </a:r>
            </a:p>
          </p:txBody>
        </p:sp>
        <p:sp>
          <p:nvSpPr>
            <p:cNvPr id="118808" name="Rectangle 24"/>
            <p:cNvSpPr>
              <a:spLocks noChangeArrowheads="1"/>
            </p:cNvSpPr>
            <p:nvPr/>
          </p:nvSpPr>
          <p:spPr bwMode="auto">
            <a:xfrm>
              <a:off x="3351" y="3041"/>
              <a:ext cx="888" cy="190"/>
            </a:xfrm>
            <a:prstGeom prst="rect">
              <a:avLst/>
            </a:prstGeom>
            <a:noFill/>
            <a:ln w="12700">
              <a:noFill/>
              <a:miter lim="800000"/>
              <a:headEnd/>
              <a:tailEnd/>
            </a:ln>
            <a:effectLst/>
          </p:spPr>
          <p:txBody>
            <a:bodyPr wrap="none" lIns="90487" tIns="44450" rIns="90487" bIns="44450">
              <a:spAutoFit/>
            </a:bodyPr>
            <a:lstStyle/>
            <a:p>
              <a:pPr eaLnBrk="0" hangingPunct="0"/>
              <a:r>
                <a:rPr lang="en-US" sz="1400">
                  <a:solidFill>
                    <a:srgbClr val="000000"/>
                  </a:solidFill>
                </a:rPr>
                <a:t>Stop_Moving()</a:t>
              </a:r>
            </a:p>
          </p:txBody>
        </p:sp>
      </p:grpSp>
      <p:sp>
        <p:nvSpPr>
          <p:cNvPr id="118809" name="Freeform 25"/>
          <p:cNvSpPr>
            <a:spLocks/>
          </p:cNvSpPr>
          <p:nvPr/>
        </p:nvSpPr>
        <p:spPr bwMode="auto">
          <a:xfrm>
            <a:off x="4141788" y="2057400"/>
            <a:ext cx="131762" cy="193675"/>
          </a:xfrm>
          <a:custGeom>
            <a:avLst/>
            <a:gdLst/>
            <a:ahLst/>
            <a:cxnLst>
              <a:cxn ang="0">
                <a:pos x="82" y="6"/>
              </a:cxn>
              <a:cxn ang="0">
                <a:pos x="64" y="0"/>
              </a:cxn>
              <a:cxn ang="0">
                <a:pos x="7" y="108"/>
              </a:cxn>
              <a:cxn ang="0">
                <a:pos x="0" y="114"/>
              </a:cxn>
              <a:cxn ang="0">
                <a:pos x="7" y="121"/>
              </a:cxn>
              <a:cxn ang="0">
                <a:pos x="24" y="114"/>
              </a:cxn>
              <a:cxn ang="0">
                <a:pos x="82" y="6"/>
              </a:cxn>
            </a:cxnLst>
            <a:rect l="0" t="0" r="r" b="b"/>
            <a:pathLst>
              <a:path w="83" h="122">
                <a:moveTo>
                  <a:pt x="82" y="6"/>
                </a:moveTo>
                <a:lnTo>
                  <a:pt x="64" y="0"/>
                </a:lnTo>
                <a:lnTo>
                  <a:pt x="7" y="108"/>
                </a:lnTo>
                <a:lnTo>
                  <a:pt x="0" y="114"/>
                </a:lnTo>
                <a:lnTo>
                  <a:pt x="7" y="121"/>
                </a:lnTo>
                <a:lnTo>
                  <a:pt x="24" y="114"/>
                </a:lnTo>
                <a:lnTo>
                  <a:pt x="82" y="6"/>
                </a:lnTo>
              </a:path>
            </a:pathLst>
          </a:custGeom>
          <a:solidFill>
            <a:srgbClr val="000000"/>
          </a:solidFill>
          <a:ln w="12700" cap="rnd" cmpd="sng">
            <a:noFill/>
            <a:prstDash val="solid"/>
            <a:round/>
            <a:headEnd type="none" w="med" len="med"/>
            <a:tailEnd type="none" w="med" len="med"/>
          </a:ln>
          <a:effectLst/>
        </p:spPr>
        <p:txBody>
          <a:bodyPr/>
          <a:lstStyle/>
          <a:p>
            <a:endParaRPr lang="en-US"/>
          </a:p>
        </p:txBody>
      </p:sp>
      <p:sp>
        <p:nvSpPr>
          <p:cNvPr id="118810" name="Freeform 26"/>
          <p:cNvSpPr>
            <a:spLocks/>
          </p:cNvSpPr>
          <p:nvPr/>
        </p:nvSpPr>
        <p:spPr bwMode="auto">
          <a:xfrm>
            <a:off x="4152900" y="2243138"/>
            <a:ext cx="107950" cy="153987"/>
          </a:xfrm>
          <a:custGeom>
            <a:avLst/>
            <a:gdLst/>
            <a:ahLst/>
            <a:cxnLst>
              <a:cxn ang="0">
                <a:pos x="11" y="0"/>
              </a:cxn>
              <a:cxn ang="0">
                <a:pos x="0" y="13"/>
              </a:cxn>
              <a:cxn ang="0">
                <a:pos x="56" y="90"/>
              </a:cxn>
              <a:cxn ang="0">
                <a:pos x="61" y="96"/>
              </a:cxn>
              <a:cxn ang="0">
                <a:pos x="67" y="90"/>
              </a:cxn>
              <a:cxn ang="0">
                <a:pos x="67" y="77"/>
              </a:cxn>
              <a:cxn ang="0">
                <a:pos x="11" y="0"/>
              </a:cxn>
            </a:cxnLst>
            <a:rect l="0" t="0" r="r" b="b"/>
            <a:pathLst>
              <a:path w="68" h="97">
                <a:moveTo>
                  <a:pt x="11" y="0"/>
                </a:moveTo>
                <a:lnTo>
                  <a:pt x="0" y="13"/>
                </a:lnTo>
                <a:lnTo>
                  <a:pt x="56" y="90"/>
                </a:lnTo>
                <a:lnTo>
                  <a:pt x="61" y="96"/>
                </a:lnTo>
                <a:lnTo>
                  <a:pt x="67" y="90"/>
                </a:lnTo>
                <a:lnTo>
                  <a:pt x="67" y="77"/>
                </a:lnTo>
                <a:lnTo>
                  <a:pt x="11" y="0"/>
                </a:lnTo>
              </a:path>
            </a:pathLst>
          </a:custGeom>
          <a:solidFill>
            <a:srgbClr val="000000"/>
          </a:solidFill>
          <a:ln w="12700" cap="rnd" cmpd="sng">
            <a:noFill/>
            <a:prstDash val="solid"/>
            <a:round/>
            <a:headEnd type="none" w="med" len="med"/>
            <a:tailEnd type="none" w="med" len="med"/>
          </a:ln>
          <a:effectLst/>
        </p:spPr>
        <p:txBody>
          <a:bodyPr/>
          <a:lstStyle/>
          <a:p>
            <a:endParaRPr lang="en-US"/>
          </a:p>
        </p:txBody>
      </p:sp>
      <p:sp>
        <p:nvSpPr>
          <p:cNvPr id="118811" name="Freeform 27"/>
          <p:cNvSpPr>
            <a:spLocks/>
          </p:cNvSpPr>
          <p:nvPr/>
        </p:nvSpPr>
        <p:spPr bwMode="auto">
          <a:xfrm>
            <a:off x="4256088" y="2254250"/>
            <a:ext cx="109537" cy="131763"/>
          </a:xfrm>
          <a:custGeom>
            <a:avLst/>
            <a:gdLst/>
            <a:ahLst/>
            <a:cxnLst>
              <a:cxn ang="0">
                <a:pos x="0" y="69"/>
              </a:cxn>
              <a:cxn ang="0">
                <a:pos x="11" y="82"/>
              </a:cxn>
              <a:cxn ang="0">
                <a:pos x="62" y="13"/>
              </a:cxn>
              <a:cxn ang="0">
                <a:pos x="68" y="7"/>
              </a:cxn>
              <a:cxn ang="0">
                <a:pos x="51" y="0"/>
              </a:cxn>
              <a:cxn ang="0">
                <a:pos x="0" y="69"/>
              </a:cxn>
            </a:cxnLst>
            <a:rect l="0" t="0" r="r" b="b"/>
            <a:pathLst>
              <a:path w="69" h="83">
                <a:moveTo>
                  <a:pt x="0" y="69"/>
                </a:moveTo>
                <a:lnTo>
                  <a:pt x="11" y="82"/>
                </a:lnTo>
                <a:lnTo>
                  <a:pt x="62" y="13"/>
                </a:lnTo>
                <a:lnTo>
                  <a:pt x="68" y="7"/>
                </a:lnTo>
                <a:lnTo>
                  <a:pt x="51" y="0"/>
                </a:lnTo>
                <a:lnTo>
                  <a:pt x="0" y="69"/>
                </a:lnTo>
              </a:path>
            </a:pathLst>
          </a:custGeom>
          <a:solidFill>
            <a:srgbClr val="000000"/>
          </a:solidFill>
          <a:ln w="12700" cap="rnd" cmpd="sng">
            <a:noFill/>
            <a:prstDash val="solid"/>
            <a:round/>
            <a:headEnd type="none" w="med" len="med"/>
            <a:tailEnd type="none" w="med" len="med"/>
          </a:ln>
          <a:effectLst/>
        </p:spPr>
        <p:txBody>
          <a:bodyPr/>
          <a:lstStyle/>
          <a:p>
            <a:endParaRPr lang="en-US"/>
          </a:p>
        </p:txBody>
      </p:sp>
      <p:sp>
        <p:nvSpPr>
          <p:cNvPr id="118812" name="Freeform 28"/>
          <p:cNvSpPr>
            <a:spLocks/>
          </p:cNvSpPr>
          <p:nvPr/>
        </p:nvSpPr>
        <p:spPr bwMode="auto">
          <a:xfrm>
            <a:off x="4256088" y="2027238"/>
            <a:ext cx="109537" cy="234950"/>
          </a:xfrm>
          <a:custGeom>
            <a:avLst/>
            <a:gdLst/>
            <a:ahLst/>
            <a:cxnLst>
              <a:cxn ang="0">
                <a:pos x="51" y="147"/>
              </a:cxn>
              <a:cxn ang="0">
                <a:pos x="68" y="141"/>
              </a:cxn>
              <a:cxn ang="0">
                <a:pos x="18" y="18"/>
              </a:cxn>
              <a:cxn ang="0">
                <a:pos x="11" y="0"/>
              </a:cxn>
              <a:cxn ang="0">
                <a:pos x="0" y="18"/>
              </a:cxn>
              <a:cxn ang="0">
                <a:pos x="0" y="24"/>
              </a:cxn>
              <a:cxn ang="0">
                <a:pos x="51" y="147"/>
              </a:cxn>
            </a:cxnLst>
            <a:rect l="0" t="0" r="r" b="b"/>
            <a:pathLst>
              <a:path w="69" h="148">
                <a:moveTo>
                  <a:pt x="51" y="147"/>
                </a:moveTo>
                <a:lnTo>
                  <a:pt x="68" y="141"/>
                </a:lnTo>
                <a:lnTo>
                  <a:pt x="18" y="18"/>
                </a:lnTo>
                <a:lnTo>
                  <a:pt x="11" y="0"/>
                </a:lnTo>
                <a:lnTo>
                  <a:pt x="0" y="18"/>
                </a:lnTo>
                <a:lnTo>
                  <a:pt x="0" y="24"/>
                </a:lnTo>
                <a:lnTo>
                  <a:pt x="51" y="147"/>
                </a:lnTo>
              </a:path>
            </a:pathLst>
          </a:custGeom>
          <a:solidFill>
            <a:srgbClr val="000000"/>
          </a:solidFill>
          <a:ln w="12700" cap="rnd" cmpd="sng">
            <a:noFill/>
            <a:prstDash val="solid"/>
            <a:round/>
            <a:headEnd type="none" w="med" len="med"/>
            <a:tailEnd type="none" w="med" len="med"/>
          </a:ln>
          <a:effectLst/>
        </p:spPr>
        <p:txBody>
          <a:bodyPr/>
          <a:lstStyle/>
          <a:p>
            <a:endParaRPr lang="en-US"/>
          </a:p>
        </p:txBody>
      </p:sp>
      <p:sp>
        <p:nvSpPr>
          <p:cNvPr id="118813" name="Rectangle 29"/>
          <p:cNvSpPr>
            <a:spLocks noChangeArrowheads="1"/>
          </p:cNvSpPr>
          <p:nvPr/>
        </p:nvSpPr>
        <p:spPr bwMode="auto">
          <a:xfrm flipV="1">
            <a:off x="4256088" y="2352675"/>
            <a:ext cx="15875" cy="6350"/>
          </a:xfrm>
          <a:prstGeom prst="rect">
            <a:avLst/>
          </a:prstGeom>
          <a:solidFill>
            <a:srgbClr val="000000"/>
          </a:solidFill>
          <a:ln w="12700">
            <a:noFill/>
            <a:miter lim="800000"/>
            <a:headEnd/>
            <a:tailEnd/>
          </a:ln>
          <a:effectLst/>
        </p:spPr>
        <p:txBody>
          <a:bodyPr wrap="none" anchor="ctr"/>
          <a:lstStyle/>
          <a:p>
            <a:endParaRPr lang="en-US"/>
          </a:p>
        </p:txBody>
      </p:sp>
      <p:sp>
        <p:nvSpPr>
          <p:cNvPr id="118814" name="Rectangle 30"/>
          <p:cNvSpPr>
            <a:spLocks noChangeArrowheads="1"/>
          </p:cNvSpPr>
          <p:nvPr/>
        </p:nvSpPr>
        <p:spPr bwMode="auto">
          <a:xfrm>
            <a:off x="4256088" y="3054350"/>
            <a:ext cx="15875" cy="6350"/>
          </a:xfrm>
          <a:prstGeom prst="rect">
            <a:avLst/>
          </a:prstGeom>
          <a:solidFill>
            <a:srgbClr val="000000"/>
          </a:solidFill>
          <a:ln w="12700">
            <a:noFill/>
            <a:miter lim="800000"/>
            <a:headEnd/>
            <a:tailEnd/>
          </a:ln>
          <a:effectLst/>
        </p:spPr>
        <p:txBody>
          <a:bodyPr wrap="none" anchor="ctr"/>
          <a:lstStyle/>
          <a:p>
            <a:endParaRPr lang="en-US"/>
          </a:p>
        </p:txBody>
      </p:sp>
      <p:sp>
        <p:nvSpPr>
          <p:cNvPr id="118815" name="Rectangle 31"/>
          <p:cNvSpPr>
            <a:spLocks noChangeArrowheads="1"/>
          </p:cNvSpPr>
          <p:nvPr/>
        </p:nvSpPr>
        <p:spPr bwMode="auto">
          <a:xfrm>
            <a:off x="4256088" y="2368550"/>
            <a:ext cx="15875" cy="668338"/>
          </a:xfrm>
          <a:prstGeom prst="rect">
            <a:avLst/>
          </a:prstGeom>
          <a:solidFill>
            <a:srgbClr val="000000"/>
          </a:solidFill>
          <a:ln w="12700">
            <a:noFill/>
            <a:miter lim="800000"/>
            <a:headEnd/>
            <a:tailEnd/>
          </a:ln>
          <a:effectLst/>
        </p:spPr>
        <p:txBody>
          <a:bodyPr wrap="none" anchor="ctr"/>
          <a:lstStyle/>
          <a:p>
            <a:endParaRPr lang="en-US"/>
          </a:p>
        </p:txBody>
      </p:sp>
      <p:sp>
        <p:nvSpPr>
          <p:cNvPr id="118816" name="Rectangle 32"/>
          <p:cNvSpPr>
            <a:spLocks noChangeArrowheads="1"/>
          </p:cNvSpPr>
          <p:nvPr/>
        </p:nvSpPr>
        <p:spPr bwMode="auto">
          <a:xfrm>
            <a:off x="3327400" y="3067050"/>
            <a:ext cx="1817688" cy="1039813"/>
          </a:xfrm>
          <a:prstGeom prst="rect">
            <a:avLst/>
          </a:prstGeom>
          <a:noFill/>
          <a:ln w="25400">
            <a:solidFill>
              <a:srgbClr val="000000"/>
            </a:solidFill>
            <a:miter lim="800000"/>
            <a:headEnd/>
            <a:tailEnd/>
          </a:ln>
          <a:effectLst/>
        </p:spPr>
        <p:txBody>
          <a:bodyPr wrap="none" anchor="ctr"/>
          <a:lstStyle/>
          <a:p>
            <a:endParaRPr lang="en-US"/>
          </a:p>
        </p:txBody>
      </p:sp>
      <p:sp>
        <p:nvSpPr>
          <p:cNvPr id="118817" name="Rectangle 33"/>
          <p:cNvSpPr>
            <a:spLocks noChangeArrowheads="1"/>
          </p:cNvSpPr>
          <p:nvPr/>
        </p:nvSpPr>
        <p:spPr bwMode="auto">
          <a:xfrm>
            <a:off x="3584575" y="3195638"/>
            <a:ext cx="1222375" cy="363537"/>
          </a:xfrm>
          <a:prstGeom prst="rect">
            <a:avLst/>
          </a:prstGeom>
          <a:noFill/>
          <a:ln w="12700">
            <a:noFill/>
            <a:miter lim="800000"/>
            <a:headEnd/>
            <a:tailEnd/>
          </a:ln>
          <a:effectLst/>
        </p:spPr>
        <p:txBody>
          <a:bodyPr wrap="none" lIns="90487" tIns="44450" rIns="90487" bIns="44450">
            <a:spAutoFit/>
          </a:bodyPr>
          <a:lstStyle/>
          <a:p>
            <a:pPr eaLnBrk="0" hangingPunct="0"/>
            <a:r>
              <a:rPr lang="en-US" sz="1800" i="1">
                <a:solidFill>
                  <a:srgbClr val="000000"/>
                </a:solidFill>
              </a:rPr>
              <a:t>Headlight</a:t>
            </a:r>
          </a:p>
        </p:txBody>
      </p:sp>
      <p:sp>
        <p:nvSpPr>
          <p:cNvPr id="118818" name="Rectangle 34"/>
          <p:cNvSpPr>
            <a:spLocks noChangeArrowheads="1"/>
          </p:cNvSpPr>
          <p:nvPr/>
        </p:nvSpPr>
        <p:spPr bwMode="auto">
          <a:xfrm flipH="1">
            <a:off x="3314700" y="3719513"/>
            <a:ext cx="6350" cy="15875"/>
          </a:xfrm>
          <a:prstGeom prst="rect">
            <a:avLst/>
          </a:prstGeom>
          <a:solidFill>
            <a:srgbClr val="000000"/>
          </a:solidFill>
          <a:ln w="127000">
            <a:noFill/>
            <a:miter lim="800000"/>
            <a:headEnd/>
            <a:tailEnd/>
          </a:ln>
          <a:effectLst/>
        </p:spPr>
        <p:txBody>
          <a:bodyPr wrap="none" anchor="ctr"/>
          <a:lstStyle/>
          <a:p>
            <a:endParaRPr lang="en-US"/>
          </a:p>
        </p:txBody>
      </p:sp>
      <p:sp>
        <p:nvSpPr>
          <p:cNvPr id="118819" name="Rectangle 35"/>
          <p:cNvSpPr>
            <a:spLocks noChangeArrowheads="1"/>
          </p:cNvSpPr>
          <p:nvPr/>
        </p:nvSpPr>
        <p:spPr bwMode="auto">
          <a:xfrm>
            <a:off x="5149850" y="3719513"/>
            <a:ext cx="4763" cy="15875"/>
          </a:xfrm>
          <a:prstGeom prst="rect">
            <a:avLst/>
          </a:prstGeom>
          <a:solidFill>
            <a:srgbClr val="000000"/>
          </a:solidFill>
          <a:ln w="127000">
            <a:noFill/>
            <a:miter lim="800000"/>
            <a:headEnd/>
            <a:tailEnd/>
          </a:ln>
          <a:effectLst/>
        </p:spPr>
        <p:txBody>
          <a:bodyPr wrap="none" anchor="ctr"/>
          <a:lstStyle/>
          <a:p>
            <a:endParaRPr lang="en-US"/>
          </a:p>
        </p:txBody>
      </p:sp>
      <p:sp>
        <p:nvSpPr>
          <p:cNvPr id="118820" name="Rectangle 36"/>
          <p:cNvSpPr>
            <a:spLocks noChangeArrowheads="1"/>
          </p:cNvSpPr>
          <p:nvPr/>
        </p:nvSpPr>
        <p:spPr bwMode="auto">
          <a:xfrm>
            <a:off x="3330575" y="3719513"/>
            <a:ext cx="1803400" cy="15875"/>
          </a:xfrm>
          <a:prstGeom prst="rect">
            <a:avLst/>
          </a:prstGeom>
          <a:solidFill>
            <a:srgbClr val="000000"/>
          </a:solidFill>
          <a:ln w="127000">
            <a:noFill/>
            <a:miter lim="800000"/>
            <a:headEnd/>
            <a:tailEnd/>
          </a:ln>
          <a:effectLst/>
        </p:spPr>
        <p:txBody>
          <a:bodyPr wrap="none" anchor="ctr"/>
          <a:lstStyle/>
          <a:p>
            <a:endParaRPr lang="en-US"/>
          </a:p>
        </p:txBody>
      </p:sp>
      <p:sp>
        <p:nvSpPr>
          <p:cNvPr id="118821" name="Rectangle 37"/>
          <p:cNvSpPr>
            <a:spLocks noChangeArrowheads="1"/>
          </p:cNvSpPr>
          <p:nvPr/>
        </p:nvSpPr>
        <p:spPr bwMode="auto">
          <a:xfrm>
            <a:off x="3359150" y="3757613"/>
            <a:ext cx="1547813" cy="301625"/>
          </a:xfrm>
          <a:prstGeom prst="rect">
            <a:avLst/>
          </a:prstGeom>
          <a:noFill/>
          <a:ln w="12700">
            <a:noFill/>
            <a:miter lim="800000"/>
            <a:headEnd/>
            <a:tailEnd/>
          </a:ln>
          <a:effectLst/>
        </p:spPr>
        <p:txBody>
          <a:bodyPr wrap="none" lIns="90487" tIns="44450" rIns="90487" bIns="44450">
            <a:spAutoFit/>
          </a:bodyPr>
          <a:lstStyle/>
          <a:p>
            <a:pPr eaLnBrk="0" hangingPunct="0"/>
            <a:r>
              <a:rPr lang="en-US" sz="1400">
                <a:solidFill>
                  <a:srgbClr val="000000"/>
                </a:solidFill>
              </a:rPr>
              <a:t>Status: (On, Off)</a:t>
            </a:r>
          </a:p>
        </p:txBody>
      </p:sp>
      <p:sp>
        <p:nvSpPr>
          <p:cNvPr id="118822" name="Rectangle 38"/>
          <p:cNvSpPr>
            <a:spLocks noChangeArrowheads="1"/>
          </p:cNvSpPr>
          <p:nvPr/>
        </p:nvSpPr>
        <p:spPr bwMode="auto">
          <a:xfrm>
            <a:off x="3330575" y="4116388"/>
            <a:ext cx="1817688" cy="623887"/>
          </a:xfrm>
          <a:prstGeom prst="rect">
            <a:avLst/>
          </a:prstGeom>
          <a:noFill/>
          <a:ln w="25400">
            <a:solidFill>
              <a:srgbClr val="000000"/>
            </a:solidFill>
            <a:miter lim="800000"/>
            <a:headEnd/>
            <a:tailEnd/>
          </a:ln>
          <a:effectLst/>
        </p:spPr>
        <p:txBody>
          <a:bodyPr wrap="none" anchor="ctr"/>
          <a:lstStyle/>
          <a:p>
            <a:endParaRPr lang="en-US"/>
          </a:p>
        </p:txBody>
      </p:sp>
      <p:sp>
        <p:nvSpPr>
          <p:cNvPr id="118823" name="Rectangle 39"/>
          <p:cNvSpPr>
            <a:spLocks noChangeArrowheads="1"/>
          </p:cNvSpPr>
          <p:nvPr/>
        </p:nvSpPr>
        <p:spPr bwMode="auto">
          <a:xfrm>
            <a:off x="3421063" y="4149725"/>
            <a:ext cx="1214437" cy="301625"/>
          </a:xfrm>
          <a:prstGeom prst="rect">
            <a:avLst/>
          </a:prstGeom>
          <a:noFill/>
          <a:ln w="12700">
            <a:noFill/>
            <a:miter lim="800000"/>
            <a:headEnd/>
            <a:tailEnd/>
          </a:ln>
          <a:effectLst/>
        </p:spPr>
        <p:txBody>
          <a:bodyPr wrap="none" lIns="90487" tIns="44450" rIns="90487" bIns="44450">
            <a:spAutoFit/>
          </a:bodyPr>
          <a:lstStyle/>
          <a:p>
            <a:pPr eaLnBrk="0" hangingPunct="0"/>
            <a:r>
              <a:rPr lang="en-US" sz="1400">
                <a:solidFill>
                  <a:srgbClr val="000000"/>
                </a:solidFill>
              </a:rPr>
              <a:t>Switch_On()</a:t>
            </a:r>
          </a:p>
        </p:txBody>
      </p:sp>
      <p:sp>
        <p:nvSpPr>
          <p:cNvPr id="118824" name="Rectangle 40"/>
          <p:cNvSpPr>
            <a:spLocks noChangeArrowheads="1"/>
          </p:cNvSpPr>
          <p:nvPr/>
        </p:nvSpPr>
        <p:spPr bwMode="auto">
          <a:xfrm>
            <a:off x="3421063" y="4318000"/>
            <a:ext cx="1223962" cy="301625"/>
          </a:xfrm>
          <a:prstGeom prst="rect">
            <a:avLst/>
          </a:prstGeom>
          <a:noFill/>
          <a:ln w="12700">
            <a:noFill/>
            <a:miter lim="800000"/>
            <a:headEnd/>
            <a:tailEnd/>
          </a:ln>
          <a:effectLst/>
        </p:spPr>
        <p:txBody>
          <a:bodyPr wrap="none" lIns="90487" tIns="44450" rIns="90487" bIns="44450">
            <a:spAutoFit/>
          </a:bodyPr>
          <a:lstStyle/>
          <a:p>
            <a:pPr eaLnBrk="0" hangingPunct="0"/>
            <a:r>
              <a:rPr lang="en-US" sz="1400">
                <a:solidFill>
                  <a:srgbClr val="000000"/>
                </a:solidFill>
              </a:rPr>
              <a:t>Switch_Off()</a:t>
            </a:r>
          </a:p>
        </p:txBody>
      </p:sp>
      <p:sp>
        <p:nvSpPr>
          <p:cNvPr id="118825" name="Rectangle 41"/>
          <p:cNvSpPr>
            <a:spLocks noChangeArrowheads="1"/>
          </p:cNvSpPr>
          <p:nvPr/>
        </p:nvSpPr>
        <p:spPr bwMode="auto">
          <a:xfrm>
            <a:off x="4165600" y="4316413"/>
            <a:ext cx="361950" cy="304800"/>
          </a:xfrm>
          <a:prstGeom prst="rect">
            <a:avLst/>
          </a:prstGeom>
          <a:noFill/>
          <a:ln w="12700">
            <a:noFill/>
            <a:miter lim="800000"/>
            <a:headEnd/>
            <a:tailEnd/>
          </a:ln>
          <a:effectLst/>
        </p:spPr>
        <p:txBody>
          <a:bodyPr wrap="none" anchor="ctr"/>
          <a:lstStyle/>
          <a:p>
            <a:endParaRPr lang="en-US"/>
          </a:p>
        </p:txBody>
      </p:sp>
      <p:sp>
        <p:nvSpPr>
          <p:cNvPr id="118826" name="Freeform 42"/>
          <p:cNvSpPr>
            <a:spLocks/>
          </p:cNvSpPr>
          <p:nvPr/>
        </p:nvSpPr>
        <p:spPr bwMode="auto">
          <a:xfrm>
            <a:off x="1882775" y="2106613"/>
            <a:ext cx="131763" cy="193675"/>
          </a:xfrm>
          <a:custGeom>
            <a:avLst/>
            <a:gdLst/>
            <a:ahLst/>
            <a:cxnLst>
              <a:cxn ang="0">
                <a:pos x="82" y="6"/>
              </a:cxn>
              <a:cxn ang="0">
                <a:pos x="64" y="0"/>
              </a:cxn>
              <a:cxn ang="0">
                <a:pos x="7" y="108"/>
              </a:cxn>
              <a:cxn ang="0">
                <a:pos x="0" y="114"/>
              </a:cxn>
              <a:cxn ang="0">
                <a:pos x="7" y="121"/>
              </a:cxn>
              <a:cxn ang="0">
                <a:pos x="24" y="114"/>
              </a:cxn>
              <a:cxn ang="0">
                <a:pos x="82" y="6"/>
              </a:cxn>
            </a:cxnLst>
            <a:rect l="0" t="0" r="r" b="b"/>
            <a:pathLst>
              <a:path w="83" h="122">
                <a:moveTo>
                  <a:pt x="82" y="6"/>
                </a:moveTo>
                <a:lnTo>
                  <a:pt x="64" y="0"/>
                </a:lnTo>
                <a:lnTo>
                  <a:pt x="7" y="108"/>
                </a:lnTo>
                <a:lnTo>
                  <a:pt x="0" y="114"/>
                </a:lnTo>
                <a:lnTo>
                  <a:pt x="7" y="121"/>
                </a:lnTo>
                <a:lnTo>
                  <a:pt x="24" y="114"/>
                </a:lnTo>
                <a:lnTo>
                  <a:pt x="82" y="6"/>
                </a:lnTo>
              </a:path>
            </a:pathLst>
          </a:custGeom>
          <a:solidFill>
            <a:srgbClr val="000000"/>
          </a:solidFill>
          <a:ln w="12700" cap="rnd" cmpd="sng">
            <a:noFill/>
            <a:prstDash val="solid"/>
            <a:round/>
            <a:headEnd type="none" w="med" len="med"/>
            <a:tailEnd type="none" w="med" len="med"/>
          </a:ln>
          <a:effectLst/>
        </p:spPr>
        <p:txBody>
          <a:bodyPr/>
          <a:lstStyle/>
          <a:p>
            <a:endParaRPr lang="en-US"/>
          </a:p>
        </p:txBody>
      </p:sp>
      <p:sp>
        <p:nvSpPr>
          <p:cNvPr id="118827" name="Freeform 43"/>
          <p:cNvSpPr>
            <a:spLocks/>
          </p:cNvSpPr>
          <p:nvPr/>
        </p:nvSpPr>
        <p:spPr bwMode="auto">
          <a:xfrm>
            <a:off x="1893888" y="2292350"/>
            <a:ext cx="107950" cy="153988"/>
          </a:xfrm>
          <a:custGeom>
            <a:avLst/>
            <a:gdLst/>
            <a:ahLst/>
            <a:cxnLst>
              <a:cxn ang="0">
                <a:pos x="11" y="0"/>
              </a:cxn>
              <a:cxn ang="0">
                <a:pos x="0" y="13"/>
              </a:cxn>
              <a:cxn ang="0">
                <a:pos x="56" y="90"/>
              </a:cxn>
              <a:cxn ang="0">
                <a:pos x="61" y="96"/>
              </a:cxn>
              <a:cxn ang="0">
                <a:pos x="67" y="90"/>
              </a:cxn>
              <a:cxn ang="0">
                <a:pos x="67" y="77"/>
              </a:cxn>
              <a:cxn ang="0">
                <a:pos x="11" y="0"/>
              </a:cxn>
            </a:cxnLst>
            <a:rect l="0" t="0" r="r" b="b"/>
            <a:pathLst>
              <a:path w="68" h="97">
                <a:moveTo>
                  <a:pt x="11" y="0"/>
                </a:moveTo>
                <a:lnTo>
                  <a:pt x="0" y="13"/>
                </a:lnTo>
                <a:lnTo>
                  <a:pt x="56" y="90"/>
                </a:lnTo>
                <a:lnTo>
                  <a:pt x="61" y="96"/>
                </a:lnTo>
                <a:lnTo>
                  <a:pt x="67" y="90"/>
                </a:lnTo>
                <a:lnTo>
                  <a:pt x="67" y="77"/>
                </a:lnTo>
                <a:lnTo>
                  <a:pt x="11" y="0"/>
                </a:lnTo>
              </a:path>
            </a:pathLst>
          </a:custGeom>
          <a:solidFill>
            <a:srgbClr val="000000"/>
          </a:solidFill>
          <a:ln w="12700" cap="rnd" cmpd="sng">
            <a:noFill/>
            <a:prstDash val="solid"/>
            <a:round/>
            <a:headEnd type="none" w="med" len="med"/>
            <a:tailEnd type="none" w="med" len="med"/>
          </a:ln>
          <a:effectLst/>
        </p:spPr>
        <p:txBody>
          <a:bodyPr/>
          <a:lstStyle/>
          <a:p>
            <a:endParaRPr lang="en-US"/>
          </a:p>
        </p:txBody>
      </p:sp>
      <p:sp>
        <p:nvSpPr>
          <p:cNvPr id="118828" name="Freeform 44"/>
          <p:cNvSpPr>
            <a:spLocks/>
          </p:cNvSpPr>
          <p:nvPr/>
        </p:nvSpPr>
        <p:spPr bwMode="auto">
          <a:xfrm>
            <a:off x="1997075" y="2303463"/>
            <a:ext cx="109538" cy="131762"/>
          </a:xfrm>
          <a:custGeom>
            <a:avLst/>
            <a:gdLst/>
            <a:ahLst/>
            <a:cxnLst>
              <a:cxn ang="0">
                <a:pos x="0" y="69"/>
              </a:cxn>
              <a:cxn ang="0">
                <a:pos x="11" y="82"/>
              </a:cxn>
              <a:cxn ang="0">
                <a:pos x="62" y="13"/>
              </a:cxn>
              <a:cxn ang="0">
                <a:pos x="68" y="7"/>
              </a:cxn>
              <a:cxn ang="0">
                <a:pos x="51" y="0"/>
              </a:cxn>
              <a:cxn ang="0">
                <a:pos x="0" y="69"/>
              </a:cxn>
            </a:cxnLst>
            <a:rect l="0" t="0" r="r" b="b"/>
            <a:pathLst>
              <a:path w="69" h="83">
                <a:moveTo>
                  <a:pt x="0" y="69"/>
                </a:moveTo>
                <a:lnTo>
                  <a:pt x="11" y="82"/>
                </a:lnTo>
                <a:lnTo>
                  <a:pt x="62" y="13"/>
                </a:lnTo>
                <a:lnTo>
                  <a:pt x="68" y="7"/>
                </a:lnTo>
                <a:lnTo>
                  <a:pt x="51" y="0"/>
                </a:lnTo>
                <a:lnTo>
                  <a:pt x="0" y="69"/>
                </a:lnTo>
              </a:path>
            </a:pathLst>
          </a:custGeom>
          <a:solidFill>
            <a:srgbClr val="000000"/>
          </a:solidFill>
          <a:ln w="12700" cap="rnd" cmpd="sng">
            <a:noFill/>
            <a:prstDash val="solid"/>
            <a:round/>
            <a:headEnd type="none" w="med" len="med"/>
            <a:tailEnd type="none" w="med" len="med"/>
          </a:ln>
          <a:effectLst/>
        </p:spPr>
        <p:txBody>
          <a:bodyPr/>
          <a:lstStyle/>
          <a:p>
            <a:endParaRPr lang="en-US"/>
          </a:p>
        </p:txBody>
      </p:sp>
      <p:sp>
        <p:nvSpPr>
          <p:cNvPr id="118829" name="Freeform 45"/>
          <p:cNvSpPr>
            <a:spLocks/>
          </p:cNvSpPr>
          <p:nvPr/>
        </p:nvSpPr>
        <p:spPr bwMode="auto">
          <a:xfrm>
            <a:off x="1997075" y="2076450"/>
            <a:ext cx="109538" cy="234950"/>
          </a:xfrm>
          <a:custGeom>
            <a:avLst/>
            <a:gdLst/>
            <a:ahLst/>
            <a:cxnLst>
              <a:cxn ang="0">
                <a:pos x="51" y="147"/>
              </a:cxn>
              <a:cxn ang="0">
                <a:pos x="68" y="141"/>
              </a:cxn>
              <a:cxn ang="0">
                <a:pos x="18" y="18"/>
              </a:cxn>
              <a:cxn ang="0">
                <a:pos x="11" y="0"/>
              </a:cxn>
              <a:cxn ang="0">
                <a:pos x="0" y="18"/>
              </a:cxn>
              <a:cxn ang="0">
                <a:pos x="0" y="24"/>
              </a:cxn>
              <a:cxn ang="0">
                <a:pos x="51" y="147"/>
              </a:cxn>
            </a:cxnLst>
            <a:rect l="0" t="0" r="r" b="b"/>
            <a:pathLst>
              <a:path w="69" h="148">
                <a:moveTo>
                  <a:pt x="51" y="147"/>
                </a:moveTo>
                <a:lnTo>
                  <a:pt x="68" y="141"/>
                </a:lnTo>
                <a:lnTo>
                  <a:pt x="18" y="18"/>
                </a:lnTo>
                <a:lnTo>
                  <a:pt x="11" y="0"/>
                </a:lnTo>
                <a:lnTo>
                  <a:pt x="0" y="18"/>
                </a:lnTo>
                <a:lnTo>
                  <a:pt x="0" y="24"/>
                </a:lnTo>
                <a:lnTo>
                  <a:pt x="51" y="147"/>
                </a:lnTo>
              </a:path>
            </a:pathLst>
          </a:custGeom>
          <a:solidFill>
            <a:srgbClr val="000000"/>
          </a:solidFill>
          <a:ln w="12700" cap="rnd" cmpd="sng">
            <a:noFill/>
            <a:prstDash val="solid"/>
            <a:round/>
            <a:headEnd type="none" w="med" len="med"/>
            <a:tailEnd type="none" w="med" len="med"/>
          </a:ln>
          <a:effectLst/>
        </p:spPr>
        <p:txBody>
          <a:bodyPr/>
          <a:lstStyle/>
          <a:p>
            <a:endParaRPr lang="en-US"/>
          </a:p>
        </p:txBody>
      </p:sp>
      <p:sp>
        <p:nvSpPr>
          <p:cNvPr id="118830" name="Rectangle 46"/>
          <p:cNvSpPr>
            <a:spLocks noChangeArrowheads="1"/>
          </p:cNvSpPr>
          <p:nvPr/>
        </p:nvSpPr>
        <p:spPr bwMode="auto">
          <a:xfrm flipV="1">
            <a:off x="1997075" y="2401888"/>
            <a:ext cx="15875" cy="6350"/>
          </a:xfrm>
          <a:prstGeom prst="rect">
            <a:avLst/>
          </a:prstGeom>
          <a:solidFill>
            <a:srgbClr val="000000"/>
          </a:solidFill>
          <a:ln w="12700">
            <a:noFill/>
            <a:miter lim="800000"/>
            <a:headEnd/>
            <a:tailEnd/>
          </a:ln>
          <a:effectLst/>
        </p:spPr>
        <p:txBody>
          <a:bodyPr wrap="none" anchor="ctr"/>
          <a:lstStyle/>
          <a:p>
            <a:endParaRPr lang="en-US"/>
          </a:p>
        </p:txBody>
      </p:sp>
      <p:sp>
        <p:nvSpPr>
          <p:cNvPr id="118831" name="Rectangle 47"/>
          <p:cNvSpPr>
            <a:spLocks noChangeArrowheads="1"/>
          </p:cNvSpPr>
          <p:nvPr/>
        </p:nvSpPr>
        <p:spPr bwMode="auto">
          <a:xfrm>
            <a:off x="1997075" y="3103563"/>
            <a:ext cx="15875" cy="6350"/>
          </a:xfrm>
          <a:prstGeom prst="rect">
            <a:avLst/>
          </a:prstGeom>
          <a:solidFill>
            <a:srgbClr val="000000"/>
          </a:solidFill>
          <a:ln w="12700">
            <a:noFill/>
            <a:miter lim="800000"/>
            <a:headEnd/>
            <a:tailEnd/>
          </a:ln>
          <a:effectLst/>
        </p:spPr>
        <p:txBody>
          <a:bodyPr wrap="none" anchor="ctr"/>
          <a:lstStyle/>
          <a:p>
            <a:endParaRPr lang="en-US"/>
          </a:p>
        </p:txBody>
      </p:sp>
      <p:sp>
        <p:nvSpPr>
          <p:cNvPr id="118832" name="Rectangle 48"/>
          <p:cNvSpPr>
            <a:spLocks noChangeArrowheads="1"/>
          </p:cNvSpPr>
          <p:nvPr/>
        </p:nvSpPr>
        <p:spPr bwMode="auto">
          <a:xfrm>
            <a:off x="1967231" y="2417763"/>
            <a:ext cx="45719" cy="668337"/>
          </a:xfrm>
          <a:prstGeom prst="rect">
            <a:avLst/>
          </a:prstGeom>
          <a:solidFill>
            <a:srgbClr val="000000"/>
          </a:solidFill>
          <a:ln w="12700">
            <a:noFill/>
            <a:miter lim="800000"/>
            <a:headEnd/>
            <a:tailEnd/>
          </a:ln>
          <a:effectLst/>
        </p:spPr>
        <p:txBody>
          <a:bodyPr wrap="none" anchor="ctr"/>
          <a:lstStyle/>
          <a:p>
            <a:endParaRPr lang="en-US"/>
          </a:p>
        </p:txBody>
      </p:sp>
      <p:sp>
        <p:nvSpPr>
          <p:cNvPr id="118833" name="Rectangle 49"/>
          <p:cNvSpPr>
            <a:spLocks noChangeArrowheads="1"/>
          </p:cNvSpPr>
          <p:nvPr/>
        </p:nvSpPr>
        <p:spPr bwMode="auto">
          <a:xfrm>
            <a:off x="1068388" y="3116263"/>
            <a:ext cx="1817687" cy="1039812"/>
          </a:xfrm>
          <a:prstGeom prst="rect">
            <a:avLst/>
          </a:prstGeom>
          <a:noFill/>
          <a:ln w="25400">
            <a:solidFill>
              <a:srgbClr val="000000"/>
            </a:solidFill>
            <a:miter lim="800000"/>
            <a:headEnd/>
            <a:tailEnd/>
          </a:ln>
          <a:effectLst/>
        </p:spPr>
        <p:txBody>
          <a:bodyPr wrap="none" anchor="ctr"/>
          <a:lstStyle/>
          <a:p>
            <a:endParaRPr lang="en-US"/>
          </a:p>
        </p:txBody>
      </p:sp>
      <p:sp>
        <p:nvSpPr>
          <p:cNvPr id="118834" name="Rectangle 50"/>
          <p:cNvSpPr>
            <a:spLocks noChangeArrowheads="1"/>
          </p:cNvSpPr>
          <p:nvPr/>
        </p:nvSpPr>
        <p:spPr bwMode="auto">
          <a:xfrm>
            <a:off x="1325563" y="3244850"/>
            <a:ext cx="1057275" cy="363538"/>
          </a:xfrm>
          <a:prstGeom prst="rect">
            <a:avLst/>
          </a:prstGeom>
          <a:noFill/>
          <a:ln w="12700">
            <a:noFill/>
            <a:miter lim="800000"/>
            <a:headEnd/>
            <a:tailEnd/>
          </a:ln>
          <a:effectLst/>
        </p:spPr>
        <p:txBody>
          <a:bodyPr wrap="none" lIns="90487" tIns="44450" rIns="90487" bIns="44450">
            <a:spAutoFit/>
          </a:bodyPr>
          <a:lstStyle/>
          <a:p>
            <a:pPr eaLnBrk="0" hangingPunct="0"/>
            <a:r>
              <a:rPr lang="en-US" sz="1800" i="1">
                <a:solidFill>
                  <a:srgbClr val="000000"/>
                </a:solidFill>
              </a:rPr>
              <a:t>   Power</a:t>
            </a:r>
          </a:p>
        </p:txBody>
      </p:sp>
      <p:sp>
        <p:nvSpPr>
          <p:cNvPr id="118835" name="Rectangle 51"/>
          <p:cNvSpPr>
            <a:spLocks noChangeArrowheads="1"/>
          </p:cNvSpPr>
          <p:nvPr/>
        </p:nvSpPr>
        <p:spPr bwMode="auto">
          <a:xfrm flipH="1">
            <a:off x="1055688" y="3768725"/>
            <a:ext cx="6350" cy="15875"/>
          </a:xfrm>
          <a:prstGeom prst="rect">
            <a:avLst/>
          </a:prstGeom>
          <a:solidFill>
            <a:srgbClr val="000000"/>
          </a:solidFill>
          <a:ln w="127000">
            <a:noFill/>
            <a:miter lim="800000"/>
            <a:headEnd/>
            <a:tailEnd/>
          </a:ln>
          <a:effectLst/>
        </p:spPr>
        <p:txBody>
          <a:bodyPr wrap="none" anchor="ctr"/>
          <a:lstStyle/>
          <a:p>
            <a:endParaRPr lang="en-US"/>
          </a:p>
        </p:txBody>
      </p:sp>
      <p:sp>
        <p:nvSpPr>
          <p:cNvPr id="118836" name="Rectangle 52"/>
          <p:cNvSpPr>
            <a:spLocks noChangeArrowheads="1"/>
          </p:cNvSpPr>
          <p:nvPr/>
        </p:nvSpPr>
        <p:spPr bwMode="auto">
          <a:xfrm>
            <a:off x="2890838" y="3768725"/>
            <a:ext cx="4762" cy="15875"/>
          </a:xfrm>
          <a:prstGeom prst="rect">
            <a:avLst/>
          </a:prstGeom>
          <a:solidFill>
            <a:srgbClr val="000000"/>
          </a:solidFill>
          <a:ln w="127000">
            <a:noFill/>
            <a:miter lim="800000"/>
            <a:headEnd/>
            <a:tailEnd/>
          </a:ln>
          <a:effectLst/>
        </p:spPr>
        <p:txBody>
          <a:bodyPr wrap="none" anchor="ctr"/>
          <a:lstStyle/>
          <a:p>
            <a:endParaRPr lang="en-US"/>
          </a:p>
        </p:txBody>
      </p:sp>
      <p:sp>
        <p:nvSpPr>
          <p:cNvPr id="118837" name="Rectangle 53"/>
          <p:cNvSpPr>
            <a:spLocks noChangeArrowheads="1"/>
          </p:cNvSpPr>
          <p:nvPr/>
        </p:nvSpPr>
        <p:spPr bwMode="auto">
          <a:xfrm>
            <a:off x="1071563" y="3768725"/>
            <a:ext cx="1803400" cy="15875"/>
          </a:xfrm>
          <a:prstGeom prst="rect">
            <a:avLst/>
          </a:prstGeom>
          <a:solidFill>
            <a:srgbClr val="000000"/>
          </a:solidFill>
          <a:ln w="127000">
            <a:noFill/>
            <a:miter lim="800000"/>
            <a:headEnd/>
            <a:tailEnd/>
          </a:ln>
          <a:effectLst/>
        </p:spPr>
        <p:txBody>
          <a:bodyPr wrap="none" anchor="ctr"/>
          <a:lstStyle/>
          <a:p>
            <a:endParaRPr lang="en-US"/>
          </a:p>
        </p:txBody>
      </p:sp>
      <p:sp>
        <p:nvSpPr>
          <p:cNvPr id="118838" name="Rectangle 54"/>
          <p:cNvSpPr>
            <a:spLocks noChangeArrowheads="1"/>
          </p:cNvSpPr>
          <p:nvPr/>
        </p:nvSpPr>
        <p:spPr bwMode="auto">
          <a:xfrm>
            <a:off x="1100138" y="3806825"/>
            <a:ext cx="1547812" cy="301625"/>
          </a:xfrm>
          <a:prstGeom prst="rect">
            <a:avLst/>
          </a:prstGeom>
          <a:noFill/>
          <a:ln w="12700">
            <a:noFill/>
            <a:miter lim="800000"/>
            <a:headEnd/>
            <a:tailEnd/>
          </a:ln>
          <a:effectLst/>
        </p:spPr>
        <p:txBody>
          <a:bodyPr wrap="none" lIns="90487" tIns="44450" rIns="90487" bIns="44450">
            <a:spAutoFit/>
          </a:bodyPr>
          <a:lstStyle/>
          <a:p>
            <a:pPr eaLnBrk="0" hangingPunct="0"/>
            <a:r>
              <a:rPr lang="en-US" sz="1400">
                <a:solidFill>
                  <a:srgbClr val="000000"/>
                </a:solidFill>
              </a:rPr>
              <a:t>Status: (On, Off)</a:t>
            </a:r>
          </a:p>
        </p:txBody>
      </p:sp>
      <p:sp>
        <p:nvSpPr>
          <p:cNvPr id="118839" name="Rectangle 55"/>
          <p:cNvSpPr>
            <a:spLocks noChangeArrowheads="1"/>
          </p:cNvSpPr>
          <p:nvPr/>
        </p:nvSpPr>
        <p:spPr bwMode="auto">
          <a:xfrm>
            <a:off x="1058863" y="4152900"/>
            <a:ext cx="1819275" cy="622300"/>
          </a:xfrm>
          <a:prstGeom prst="rect">
            <a:avLst/>
          </a:prstGeom>
          <a:noFill/>
          <a:ln w="25400">
            <a:solidFill>
              <a:srgbClr val="000000"/>
            </a:solidFill>
            <a:miter lim="800000"/>
            <a:headEnd/>
            <a:tailEnd/>
          </a:ln>
          <a:effectLst/>
        </p:spPr>
        <p:txBody>
          <a:bodyPr wrap="none" anchor="ctr"/>
          <a:lstStyle/>
          <a:p>
            <a:endParaRPr lang="en-US"/>
          </a:p>
        </p:txBody>
      </p:sp>
      <p:sp>
        <p:nvSpPr>
          <p:cNvPr id="118840" name="Rectangle 56"/>
          <p:cNvSpPr>
            <a:spLocks noChangeArrowheads="1"/>
          </p:cNvSpPr>
          <p:nvPr/>
        </p:nvSpPr>
        <p:spPr bwMode="auto">
          <a:xfrm>
            <a:off x="1162050" y="4198938"/>
            <a:ext cx="938213" cy="301625"/>
          </a:xfrm>
          <a:prstGeom prst="rect">
            <a:avLst/>
          </a:prstGeom>
          <a:noFill/>
          <a:ln w="12700">
            <a:noFill/>
            <a:miter lim="800000"/>
            <a:headEnd/>
            <a:tailEnd/>
          </a:ln>
          <a:effectLst/>
        </p:spPr>
        <p:txBody>
          <a:bodyPr wrap="none" lIns="90487" tIns="44450" rIns="90487" bIns="44450">
            <a:spAutoFit/>
          </a:bodyPr>
          <a:lstStyle/>
          <a:p>
            <a:pPr eaLnBrk="0" hangingPunct="0"/>
            <a:r>
              <a:rPr lang="en-US" sz="1400">
                <a:solidFill>
                  <a:srgbClr val="000000"/>
                </a:solidFill>
              </a:rPr>
              <a:t>TurnOn()</a:t>
            </a:r>
          </a:p>
        </p:txBody>
      </p:sp>
      <p:sp>
        <p:nvSpPr>
          <p:cNvPr id="118841" name="Rectangle 57"/>
          <p:cNvSpPr>
            <a:spLocks noChangeArrowheads="1"/>
          </p:cNvSpPr>
          <p:nvPr/>
        </p:nvSpPr>
        <p:spPr bwMode="auto">
          <a:xfrm>
            <a:off x="1162050" y="4367213"/>
            <a:ext cx="947738" cy="301625"/>
          </a:xfrm>
          <a:prstGeom prst="rect">
            <a:avLst/>
          </a:prstGeom>
          <a:noFill/>
          <a:ln w="12700">
            <a:noFill/>
            <a:miter lim="800000"/>
            <a:headEnd/>
            <a:tailEnd/>
          </a:ln>
          <a:effectLst/>
        </p:spPr>
        <p:txBody>
          <a:bodyPr wrap="none" lIns="90487" tIns="44450" rIns="90487" bIns="44450">
            <a:spAutoFit/>
          </a:bodyPr>
          <a:lstStyle/>
          <a:p>
            <a:pPr eaLnBrk="0" hangingPunct="0"/>
            <a:r>
              <a:rPr lang="en-US" sz="1400">
                <a:solidFill>
                  <a:srgbClr val="000000"/>
                </a:solidFill>
              </a:rPr>
              <a:t>TurnOff()</a:t>
            </a:r>
          </a:p>
        </p:txBody>
      </p:sp>
      <p:sp>
        <p:nvSpPr>
          <p:cNvPr id="118842" name="Rectangle 58"/>
          <p:cNvSpPr>
            <a:spLocks noChangeArrowheads="1"/>
          </p:cNvSpPr>
          <p:nvPr/>
        </p:nvSpPr>
        <p:spPr bwMode="auto">
          <a:xfrm>
            <a:off x="1931988" y="1570038"/>
            <a:ext cx="4679950" cy="466725"/>
          </a:xfrm>
          <a:prstGeom prst="rect">
            <a:avLst/>
          </a:prstGeom>
          <a:noFill/>
          <a:ln w="12700">
            <a:solidFill>
              <a:schemeClr val="tx1"/>
            </a:solidFill>
            <a:miter lim="800000"/>
            <a:headEnd/>
            <a:tailEnd/>
          </a:ln>
          <a:effectLst/>
        </p:spPr>
        <p:txBody>
          <a:bodyPr lIns="90487" tIns="44450" rIns="90487" bIns="44450">
            <a:spAutoFit/>
          </a:bodyPr>
          <a:lstStyle/>
          <a:p>
            <a:pPr algn="ctr" eaLnBrk="0" hangingPunct="0"/>
            <a:r>
              <a:rPr lang="en-US"/>
              <a:t>Car</a:t>
            </a:r>
          </a:p>
        </p:txBody>
      </p:sp>
      <p:sp>
        <p:nvSpPr>
          <p:cNvPr id="60" name="Rectangle 48"/>
          <p:cNvSpPr>
            <a:spLocks noChangeArrowheads="1"/>
          </p:cNvSpPr>
          <p:nvPr/>
        </p:nvSpPr>
        <p:spPr bwMode="auto">
          <a:xfrm flipH="1">
            <a:off x="6141719" y="2438400"/>
            <a:ext cx="45719" cy="609601"/>
          </a:xfrm>
          <a:prstGeom prst="rect">
            <a:avLst/>
          </a:prstGeom>
          <a:solidFill>
            <a:srgbClr val="000000"/>
          </a:solidFill>
          <a:ln w="12700">
            <a:noFill/>
            <a:miter lim="800000"/>
            <a:headEnd/>
            <a:tailEnd/>
          </a:ln>
          <a:effectLst/>
        </p:spPr>
        <p:txBody>
          <a:bodyPr wrap="none" anchor="ctr"/>
          <a:lstStyle/>
          <a:p>
            <a:endParaRPr lang="en-US"/>
          </a:p>
        </p:txBody>
      </p:sp>
    </p:spTree>
    <p:extLst>
      <p:ext uri="{BB962C8B-B14F-4D97-AF65-F5344CB8AC3E}">
        <p14:creationId xmlns:p14="http://schemas.microsoft.com/office/powerpoint/2010/main" val="3773584220"/>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ChangeArrowheads="1"/>
          </p:cNvSpPr>
          <p:nvPr/>
        </p:nvSpPr>
        <p:spPr bwMode="auto">
          <a:xfrm>
            <a:off x="419100" y="222250"/>
            <a:ext cx="8153400" cy="463550"/>
          </a:xfrm>
          <a:prstGeom prst="rect">
            <a:avLst/>
          </a:prstGeom>
          <a:noFill/>
          <a:ln w="12700">
            <a:noFill/>
            <a:miter lim="800000"/>
            <a:headEnd/>
            <a:tailEnd/>
          </a:ln>
          <a:effectLst/>
        </p:spPr>
        <p:txBody>
          <a:bodyPr lIns="90487" tIns="44450" rIns="90487" bIns="44450" anchor="ctr"/>
          <a:lstStyle/>
          <a:p>
            <a:r>
              <a:rPr lang="en-US" u="sng">
                <a:solidFill>
                  <a:schemeClr val="tx2"/>
                </a:solidFill>
              </a:rPr>
              <a:t>Toy Car: Dynamic Model</a:t>
            </a:r>
          </a:p>
        </p:txBody>
      </p:sp>
      <p:sp>
        <p:nvSpPr>
          <p:cNvPr id="121859" name="AutoShape 3"/>
          <p:cNvSpPr>
            <a:spLocks noChangeArrowheads="1"/>
          </p:cNvSpPr>
          <p:nvPr/>
        </p:nvSpPr>
        <p:spPr bwMode="auto">
          <a:xfrm>
            <a:off x="5270500" y="1333500"/>
            <a:ext cx="1346200" cy="596900"/>
          </a:xfrm>
          <a:prstGeom prst="roundRect">
            <a:avLst>
              <a:gd name="adj" fmla="val 35995"/>
            </a:avLst>
          </a:prstGeom>
          <a:noFill/>
          <a:ln w="25400">
            <a:solidFill>
              <a:srgbClr val="000000"/>
            </a:solidFill>
            <a:round/>
            <a:headEnd/>
            <a:tailEnd/>
          </a:ln>
          <a:effectLst/>
        </p:spPr>
        <p:txBody>
          <a:bodyPr wrap="none" anchor="ctr"/>
          <a:lstStyle/>
          <a:p>
            <a:endParaRPr lang="en-US"/>
          </a:p>
        </p:txBody>
      </p:sp>
      <p:sp>
        <p:nvSpPr>
          <p:cNvPr id="121860" name="Rectangle 4"/>
          <p:cNvSpPr>
            <a:spLocks noChangeArrowheads="1"/>
          </p:cNvSpPr>
          <p:nvPr/>
        </p:nvSpPr>
        <p:spPr bwMode="auto">
          <a:xfrm>
            <a:off x="5389563" y="804863"/>
            <a:ext cx="1077912" cy="454025"/>
          </a:xfrm>
          <a:prstGeom prst="rect">
            <a:avLst/>
          </a:prstGeom>
          <a:noFill/>
          <a:ln w="12700">
            <a:noFill/>
            <a:miter lim="800000"/>
            <a:headEnd/>
            <a:tailEnd/>
          </a:ln>
          <a:effectLst/>
        </p:spPr>
        <p:txBody>
          <a:bodyPr wrap="none" lIns="90487" tIns="44450" rIns="90487" bIns="44450">
            <a:spAutoFit/>
          </a:bodyPr>
          <a:lstStyle/>
          <a:p>
            <a:pPr eaLnBrk="0" hangingPunct="0"/>
            <a:r>
              <a:rPr lang="en-US">
                <a:solidFill>
                  <a:srgbClr val="000000"/>
                </a:solidFill>
              </a:rPr>
              <a:t>Wheel</a:t>
            </a:r>
          </a:p>
        </p:txBody>
      </p:sp>
      <p:sp>
        <p:nvSpPr>
          <p:cNvPr id="121861" name="Rectangle 5"/>
          <p:cNvSpPr>
            <a:spLocks noChangeArrowheads="1"/>
          </p:cNvSpPr>
          <p:nvPr/>
        </p:nvSpPr>
        <p:spPr bwMode="auto">
          <a:xfrm>
            <a:off x="5364163" y="1470025"/>
            <a:ext cx="1082675" cy="363538"/>
          </a:xfrm>
          <a:prstGeom prst="rect">
            <a:avLst/>
          </a:prstGeom>
          <a:noFill/>
          <a:ln w="12700">
            <a:noFill/>
            <a:miter lim="800000"/>
            <a:headEnd/>
            <a:tailEnd/>
          </a:ln>
          <a:effectLst/>
        </p:spPr>
        <p:txBody>
          <a:bodyPr wrap="none" lIns="90487" tIns="44450" rIns="90487" bIns="44450">
            <a:spAutoFit/>
          </a:bodyPr>
          <a:lstStyle/>
          <a:p>
            <a:pPr eaLnBrk="0" hangingPunct="0"/>
            <a:r>
              <a:rPr lang="en-US" sz="1800">
                <a:solidFill>
                  <a:srgbClr val="000000"/>
                </a:solidFill>
              </a:rPr>
              <a:t>Forward</a:t>
            </a:r>
          </a:p>
        </p:txBody>
      </p:sp>
      <p:sp>
        <p:nvSpPr>
          <p:cNvPr id="121862" name="AutoShape 6"/>
          <p:cNvSpPr>
            <a:spLocks noChangeArrowheads="1"/>
          </p:cNvSpPr>
          <p:nvPr/>
        </p:nvSpPr>
        <p:spPr bwMode="auto">
          <a:xfrm>
            <a:off x="5156200" y="5372100"/>
            <a:ext cx="1358900" cy="596900"/>
          </a:xfrm>
          <a:prstGeom prst="roundRect">
            <a:avLst>
              <a:gd name="adj" fmla="val 35995"/>
            </a:avLst>
          </a:prstGeom>
          <a:noFill/>
          <a:ln w="25400">
            <a:solidFill>
              <a:srgbClr val="000000"/>
            </a:solidFill>
            <a:round/>
            <a:headEnd/>
            <a:tailEnd/>
          </a:ln>
          <a:effectLst/>
        </p:spPr>
        <p:txBody>
          <a:bodyPr wrap="none" anchor="ctr"/>
          <a:lstStyle/>
          <a:p>
            <a:endParaRPr lang="en-US"/>
          </a:p>
        </p:txBody>
      </p:sp>
      <p:sp>
        <p:nvSpPr>
          <p:cNvPr id="121863" name="Rectangle 7"/>
          <p:cNvSpPr>
            <a:spLocks noChangeArrowheads="1"/>
          </p:cNvSpPr>
          <p:nvPr/>
        </p:nvSpPr>
        <p:spPr bwMode="auto">
          <a:xfrm>
            <a:off x="5313363" y="5495925"/>
            <a:ext cx="1260475" cy="363538"/>
          </a:xfrm>
          <a:prstGeom prst="rect">
            <a:avLst/>
          </a:prstGeom>
          <a:noFill/>
          <a:ln w="12700">
            <a:noFill/>
            <a:miter lim="800000"/>
            <a:headEnd/>
            <a:tailEnd/>
          </a:ln>
          <a:effectLst/>
        </p:spPr>
        <p:txBody>
          <a:bodyPr wrap="none" lIns="90487" tIns="44450" rIns="90487" bIns="44450">
            <a:spAutoFit/>
          </a:bodyPr>
          <a:lstStyle/>
          <a:p>
            <a:pPr eaLnBrk="0" hangingPunct="0"/>
            <a:r>
              <a:rPr lang="en-US" sz="1800">
                <a:solidFill>
                  <a:srgbClr val="000000"/>
                </a:solidFill>
              </a:rPr>
              <a:t>Backward</a:t>
            </a:r>
          </a:p>
        </p:txBody>
      </p:sp>
      <p:sp>
        <p:nvSpPr>
          <p:cNvPr id="121864" name="Freeform 8"/>
          <p:cNvSpPr>
            <a:spLocks/>
          </p:cNvSpPr>
          <p:nvPr/>
        </p:nvSpPr>
        <p:spPr bwMode="auto">
          <a:xfrm>
            <a:off x="6604000" y="1803400"/>
            <a:ext cx="26988" cy="1588"/>
          </a:xfrm>
          <a:custGeom>
            <a:avLst/>
            <a:gdLst/>
            <a:ahLst/>
            <a:cxnLst>
              <a:cxn ang="0">
                <a:pos x="16" y="0"/>
              </a:cxn>
              <a:cxn ang="0">
                <a:pos x="11" y="0"/>
              </a:cxn>
              <a:cxn ang="0">
                <a:pos x="0" y="0"/>
              </a:cxn>
              <a:cxn ang="0">
                <a:pos x="5" y="0"/>
              </a:cxn>
              <a:cxn ang="0">
                <a:pos x="16" y="0"/>
              </a:cxn>
            </a:cxnLst>
            <a:rect l="0" t="0" r="r" b="b"/>
            <a:pathLst>
              <a:path w="17" h="1">
                <a:moveTo>
                  <a:pt x="16" y="0"/>
                </a:moveTo>
                <a:lnTo>
                  <a:pt x="11" y="0"/>
                </a:lnTo>
                <a:lnTo>
                  <a:pt x="0" y="0"/>
                </a:lnTo>
                <a:lnTo>
                  <a:pt x="5" y="0"/>
                </a:lnTo>
                <a:lnTo>
                  <a:pt x="16" y="0"/>
                </a:lnTo>
              </a:path>
            </a:pathLst>
          </a:custGeom>
          <a:solidFill>
            <a:srgbClr val="000000"/>
          </a:solidFill>
          <a:ln w="12700" cap="rnd" cmpd="sng">
            <a:noFill/>
            <a:prstDash val="solid"/>
            <a:round/>
            <a:headEnd type="none" w="med" len="med"/>
            <a:tailEnd type="none" w="med" len="med"/>
          </a:ln>
          <a:effectLst/>
        </p:spPr>
        <p:txBody>
          <a:bodyPr/>
          <a:lstStyle/>
          <a:p>
            <a:endParaRPr lang="en-US"/>
          </a:p>
        </p:txBody>
      </p:sp>
      <p:sp>
        <p:nvSpPr>
          <p:cNvPr id="121865" name="Freeform 9"/>
          <p:cNvSpPr>
            <a:spLocks/>
          </p:cNvSpPr>
          <p:nvPr/>
        </p:nvSpPr>
        <p:spPr bwMode="auto">
          <a:xfrm>
            <a:off x="7620000" y="3048000"/>
            <a:ext cx="179388" cy="192088"/>
          </a:xfrm>
          <a:custGeom>
            <a:avLst/>
            <a:gdLst/>
            <a:ahLst/>
            <a:cxnLst>
              <a:cxn ang="0">
                <a:pos x="60" y="0"/>
              </a:cxn>
              <a:cxn ang="0">
                <a:pos x="112" y="120"/>
              </a:cxn>
              <a:cxn ang="0">
                <a:pos x="0" y="45"/>
              </a:cxn>
              <a:cxn ang="0">
                <a:pos x="30" y="23"/>
              </a:cxn>
              <a:cxn ang="0">
                <a:pos x="60" y="0"/>
              </a:cxn>
            </a:cxnLst>
            <a:rect l="0" t="0" r="r" b="b"/>
            <a:pathLst>
              <a:path w="113" h="121">
                <a:moveTo>
                  <a:pt x="60" y="0"/>
                </a:moveTo>
                <a:lnTo>
                  <a:pt x="112" y="120"/>
                </a:lnTo>
                <a:lnTo>
                  <a:pt x="0" y="45"/>
                </a:lnTo>
                <a:lnTo>
                  <a:pt x="30" y="23"/>
                </a:lnTo>
                <a:lnTo>
                  <a:pt x="60" y="0"/>
                </a:lnTo>
              </a:path>
            </a:pathLst>
          </a:custGeom>
          <a:solidFill>
            <a:srgbClr val="000000"/>
          </a:solidFill>
          <a:ln w="12700" cap="rnd" cmpd="sng">
            <a:noFill/>
            <a:prstDash val="solid"/>
            <a:round/>
            <a:headEnd type="none" w="med" len="med"/>
            <a:tailEnd type="none" w="med" len="med"/>
          </a:ln>
          <a:effectLst/>
        </p:spPr>
        <p:txBody>
          <a:bodyPr/>
          <a:lstStyle/>
          <a:p>
            <a:endParaRPr lang="en-US"/>
          </a:p>
        </p:txBody>
      </p:sp>
      <p:sp>
        <p:nvSpPr>
          <p:cNvPr id="121866" name="Freeform 10"/>
          <p:cNvSpPr>
            <a:spLocks/>
          </p:cNvSpPr>
          <p:nvPr/>
        </p:nvSpPr>
        <p:spPr bwMode="auto">
          <a:xfrm>
            <a:off x="6616700" y="1803400"/>
            <a:ext cx="1055688" cy="1284288"/>
          </a:xfrm>
          <a:custGeom>
            <a:avLst/>
            <a:gdLst/>
            <a:ahLst/>
            <a:cxnLst>
              <a:cxn ang="0">
                <a:pos x="16" y="0"/>
              </a:cxn>
              <a:cxn ang="0">
                <a:pos x="0" y="8"/>
              </a:cxn>
              <a:cxn ang="0">
                <a:pos x="648" y="808"/>
              </a:cxn>
              <a:cxn ang="0">
                <a:pos x="664" y="800"/>
              </a:cxn>
              <a:cxn ang="0">
                <a:pos x="16" y="0"/>
              </a:cxn>
            </a:cxnLst>
            <a:rect l="0" t="0" r="r" b="b"/>
            <a:pathLst>
              <a:path w="665" h="809">
                <a:moveTo>
                  <a:pt x="16" y="0"/>
                </a:moveTo>
                <a:lnTo>
                  <a:pt x="0" y="8"/>
                </a:lnTo>
                <a:lnTo>
                  <a:pt x="648" y="808"/>
                </a:lnTo>
                <a:lnTo>
                  <a:pt x="664" y="800"/>
                </a:lnTo>
                <a:lnTo>
                  <a:pt x="16" y="0"/>
                </a:lnTo>
              </a:path>
            </a:pathLst>
          </a:custGeom>
          <a:solidFill>
            <a:srgbClr val="000000"/>
          </a:solidFill>
          <a:ln w="12700" cap="rnd" cmpd="sng">
            <a:noFill/>
            <a:prstDash val="solid"/>
            <a:round/>
            <a:headEnd type="none" w="med" len="med"/>
            <a:tailEnd type="none" w="med" len="med"/>
          </a:ln>
          <a:effectLst/>
        </p:spPr>
        <p:txBody>
          <a:bodyPr/>
          <a:lstStyle/>
          <a:p>
            <a:endParaRPr lang="en-US"/>
          </a:p>
        </p:txBody>
      </p:sp>
      <p:sp>
        <p:nvSpPr>
          <p:cNvPr id="121867" name="Freeform 11"/>
          <p:cNvSpPr>
            <a:spLocks/>
          </p:cNvSpPr>
          <p:nvPr/>
        </p:nvSpPr>
        <p:spPr bwMode="auto">
          <a:xfrm>
            <a:off x="7759700" y="3860800"/>
            <a:ext cx="14288" cy="14288"/>
          </a:xfrm>
          <a:custGeom>
            <a:avLst/>
            <a:gdLst/>
            <a:ahLst/>
            <a:cxnLst>
              <a:cxn ang="0">
                <a:pos x="4" y="8"/>
              </a:cxn>
              <a:cxn ang="0">
                <a:pos x="8" y="8"/>
              </a:cxn>
              <a:cxn ang="0">
                <a:pos x="4" y="0"/>
              </a:cxn>
              <a:cxn ang="0">
                <a:pos x="0" y="4"/>
              </a:cxn>
              <a:cxn ang="0">
                <a:pos x="4" y="8"/>
              </a:cxn>
            </a:cxnLst>
            <a:rect l="0" t="0" r="r" b="b"/>
            <a:pathLst>
              <a:path w="9" h="9">
                <a:moveTo>
                  <a:pt x="4" y="8"/>
                </a:moveTo>
                <a:lnTo>
                  <a:pt x="8" y="8"/>
                </a:lnTo>
                <a:lnTo>
                  <a:pt x="4" y="0"/>
                </a:lnTo>
                <a:lnTo>
                  <a:pt x="0" y="4"/>
                </a:lnTo>
                <a:lnTo>
                  <a:pt x="4" y="8"/>
                </a:lnTo>
              </a:path>
            </a:pathLst>
          </a:custGeom>
          <a:solidFill>
            <a:srgbClr val="000000"/>
          </a:solidFill>
          <a:ln w="12700" cap="rnd" cmpd="sng">
            <a:noFill/>
            <a:prstDash val="solid"/>
            <a:round/>
            <a:headEnd type="none" w="med" len="med"/>
            <a:tailEnd type="none" w="med" len="med"/>
          </a:ln>
          <a:effectLst/>
        </p:spPr>
        <p:txBody>
          <a:bodyPr/>
          <a:lstStyle/>
          <a:p>
            <a:endParaRPr lang="en-US"/>
          </a:p>
        </p:txBody>
      </p:sp>
      <p:sp>
        <p:nvSpPr>
          <p:cNvPr id="121868" name="Freeform 12"/>
          <p:cNvSpPr>
            <a:spLocks/>
          </p:cNvSpPr>
          <p:nvPr/>
        </p:nvSpPr>
        <p:spPr bwMode="auto">
          <a:xfrm>
            <a:off x="6159500" y="5156200"/>
            <a:ext cx="179388" cy="179388"/>
          </a:xfrm>
          <a:custGeom>
            <a:avLst/>
            <a:gdLst/>
            <a:ahLst/>
            <a:cxnLst>
              <a:cxn ang="0">
                <a:pos x="112" y="52"/>
              </a:cxn>
              <a:cxn ang="0">
                <a:pos x="0" y="112"/>
              </a:cxn>
              <a:cxn ang="0">
                <a:pos x="67" y="0"/>
              </a:cxn>
              <a:cxn ang="0">
                <a:pos x="82" y="30"/>
              </a:cxn>
              <a:cxn ang="0">
                <a:pos x="112" y="52"/>
              </a:cxn>
            </a:cxnLst>
            <a:rect l="0" t="0" r="r" b="b"/>
            <a:pathLst>
              <a:path w="113" h="113">
                <a:moveTo>
                  <a:pt x="112" y="52"/>
                </a:moveTo>
                <a:lnTo>
                  <a:pt x="0" y="112"/>
                </a:lnTo>
                <a:lnTo>
                  <a:pt x="67" y="0"/>
                </a:lnTo>
                <a:lnTo>
                  <a:pt x="82" y="30"/>
                </a:lnTo>
                <a:lnTo>
                  <a:pt x="112" y="52"/>
                </a:lnTo>
              </a:path>
            </a:pathLst>
          </a:custGeom>
          <a:solidFill>
            <a:srgbClr val="000000"/>
          </a:solidFill>
          <a:ln w="12700" cap="rnd" cmpd="sng">
            <a:noFill/>
            <a:prstDash val="solid"/>
            <a:round/>
            <a:headEnd type="none" w="med" len="med"/>
            <a:tailEnd type="none" w="med" len="med"/>
          </a:ln>
          <a:effectLst/>
        </p:spPr>
        <p:txBody>
          <a:bodyPr/>
          <a:lstStyle/>
          <a:p>
            <a:endParaRPr lang="en-US"/>
          </a:p>
        </p:txBody>
      </p:sp>
      <p:sp>
        <p:nvSpPr>
          <p:cNvPr id="121869" name="Freeform 13"/>
          <p:cNvSpPr>
            <a:spLocks/>
          </p:cNvSpPr>
          <p:nvPr/>
        </p:nvSpPr>
        <p:spPr bwMode="auto">
          <a:xfrm>
            <a:off x="6299200" y="3873500"/>
            <a:ext cx="1462088" cy="1322388"/>
          </a:xfrm>
          <a:custGeom>
            <a:avLst/>
            <a:gdLst/>
            <a:ahLst/>
            <a:cxnLst>
              <a:cxn ang="0">
                <a:pos x="920" y="8"/>
              </a:cxn>
              <a:cxn ang="0">
                <a:pos x="912" y="0"/>
              </a:cxn>
              <a:cxn ang="0">
                <a:pos x="0" y="824"/>
              </a:cxn>
              <a:cxn ang="0">
                <a:pos x="8" y="832"/>
              </a:cxn>
              <a:cxn ang="0">
                <a:pos x="920" y="8"/>
              </a:cxn>
            </a:cxnLst>
            <a:rect l="0" t="0" r="r" b="b"/>
            <a:pathLst>
              <a:path w="921" h="833">
                <a:moveTo>
                  <a:pt x="920" y="8"/>
                </a:moveTo>
                <a:lnTo>
                  <a:pt x="912" y="0"/>
                </a:lnTo>
                <a:lnTo>
                  <a:pt x="0" y="824"/>
                </a:lnTo>
                <a:lnTo>
                  <a:pt x="8" y="832"/>
                </a:lnTo>
                <a:lnTo>
                  <a:pt x="920" y="8"/>
                </a:lnTo>
              </a:path>
            </a:pathLst>
          </a:custGeom>
          <a:solidFill>
            <a:srgbClr val="000000"/>
          </a:solidFill>
          <a:ln w="12700" cap="rnd" cmpd="sng">
            <a:noFill/>
            <a:prstDash val="solid"/>
            <a:round/>
            <a:headEnd type="none" w="med" len="med"/>
            <a:tailEnd type="none" w="med" len="med"/>
          </a:ln>
          <a:effectLst/>
        </p:spPr>
        <p:txBody>
          <a:bodyPr/>
          <a:lstStyle/>
          <a:p>
            <a:endParaRPr lang="en-US"/>
          </a:p>
        </p:txBody>
      </p:sp>
      <p:sp>
        <p:nvSpPr>
          <p:cNvPr id="121870" name="AutoShape 14"/>
          <p:cNvSpPr>
            <a:spLocks noChangeArrowheads="1"/>
          </p:cNvSpPr>
          <p:nvPr/>
        </p:nvSpPr>
        <p:spPr bwMode="auto">
          <a:xfrm>
            <a:off x="3225800" y="3314700"/>
            <a:ext cx="1460500" cy="609600"/>
          </a:xfrm>
          <a:prstGeom prst="roundRect">
            <a:avLst>
              <a:gd name="adj" fmla="val 35287"/>
            </a:avLst>
          </a:prstGeom>
          <a:noFill/>
          <a:ln w="25400">
            <a:solidFill>
              <a:srgbClr val="000000"/>
            </a:solidFill>
            <a:round/>
            <a:headEnd/>
            <a:tailEnd/>
          </a:ln>
          <a:effectLst/>
        </p:spPr>
        <p:txBody>
          <a:bodyPr wrap="none" anchor="ctr"/>
          <a:lstStyle/>
          <a:p>
            <a:endParaRPr lang="en-US"/>
          </a:p>
        </p:txBody>
      </p:sp>
      <p:sp>
        <p:nvSpPr>
          <p:cNvPr id="121871" name="Rectangle 15"/>
          <p:cNvSpPr>
            <a:spLocks noChangeArrowheads="1"/>
          </p:cNvSpPr>
          <p:nvPr/>
        </p:nvSpPr>
        <p:spPr bwMode="auto">
          <a:xfrm>
            <a:off x="3395663" y="3476625"/>
            <a:ext cx="1298575" cy="363538"/>
          </a:xfrm>
          <a:prstGeom prst="rect">
            <a:avLst/>
          </a:prstGeom>
          <a:noFill/>
          <a:ln w="12700">
            <a:noFill/>
            <a:miter lim="800000"/>
            <a:headEnd/>
            <a:tailEnd/>
          </a:ln>
          <a:effectLst/>
        </p:spPr>
        <p:txBody>
          <a:bodyPr wrap="none" lIns="90487" tIns="44450" rIns="90487" bIns="44450">
            <a:spAutoFit/>
          </a:bodyPr>
          <a:lstStyle/>
          <a:p>
            <a:pPr eaLnBrk="0" hangingPunct="0"/>
            <a:r>
              <a:rPr lang="en-US" sz="1800">
                <a:solidFill>
                  <a:srgbClr val="000000"/>
                </a:solidFill>
              </a:rPr>
              <a:t>Stationary</a:t>
            </a:r>
          </a:p>
        </p:txBody>
      </p:sp>
      <p:sp>
        <p:nvSpPr>
          <p:cNvPr id="121872" name="Freeform 16"/>
          <p:cNvSpPr>
            <a:spLocks/>
          </p:cNvSpPr>
          <p:nvPr/>
        </p:nvSpPr>
        <p:spPr bwMode="auto">
          <a:xfrm>
            <a:off x="5054600" y="1803400"/>
            <a:ext cx="179388" cy="179388"/>
          </a:xfrm>
          <a:custGeom>
            <a:avLst/>
            <a:gdLst/>
            <a:ahLst/>
            <a:cxnLst>
              <a:cxn ang="0">
                <a:pos x="0" y="67"/>
              </a:cxn>
              <a:cxn ang="0">
                <a:pos x="112" y="0"/>
              </a:cxn>
              <a:cxn ang="0">
                <a:pos x="60" y="112"/>
              </a:cxn>
              <a:cxn ang="0">
                <a:pos x="30" y="90"/>
              </a:cxn>
              <a:cxn ang="0">
                <a:pos x="0" y="67"/>
              </a:cxn>
            </a:cxnLst>
            <a:rect l="0" t="0" r="r" b="b"/>
            <a:pathLst>
              <a:path w="113" h="113">
                <a:moveTo>
                  <a:pt x="0" y="67"/>
                </a:moveTo>
                <a:lnTo>
                  <a:pt x="112" y="0"/>
                </a:lnTo>
                <a:lnTo>
                  <a:pt x="60" y="112"/>
                </a:lnTo>
                <a:lnTo>
                  <a:pt x="30" y="90"/>
                </a:lnTo>
                <a:lnTo>
                  <a:pt x="0" y="67"/>
                </a:lnTo>
              </a:path>
            </a:pathLst>
          </a:custGeom>
          <a:solidFill>
            <a:srgbClr val="000000"/>
          </a:solidFill>
          <a:ln w="12700" cap="rnd" cmpd="sng">
            <a:noFill/>
            <a:prstDash val="solid"/>
            <a:round/>
            <a:headEnd type="none" w="med" len="med"/>
            <a:tailEnd type="none" w="med" len="med"/>
          </a:ln>
          <a:effectLst/>
        </p:spPr>
        <p:txBody>
          <a:bodyPr/>
          <a:lstStyle/>
          <a:p>
            <a:endParaRPr lang="en-US"/>
          </a:p>
        </p:txBody>
      </p:sp>
      <p:sp>
        <p:nvSpPr>
          <p:cNvPr id="121873" name="Freeform 17"/>
          <p:cNvSpPr>
            <a:spLocks/>
          </p:cNvSpPr>
          <p:nvPr/>
        </p:nvSpPr>
        <p:spPr bwMode="auto">
          <a:xfrm>
            <a:off x="4051300" y="3302000"/>
            <a:ext cx="14288" cy="14288"/>
          </a:xfrm>
          <a:custGeom>
            <a:avLst/>
            <a:gdLst/>
            <a:ahLst/>
            <a:cxnLst>
              <a:cxn ang="0">
                <a:pos x="8" y="4"/>
              </a:cxn>
              <a:cxn ang="0">
                <a:pos x="4" y="8"/>
              </a:cxn>
              <a:cxn ang="0">
                <a:pos x="0" y="4"/>
              </a:cxn>
              <a:cxn ang="0">
                <a:pos x="0" y="0"/>
              </a:cxn>
              <a:cxn ang="0">
                <a:pos x="8" y="4"/>
              </a:cxn>
            </a:cxnLst>
            <a:rect l="0" t="0" r="r" b="b"/>
            <a:pathLst>
              <a:path w="9" h="9">
                <a:moveTo>
                  <a:pt x="8" y="4"/>
                </a:moveTo>
                <a:lnTo>
                  <a:pt x="4" y="8"/>
                </a:lnTo>
                <a:lnTo>
                  <a:pt x="0" y="4"/>
                </a:lnTo>
                <a:lnTo>
                  <a:pt x="0" y="0"/>
                </a:lnTo>
                <a:lnTo>
                  <a:pt x="8" y="4"/>
                </a:lnTo>
              </a:path>
            </a:pathLst>
          </a:custGeom>
          <a:solidFill>
            <a:srgbClr val="000000"/>
          </a:solidFill>
          <a:ln w="12700" cap="rnd" cmpd="sng">
            <a:noFill/>
            <a:prstDash val="solid"/>
            <a:round/>
            <a:headEnd type="none" w="med" len="med"/>
            <a:tailEnd type="none" w="med" len="med"/>
          </a:ln>
          <a:effectLst/>
        </p:spPr>
        <p:txBody>
          <a:bodyPr/>
          <a:lstStyle/>
          <a:p>
            <a:endParaRPr lang="en-US"/>
          </a:p>
        </p:txBody>
      </p:sp>
      <p:sp>
        <p:nvSpPr>
          <p:cNvPr id="121874" name="Freeform 18"/>
          <p:cNvSpPr>
            <a:spLocks/>
          </p:cNvSpPr>
          <p:nvPr/>
        </p:nvSpPr>
        <p:spPr bwMode="auto">
          <a:xfrm>
            <a:off x="4051300" y="1955800"/>
            <a:ext cx="1055688" cy="1347788"/>
          </a:xfrm>
          <a:custGeom>
            <a:avLst/>
            <a:gdLst/>
            <a:ahLst/>
            <a:cxnLst>
              <a:cxn ang="0">
                <a:pos x="664" y="8"/>
              </a:cxn>
              <a:cxn ang="0">
                <a:pos x="648" y="0"/>
              </a:cxn>
              <a:cxn ang="0">
                <a:pos x="0" y="840"/>
              </a:cxn>
              <a:cxn ang="0">
                <a:pos x="16" y="848"/>
              </a:cxn>
              <a:cxn ang="0">
                <a:pos x="664" y="8"/>
              </a:cxn>
            </a:cxnLst>
            <a:rect l="0" t="0" r="r" b="b"/>
            <a:pathLst>
              <a:path w="665" h="849">
                <a:moveTo>
                  <a:pt x="664" y="8"/>
                </a:moveTo>
                <a:lnTo>
                  <a:pt x="648" y="0"/>
                </a:lnTo>
                <a:lnTo>
                  <a:pt x="0" y="840"/>
                </a:lnTo>
                <a:lnTo>
                  <a:pt x="16" y="848"/>
                </a:lnTo>
                <a:lnTo>
                  <a:pt x="664" y="8"/>
                </a:lnTo>
              </a:path>
            </a:pathLst>
          </a:custGeom>
          <a:solidFill>
            <a:srgbClr val="000000"/>
          </a:solidFill>
          <a:ln w="12700" cap="rnd" cmpd="sng">
            <a:noFill/>
            <a:prstDash val="solid"/>
            <a:round/>
            <a:headEnd type="none" w="med" len="med"/>
            <a:tailEnd type="none" w="med" len="med"/>
          </a:ln>
          <a:effectLst/>
        </p:spPr>
        <p:txBody>
          <a:bodyPr/>
          <a:lstStyle/>
          <a:p>
            <a:endParaRPr lang="en-US"/>
          </a:p>
        </p:txBody>
      </p:sp>
      <p:sp>
        <p:nvSpPr>
          <p:cNvPr id="121875" name="Freeform 19"/>
          <p:cNvSpPr>
            <a:spLocks/>
          </p:cNvSpPr>
          <p:nvPr/>
        </p:nvSpPr>
        <p:spPr bwMode="auto">
          <a:xfrm>
            <a:off x="4051300" y="3911600"/>
            <a:ext cx="179388" cy="166688"/>
          </a:xfrm>
          <a:custGeom>
            <a:avLst/>
            <a:gdLst/>
            <a:ahLst/>
            <a:cxnLst>
              <a:cxn ang="0">
                <a:pos x="67" y="104"/>
              </a:cxn>
              <a:cxn ang="0">
                <a:pos x="0" y="0"/>
              </a:cxn>
              <a:cxn ang="0">
                <a:pos x="112" y="52"/>
              </a:cxn>
              <a:cxn ang="0">
                <a:pos x="90" y="82"/>
              </a:cxn>
              <a:cxn ang="0">
                <a:pos x="67" y="104"/>
              </a:cxn>
            </a:cxnLst>
            <a:rect l="0" t="0" r="r" b="b"/>
            <a:pathLst>
              <a:path w="113" h="105">
                <a:moveTo>
                  <a:pt x="67" y="104"/>
                </a:moveTo>
                <a:lnTo>
                  <a:pt x="0" y="0"/>
                </a:lnTo>
                <a:lnTo>
                  <a:pt x="112" y="52"/>
                </a:lnTo>
                <a:lnTo>
                  <a:pt x="90" y="82"/>
                </a:lnTo>
                <a:lnTo>
                  <a:pt x="67" y="104"/>
                </a:lnTo>
              </a:path>
            </a:pathLst>
          </a:custGeom>
          <a:solidFill>
            <a:srgbClr val="000000"/>
          </a:solidFill>
          <a:ln w="12700" cap="rnd" cmpd="sng">
            <a:noFill/>
            <a:prstDash val="solid"/>
            <a:round/>
            <a:headEnd type="none" w="med" len="med"/>
            <a:tailEnd type="none" w="med" len="med"/>
          </a:ln>
          <a:effectLst/>
        </p:spPr>
        <p:txBody>
          <a:bodyPr/>
          <a:lstStyle/>
          <a:p>
            <a:endParaRPr lang="en-US"/>
          </a:p>
        </p:txBody>
      </p:sp>
      <p:sp>
        <p:nvSpPr>
          <p:cNvPr id="121876" name="Freeform 20"/>
          <p:cNvSpPr>
            <a:spLocks/>
          </p:cNvSpPr>
          <p:nvPr/>
        </p:nvSpPr>
        <p:spPr bwMode="auto">
          <a:xfrm>
            <a:off x="5740400" y="5321300"/>
            <a:ext cx="14288" cy="14288"/>
          </a:xfrm>
          <a:custGeom>
            <a:avLst/>
            <a:gdLst/>
            <a:ahLst/>
            <a:cxnLst>
              <a:cxn ang="0">
                <a:pos x="4" y="0"/>
              </a:cxn>
              <a:cxn ang="0">
                <a:pos x="8" y="4"/>
              </a:cxn>
              <a:cxn ang="0">
                <a:pos x="0" y="8"/>
              </a:cxn>
              <a:cxn ang="0">
                <a:pos x="4" y="0"/>
              </a:cxn>
            </a:cxnLst>
            <a:rect l="0" t="0" r="r" b="b"/>
            <a:pathLst>
              <a:path w="9" h="9">
                <a:moveTo>
                  <a:pt x="4" y="0"/>
                </a:moveTo>
                <a:lnTo>
                  <a:pt x="8" y="4"/>
                </a:lnTo>
                <a:lnTo>
                  <a:pt x="0" y="8"/>
                </a:lnTo>
                <a:lnTo>
                  <a:pt x="4" y="0"/>
                </a:lnTo>
              </a:path>
            </a:pathLst>
          </a:custGeom>
          <a:solidFill>
            <a:srgbClr val="000000"/>
          </a:solidFill>
          <a:ln w="12700" cap="rnd" cmpd="sng">
            <a:noFill/>
            <a:prstDash val="solid"/>
            <a:round/>
            <a:headEnd type="none" w="med" len="med"/>
            <a:tailEnd type="none" w="med" len="med"/>
          </a:ln>
          <a:effectLst/>
        </p:spPr>
        <p:txBody>
          <a:bodyPr/>
          <a:lstStyle/>
          <a:p>
            <a:endParaRPr lang="en-US"/>
          </a:p>
        </p:txBody>
      </p:sp>
      <p:sp>
        <p:nvSpPr>
          <p:cNvPr id="121877" name="Freeform 21"/>
          <p:cNvSpPr>
            <a:spLocks/>
          </p:cNvSpPr>
          <p:nvPr/>
        </p:nvSpPr>
        <p:spPr bwMode="auto">
          <a:xfrm>
            <a:off x="4203700" y="4038600"/>
            <a:ext cx="1538288" cy="1296988"/>
          </a:xfrm>
          <a:custGeom>
            <a:avLst/>
            <a:gdLst/>
            <a:ahLst/>
            <a:cxnLst>
              <a:cxn ang="0">
                <a:pos x="8" y="0"/>
              </a:cxn>
              <a:cxn ang="0">
                <a:pos x="0" y="16"/>
              </a:cxn>
              <a:cxn ang="0">
                <a:pos x="960" y="816"/>
              </a:cxn>
              <a:cxn ang="0">
                <a:pos x="968" y="800"/>
              </a:cxn>
              <a:cxn ang="0">
                <a:pos x="8" y="0"/>
              </a:cxn>
            </a:cxnLst>
            <a:rect l="0" t="0" r="r" b="b"/>
            <a:pathLst>
              <a:path w="969" h="817">
                <a:moveTo>
                  <a:pt x="8" y="0"/>
                </a:moveTo>
                <a:lnTo>
                  <a:pt x="0" y="16"/>
                </a:lnTo>
                <a:lnTo>
                  <a:pt x="960" y="816"/>
                </a:lnTo>
                <a:lnTo>
                  <a:pt x="968" y="800"/>
                </a:lnTo>
                <a:lnTo>
                  <a:pt x="8" y="0"/>
                </a:lnTo>
              </a:path>
            </a:pathLst>
          </a:custGeom>
          <a:solidFill>
            <a:srgbClr val="000000"/>
          </a:solidFill>
          <a:ln w="12700" cap="rnd" cmpd="sng">
            <a:noFill/>
            <a:prstDash val="solid"/>
            <a:round/>
            <a:headEnd type="none" w="med" len="med"/>
            <a:tailEnd type="none" w="med" len="med"/>
          </a:ln>
          <a:effectLst/>
        </p:spPr>
        <p:txBody>
          <a:bodyPr/>
          <a:lstStyle/>
          <a:p>
            <a:endParaRPr lang="en-US"/>
          </a:p>
        </p:txBody>
      </p:sp>
      <p:sp>
        <p:nvSpPr>
          <p:cNvPr id="121878" name="AutoShape 22"/>
          <p:cNvSpPr>
            <a:spLocks noChangeArrowheads="1"/>
          </p:cNvSpPr>
          <p:nvPr/>
        </p:nvSpPr>
        <p:spPr bwMode="auto">
          <a:xfrm>
            <a:off x="7251700" y="3276600"/>
            <a:ext cx="1409700" cy="609600"/>
          </a:xfrm>
          <a:prstGeom prst="roundRect">
            <a:avLst>
              <a:gd name="adj" fmla="val 35287"/>
            </a:avLst>
          </a:prstGeom>
          <a:noFill/>
          <a:ln w="25400">
            <a:solidFill>
              <a:srgbClr val="000000"/>
            </a:solidFill>
            <a:round/>
            <a:headEnd/>
            <a:tailEnd/>
          </a:ln>
          <a:effectLst/>
        </p:spPr>
        <p:txBody>
          <a:bodyPr wrap="none" anchor="ctr"/>
          <a:lstStyle/>
          <a:p>
            <a:endParaRPr lang="en-US"/>
          </a:p>
        </p:txBody>
      </p:sp>
      <p:sp>
        <p:nvSpPr>
          <p:cNvPr id="121879" name="Rectangle 23"/>
          <p:cNvSpPr>
            <a:spLocks noChangeArrowheads="1"/>
          </p:cNvSpPr>
          <p:nvPr/>
        </p:nvSpPr>
        <p:spPr bwMode="auto">
          <a:xfrm>
            <a:off x="7243763" y="3451225"/>
            <a:ext cx="1298575" cy="363538"/>
          </a:xfrm>
          <a:prstGeom prst="rect">
            <a:avLst/>
          </a:prstGeom>
          <a:noFill/>
          <a:ln w="12700">
            <a:noFill/>
            <a:miter lim="800000"/>
            <a:headEnd/>
            <a:tailEnd/>
          </a:ln>
          <a:effectLst/>
        </p:spPr>
        <p:txBody>
          <a:bodyPr wrap="none" lIns="90487" tIns="44450" rIns="90487" bIns="44450">
            <a:spAutoFit/>
          </a:bodyPr>
          <a:lstStyle/>
          <a:p>
            <a:pPr eaLnBrk="0" hangingPunct="0"/>
            <a:r>
              <a:rPr lang="en-US" sz="1800">
                <a:solidFill>
                  <a:srgbClr val="000000"/>
                </a:solidFill>
              </a:rPr>
              <a:t>Stationary</a:t>
            </a:r>
          </a:p>
        </p:txBody>
      </p:sp>
      <p:sp>
        <p:nvSpPr>
          <p:cNvPr id="121880" name="Rectangle 24"/>
          <p:cNvSpPr>
            <a:spLocks noChangeArrowheads="1"/>
          </p:cNvSpPr>
          <p:nvPr/>
        </p:nvSpPr>
        <p:spPr bwMode="auto">
          <a:xfrm>
            <a:off x="7040563" y="4505325"/>
            <a:ext cx="854075" cy="363538"/>
          </a:xfrm>
          <a:prstGeom prst="rect">
            <a:avLst/>
          </a:prstGeom>
          <a:noFill/>
          <a:ln w="12700">
            <a:noFill/>
            <a:miter lim="800000"/>
            <a:headEnd/>
            <a:tailEnd/>
          </a:ln>
          <a:effectLst/>
        </p:spPr>
        <p:txBody>
          <a:bodyPr wrap="none" lIns="90487" tIns="44450" rIns="90487" bIns="44450">
            <a:spAutoFit/>
          </a:bodyPr>
          <a:lstStyle/>
          <a:p>
            <a:pPr eaLnBrk="0" hangingPunct="0"/>
            <a:r>
              <a:rPr lang="en-US" sz="1800">
                <a:solidFill>
                  <a:srgbClr val="000000"/>
                </a:solidFill>
              </a:rPr>
              <a:t>power</a:t>
            </a:r>
          </a:p>
        </p:txBody>
      </p:sp>
      <p:sp>
        <p:nvSpPr>
          <p:cNvPr id="121881" name="Rectangle 25"/>
          <p:cNvSpPr>
            <a:spLocks noChangeArrowheads="1"/>
          </p:cNvSpPr>
          <p:nvPr/>
        </p:nvSpPr>
        <p:spPr bwMode="auto">
          <a:xfrm>
            <a:off x="7650163" y="4505325"/>
            <a:ext cx="180975" cy="638175"/>
          </a:xfrm>
          <a:prstGeom prst="rect">
            <a:avLst/>
          </a:prstGeom>
          <a:noFill/>
          <a:ln w="12700">
            <a:noFill/>
            <a:miter lim="800000"/>
            <a:headEnd/>
            <a:tailEnd/>
          </a:ln>
          <a:effectLst/>
        </p:spPr>
        <p:txBody>
          <a:bodyPr wrap="none" lIns="90487" tIns="44450" rIns="90487" bIns="44450">
            <a:spAutoFit/>
          </a:bodyPr>
          <a:lstStyle/>
          <a:p>
            <a:pPr eaLnBrk="0" hangingPunct="0"/>
            <a:endParaRPr lang="en-US" sz="1800">
              <a:solidFill>
                <a:srgbClr val="000000"/>
              </a:solidFill>
            </a:endParaRPr>
          </a:p>
          <a:p>
            <a:pPr eaLnBrk="0" hangingPunct="0"/>
            <a:endParaRPr lang="en-US" sz="1800">
              <a:solidFill>
                <a:srgbClr val="000000"/>
              </a:solidFill>
            </a:endParaRPr>
          </a:p>
        </p:txBody>
      </p:sp>
      <p:sp>
        <p:nvSpPr>
          <p:cNvPr id="121882" name="Rectangle 26"/>
          <p:cNvSpPr>
            <a:spLocks noChangeArrowheads="1"/>
          </p:cNvSpPr>
          <p:nvPr/>
        </p:nvSpPr>
        <p:spPr bwMode="auto">
          <a:xfrm>
            <a:off x="7218363" y="4670425"/>
            <a:ext cx="460375" cy="363538"/>
          </a:xfrm>
          <a:prstGeom prst="rect">
            <a:avLst/>
          </a:prstGeom>
          <a:noFill/>
          <a:ln w="12700">
            <a:noFill/>
            <a:miter lim="800000"/>
            <a:headEnd/>
            <a:tailEnd/>
          </a:ln>
          <a:effectLst/>
        </p:spPr>
        <p:txBody>
          <a:bodyPr wrap="none" lIns="90487" tIns="44450" rIns="90487" bIns="44450">
            <a:spAutoFit/>
          </a:bodyPr>
          <a:lstStyle/>
          <a:p>
            <a:pPr eaLnBrk="0" hangingPunct="0"/>
            <a:r>
              <a:rPr lang="en-US" sz="1800">
                <a:solidFill>
                  <a:srgbClr val="000000"/>
                </a:solidFill>
              </a:rPr>
              <a:t>on</a:t>
            </a:r>
          </a:p>
        </p:txBody>
      </p:sp>
      <p:sp>
        <p:nvSpPr>
          <p:cNvPr id="121883" name="Rectangle 27"/>
          <p:cNvSpPr>
            <a:spLocks noChangeArrowheads="1"/>
          </p:cNvSpPr>
          <p:nvPr/>
        </p:nvSpPr>
        <p:spPr bwMode="auto">
          <a:xfrm>
            <a:off x="7167563" y="1952625"/>
            <a:ext cx="854075" cy="363538"/>
          </a:xfrm>
          <a:prstGeom prst="rect">
            <a:avLst/>
          </a:prstGeom>
          <a:noFill/>
          <a:ln w="12700">
            <a:noFill/>
            <a:miter lim="800000"/>
            <a:headEnd/>
            <a:tailEnd/>
          </a:ln>
          <a:effectLst/>
        </p:spPr>
        <p:txBody>
          <a:bodyPr wrap="none" lIns="90487" tIns="44450" rIns="90487" bIns="44450">
            <a:spAutoFit/>
          </a:bodyPr>
          <a:lstStyle/>
          <a:p>
            <a:pPr eaLnBrk="0" hangingPunct="0"/>
            <a:r>
              <a:rPr lang="en-US" sz="1800">
                <a:solidFill>
                  <a:srgbClr val="D50007"/>
                </a:solidFill>
              </a:rPr>
              <a:t>power</a:t>
            </a:r>
          </a:p>
        </p:txBody>
      </p:sp>
      <p:sp>
        <p:nvSpPr>
          <p:cNvPr id="121884" name="Rectangle 28"/>
          <p:cNvSpPr>
            <a:spLocks noChangeArrowheads="1"/>
          </p:cNvSpPr>
          <p:nvPr/>
        </p:nvSpPr>
        <p:spPr bwMode="auto">
          <a:xfrm>
            <a:off x="7777163" y="1952625"/>
            <a:ext cx="180975" cy="638175"/>
          </a:xfrm>
          <a:prstGeom prst="rect">
            <a:avLst/>
          </a:prstGeom>
          <a:noFill/>
          <a:ln w="12700">
            <a:noFill/>
            <a:miter lim="800000"/>
            <a:headEnd/>
            <a:tailEnd/>
          </a:ln>
          <a:effectLst/>
        </p:spPr>
        <p:txBody>
          <a:bodyPr wrap="none" lIns="90487" tIns="44450" rIns="90487" bIns="44450">
            <a:spAutoFit/>
          </a:bodyPr>
          <a:lstStyle/>
          <a:p>
            <a:pPr eaLnBrk="0" hangingPunct="0"/>
            <a:endParaRPr lang="en-US" sz="1800">
              <a:solidFill>
                <a:srgbClr val="D50007"/>
              </a:solidFill>
            </a:endParaRPr>
          </a:p>
          <a:p>
            <a:pPr eaLnBrk="0" hangingPunct="0"/>
            <a:endParaRPr lang="en-US" sz="1800">
              <a:solidFill>
                <a:srgbClr val="D50007"/>
              </a:solidFill>
            </a:endParaRPr>
          </a:p>
        </p:txBody>
      </p:sp>
      <p:sp>
        <p:nvSpPr>
          <p:cNvPr id="121885" name="Rectangle 29"/>
          <p:cNvSpPr>
            <a:spLocks noChangeArrowheads="1"/>
          </p:cNvSpPr>
          <p:nvPr/>
        </p:nvSpPr>
        <p:spPr bwMode="auto">
          <a:xfrm>
            <a:off x="7332663" y="2168525"/>
            <a:ext cx="473075" cy="363538"/>
          </a:xfrm>
          <a:prstGeom prst="rect">
            <a:avLst/>
          </a:prstGeom>
          <a:noFill/>
          <a:ln w="12700">
            <a:noFill/>
            <a:miter lim="800000"/>
            <a:headEnd/>
            <a:tailEnd/>
          </a:ln>
          <a:effectLst/>
        </p:spPr>
        <p:txBody>
          <a:bodyPr wrap="none" lIns="90487" tIns="44450" rIns="90487" bIns="44450">
            <a:spAutoFit/>
          </a:bodyPr>
          <a:lstStyle/>
          <a:p>
            <a:pPr eaLnBrk="0" hangingPunct="0"/>
            <a:r>
              <a:rPr lang="en-US" sz="1800">
                <a:solidFill>
                  <a:srgbClr val="D50007"/>
                </a:solidFill>
              </a:rPr>
              <a:t>off</a:t>
            </a:r>
          </a:p>
        </p:txBody>
      </p:sp>
      <p:sp>
        <p:nvSpPr>
          <p:cNvPr id="121886" name="Rectangle 30"/>
          <p:cNvSpPr>
            <a:spLocks noChangeArrowheads="1"/>
          </p:cNvSpPr>
          <p:nvPr/>
        </p:nvSpPr>
        <p:spPr bwMode="auto">
          <a:xfrm>
            <a:off x="4043363" y="4619625"/>
            <a:ext cx="854075" cy="363538"/>
          </a:xfrm>
          <a:prstGeom prst="rect">
            <a:avLst/>
          </a:prstGeom>
          <a:noFill/>
          <a:ln w="12700">
            <a:noFill/>
            <a:miter lim="800000"/>
            <a:headEnd/>
            <a:tailEnd/>
          </a:ln>
          <a:effectLst/>
        </p:spPr>
        <p:txBody>
          <a:bodyPr wrap="none" lIns="90487" tIns="44450" rIns="90487" bIns="44450">
            <a:spAutoFit/>
          </a:bodyPr>
          <a:lstStyle/>
          <a:p>
            <a:pPr eaLnBrk="0" hangingPunct="0"/>
            <a:r>
              <a:rPr lang="en-US" sz="1800">
                <a:solidFill>
                  <a:srgbClr val="D50007"/>
                </a:solidFill>
              </a:rPr>
              <a:t>power</a:t>
            </a:r>
          </a:p>
        </p:txBody>
      </p:sp>
      <p:sp>
        <p:nvSpPr>
          <p:cNvPr id="121887" name="Rectangle 31"/>
          <p:cNvSpPr>
            <a:spLocks noChangeArrowheads="1"/>
          </p:cNvSpPr>
          <p:nvPr/>
        </p:nvSpPr>
        <p:spPr bwMode="auto">
          <a:xfrm>
            <a:off x="4652963" y="4619625"/>
            <a:ext cx="180975" cy="638175"/>
          </a:xfrm>
          <a:prstGeom prst="rect">
            <a:avLst/>
          </a:prstGeom>
          <a:noFill/>
          <a:ln w="12700">
            <a:noFill/>
            <a:miter lim="800000"/>
            <a:headEnd/>
            <a:tailEnd/>
          </a:ln>
          <a:effectLst/>
        </p:spPr>
        <p:txBody>
          <a:bodyPr wrap="none" lIns="90487" tIns="44450" rIns="90487" bIns="44450">
            <a:spAutoFit/>
          </a:bodyPr>
          <a:lstStyle/>
          <a:p>
            <a:pPr eaLnBrk="0" hangingPunct="0"/>
            <a:endParaRPr lang="en-US" sz="1800">
              <a:solidFill>
                <a:srgbClr val="D50007"/>
              </a:solidFill>
            </a:endParaRPr>
          </a:p>
          <a:p>
            <a:pPr eaLnBrk="0" hangingPunct="0"/>
            <a:endParaRPr lang="en-US" sz="1800">
              <a:solidFill>
                <a:srgbClr val="D50007"/>
              </a:solidFill>
            </a:endParaRPr>
          </a:p>
        </p:txBody>
      </p:sp>
      <p:sp>
        <p:nvSpPr>
          <p:cNvPr id="121888" name="Rectangle 32"/>
          <p:cNvSpPr>
            <a:spLocks noChangeArrowheads="1"/>
          </p:cNvSpPr>
          <p:nvPr/>
        </p:nvSpPr>
        <p:spPr bwMode="auto">
          <a:xfrm>
            <a:off x="4208463" y="4835525"/>
            <a:ext cx="473075" cy="363538"/>
          </a:xfrm>
          <a:prstGeom prst="rect">
            <a:avLst/>
          </a:prstGeom>
          <a:noFill/>
          <a:ln w="12700">
            <a:noFill/>
            <a:miter lim="800000"/>
            <a:headEnd/>
            <a:tailEnd/>
          </a:ln>
          <a:effectLst/>
        </p:spPr>
        <p:txBody>
          <a:bodyPr wrap="none" lIns="90487" tIns="44450" rIns="90487" bIns="44450">
            <a:spAutoFit/>
          </a:bodyPr>
          <a:lstStyle/>
          <a:p>
            <a:pPr eaLnBrk="0" hangingPunct="0"/>
            <a:r>
              <a:rPr lang="en-US" sz="1800">
                <a:solidFill>
                  <a:srgbClr val="D50007"/>
                </a:solidFill>
              </a:rPr>
              <a:t>off</a:t>
            </a:r>
          </a:p>
        </p:txBody>
      </p:sp>
      <p:sp>
        <p:nvSpPr>
          <p:cNvPr id="121889" name="Oval 33"/>
          <p:cNvSpPr>
            <a:spLocks noChangeArrowheads="1"/>
          </p:cNvSpPr>
          <p:nvPr/>
        </p:nvSpPr>
        <p:spPr bwMode="auto">
          <a:xfrm>
            <a:off x="2857500" y="2578100"/>
            <a:ext cx="177800" cy="139700"/>
          </a:xfrm>
          <a:prstGeom prst="ellipse">
            <a:avLst/>
          </a:prstGeom>
          <a:solidFill>
            <a:srgbClr val="000000"/>
          </a:solidFill>
          <a:ln w="12700">
            <a:noFill/>
            <a:round/>
            <a:headEnd/>
            <a:tailEnd/>
          </a:ln>
          <a:effectLst/>
        </p:spPr>
        <p:txBody>
          <a:bodyPr wrap="none" anchor="ctr"/>
          <a:lstStyle/>
          <a:p>
            <a:endParaRPr lang="en-US"/>
          </a:p>
        </p:txBody>
      </p:sp>
      <p:sp>
        <p:nvSpPr>
          <p:cNvPr id="121890" name="Oval 34"/>
          <p:cNvSpPr>
            <a:spLocks noChangeArrowheads="1"/>
          </p:cNvSpPr>
          <p:nvPr/>
        </p:nvSpPr>
        <p:spPr bwMode="auto">
          <a:xfrm>
            <a:off x="2857500" y="2578100"/>
            <a:ext cx="177800" cy="139700"/>
          </a:xfrm>
          <a:prstGeom prst="ellipse">
            <a:avLst/>
          </a:prstGeom>
          <a:noFill/>
          <a:ln w="25400">
            <a:solidFill>
              <a:srgbClr val="000000"/>
            </a:solidFill>
            <a:round/>
            <a:headEnd/>
            <a:tailEnd/>
          </a:ln>
          <a:effectLst/>
        </p:spPr>
        <p:txBody>
          <a:bodyPr wrap="none" anchor="ctr"/>
          <a:lstStyle/>
          <a:p>
            <a:endParaRPr lang="en-US"/>
          </a:p>
        </p:txBody>
      </p:sp>
      <p:sp>
        <p:nvSpPr>
          <p:cNvPr id="121891" name="Freeform 35"/>
          <p:cNvSpPr>
            <a:spLocks/>
          </p:cNvSpPr>
          <p:nvPr/>
        </p:nvSpPr>
        <p:spPr bwMode="auto">
          <a:xfrm>
            <a:off x="2971800" y="2654300"/>
            <a:ext cx="14288" cy="26988"/>
          </a:xfrm>
          <a:custGeom>
            <a:avLst/>
            <a:gdLst/>
            <a:ahLst/>
            <a:cxnLst>
              <a:cxn ang="0">
                <a:pos x="8" y="5"/>
              </a:cxn>
              <a:cxn ang="0">
                <a:pos x="4" y="0"/>
              </a:cxn>
              <a:cxn ang="0">
                <a:pos x="0" y="11"/>
              </a:cxn>
              <a:cxn ang="0">
                <a:pos x="4" y="16"/>
              </a:cxn>
              <a:cxn ang="0">
                <a:pos x="8" y="5"/>
              </a:cxn>
            </a:cxnLst>
            <a:rect l="0" t="0" r="r" b="b"/>
            <a:pathLst>
              <a:path w="9" h="17">
                <a:moveTo>
                  <a:pt x="8" y="5"/>
                </a:moveTo>
                <a:lnTo>
                  <a:pt x="4" y="0"/>
                </a:lnTo>
                <a:lnTo>
                  <a:pt x="0" y="11"/>
                </a:lnTo>
                <a:lnTo>
                  <a:pt x="4" y="16"/>
                </a:lnTo>
                <a:lnTo>
                  <a:pt x="8" y="5"/>
                </a:lnTo>
              </a:path>
            </a:pathLst>
          </a:custGeom>
          <a:solidFill>
            <a:srgbClr val="000000"/>
          </a:solidFill>
          <a:ln w="12700" cap="rnd" cmpd="sng">
            <a:noFill/>
            <a:prstDash val="solid"/>
            <a:round/>
            <a:headEnd type="none" w="med" len="med"/>
            <a:tailEnd type="none" w="med" len="med"/>
          </a:ln>
          <a:effectLst/>
        </p:spPr>
        <p:txBody>
          <a:bodyPr/>
          <a:lstStyle/>
          <a:p>
            <a:endParaRPr lang="en-US"/>
          </a:p>
        </p:txBody>
      </p:sp>
      <p:sp>
        <p:nvSpPr>
          <p:cNvPr id="121892" name="Freeform 36"/>
          <p:cNvSpPr>
            <a:spLocks/>
          </p:cNvSpPr>
          <p:nvPr/>
        </p:nvSpPr>
        <p:spPr bwMode="auto">
          <a:xfrm>
            <a:off x="3632200" y="3149600"/>
            <a:ext cx="179388" cy="166688"/>
          </a:xfrm>
          <a:custGeom>
            <a:avLst/>
            <a:gdLst/>
            <a:ahLst/>
            <a:cxnLst>
              <a:cxn ang="0">
                <a:pos x="45" y="0"/>
              </a:cxn>
              <a:cxn ang="0">
                <a:pos x="112" y="104"/>
              </a:cxn>
              <a:cxn ang="0">
                <a:pos x="0" y="52"/>
              </a:cxn>
              <a:cxn ang="0">
                <a:pos x="22" y="30"/>
              </a:cxn>
              <a:cxn ang="0">
                <a:pos x="45" y="0"/>
              </a:cxn>
            </a:cxnLst>
            <a:rect l="0" t="0" r="r" b="b"/>
            <a:pathLst>
              <a:path w="113" h="105">
                <a:moveTo>
                  <a:pt x="45" y="0"/>
                </a:moveTo>
                <a:lnTo>
                  <a:pt x="112" y="104"/>
                </a:lnTo>
                <a:lnTo>
                  <a:pt x="0" y="52"/>
                </a:lnTo>
                <a:lnTo>
                  <a:pt x="22" y="30"/>
                </a:lnTo>
                <a:lnTo>
                  <a:pt x="45" y="0"/>
                </a:lnTo>
              </a:path>
            </a:pathLst>
          </a:custGeom>
          <a:solidFill>
            <a:srgbClr val="000000"/>
          </a:solidFill>
          <a:ln w="12700" cap="rnd" cmpd="sng">
            <a:noFill/>
            <a:prstDash val="solid"/>
            <a:round/>
            <a:headEnd type="none" w="med" len="med"/>
            <a:tailEnd type="none" w="med" len="med"/>
          </a:ln>
          <a:effectLst/>
        </p:spPr>
        <p:txBody>
          <a:bodyPr/>
          <a:lstStyle/>
          <a:p>
            <a:endParaRPr lang="en-US"/>
          </a:p>
        </p:txBody>
      </p:sp>
      <p:sp>
        <p:nvSpPr>
          <p:cNvPr id="121893" name="Freeform 37"/>
          <p:cNvSpPr>
            <a:spLocks/>
          </p:cNvSpPr>
          <p:nvPr/>
        </p:nvSpPr>
        <p:spPr bwMode="auto">
          <a:xfrm>
            <a:off x="2984500" y="2667000"/>
            <a:ext cx="687388" cy="534988"/>
          </a:xfrm>
          <a:custGeom>
            <a:avLst/>
            <a:gdLst/>
            <a:ahLst/>
            <a:cxnLst>
              <a:cxn ang="0">
                <a:pos x="8" y="0"/>
              </a:cxn>
              <a:cxn ang="0">
                <a:pos x="0" y="16"/>
              </a:cxn>
              <a:cxn ang="0">
                <a:pos x="424" y="336"/>
              </a:cxn>
              <a:cxn ang="0">
                <a:pos x="432" y="320"/>
              </a:cxn>
              <a:cxn ang="0">
                <a:pos x="8" y="0"/>
              </a:cxn>
            </a:cxnLst>
            <a:rect l="0" t="0" r="r" b="b"/>
            <a:pathLst>
              <a:path w="433" h="337">
                <a:moveTo>
                  <a:pt x="8" y="0"/>
                </a:moveTo>
                <a:lnTo>
                  <a:pt x="0" y="16"/>
                </a:lnTo>
                <a:lnTo>
                  <a:pt x="424" y="336"/>
                </a:lnTo>
                <a:lnTo>
                  <a:pt x="432" y="320"/>
                </a:lnTo>
                <a:lnTo>
                  <a:pt x="8" y="0"/>
                </a:lnTo>
              </a:path>
            </a:pathLst>
          </a:custGeom>
          <a:solidFill>
            <a:srgbClr val="000000"/>
          </a:solidFill>
          <a:ln w="12700" cap="rnd" cmpd="sng">
            <a:noFill/>
            <a:prstDash val="solid"/>
            <a:round/>
            <a:headEnd type="none" w="med" len="med"/>
            <a:tailEnd type="none" w="med" len="med"/>
          </a:ln>
          <a:effectLst/>
        </p:spPr>
        <p:txBody>
          <a:bodyPr/>
          <a:lstStyle/>
          <a:p>
            <a:endParaRPr lang="en-US"/>
          </a:p>
        </p:txBody>
      </p:sp>
      <p:sp>
        <p:nvSpPr>
          <p:cNvPr id="121894" name="Rectangle 38"/>
          <p:cNvSpPr>
            <a:spLocks noChangeArrowheads="1"/>
          </p:cNvSpPr>
          <p:nvPr/>
        </p:nvSpPr>
        <p:spPr bwMode="auto">
          <a:xfrm>
            <a:off x="3890963" y="2105025"/>
            <a:ext cx="854075" cy="363538"/>
          </a:xfrm>
          <a:prstGeom prst="rect">
            <a:avLst/>
          </a:prstGeom>
          <a:noFill/>
          <a:ln w="12700">
            <a:noFill/>
            <a:miter lim="800000"/>
            <a:headEnd/>
            <a:tailEnd/>
          </a:ln>
          <a:effectLst/>
        </p:spPr>
        <p:txBody>
          <a:bodyPr wrap="none" lIns="90487" tIns="44450" rIns="90487" bIns="44450">
            <a:spAutoFit/>
          </a:bodyPr>
          <a:lstStyle/>
          <a:p>
            <a:pPr eaLnBrk="0" hangingPunct="0"/>
            <a:r>
              <a:rPr lang="en-US" sz="1800">
                <a:solidFill>
                  <a:srgbClr val="000000"/>
                </a:solidFill>
              </a:rPr>
              <a:t>power</a:t>
            </a:r>
          </a:p>
        </p:txBody>
      </p:sp>
      <p:sp>
        <p:nvSpPr>
          <p:cNvPr id="121895" name="Rectangle 39"/>
          <p:cNvSpPr>
            <a:spLocks noChangeArrowheads="1"/>
          </p:cNvSpPr>
          <p:nvPr/>
        </p:nvSpPr>
        <p:spPr bwMode="auto">
          <a:xfrm>
            <a:off x="4500563" y="2105025"/>
            <a:ext cx="180975" cy="638175"/>
          </a:xfrm>
          <a:prstGeom prst="rect">
            <a:avLst/>
          </a:prstGeom>
          <a:noFill/>
          <a:ln w="12700">
            <a:noFill/>
            <a:miter lim="800000"/>
            <a:headEnd/>
            <a:tailEnd/>
          </a:ln>
          <a:effectLst/>
        </p:spPr>
        <p:txBody>
          <a:bodyPr wrap="none" lIns="90487" tIns="44450" rIns="90487" bIns="44450">
            <a:spAutoFit/>
          </a:bodyPr>
          <a:lstStyle/>
          <a:p>
            <a:pPr eaLnBrk="0" hangingPunct="0"/>
            <a:endParaRPr lang="en-US" sz="1800">
              <a:solidFill>
                <a:srgbClr val="000000"/>
              </a:solidFill>
            </a:endParaRPr>
          </a:p>
          <a:p>
            <a:pPr eaLnBrk="0" hangingPunct="0"/>
            <a:endParaRPr lang="en-US" sz="1800">
              <a:solidFill>
                <a:srgbClr val="000000"/>
              </a:solidFill>
            </a:endParaRPr>
          </a:p>
        </p:txBody>
      </p:sp>
      <p:sp>
        <p:nvSpPr>
          <p:cNvPr id="121896" name="Rectangle 40"/>
          <p:cNvSpPr>
            <a:spLocks noChangeArrowheads="1"/>
          </p:cNvSpPr>
          <p:nvPr/>
        </p:nvSpPr>
        <p:spPr bwMode="auto">
          <a:xfrm>
            <a:off x="4068763" y="2270125"/>
            <a:ext cx="460375" cy="363538"/>
          </a:xfrm>
          <a:prstGeom prst="rect">
            <a:avLst/>
          </a:prstGeom>
          <a:noFill/>
          <a:ln w="12700">
            <a:noFill/>
            <a:miter lim="800000"/>
            <a:headEnd/>
            <a:tailEnd/>
          </a:ln>
          <a:effectLst/>
        </p:spPr>
        <p:txBody>
          <a:bodyPr wrap="none" lIns="90487" tIns="44450" rIns="90487" bIns="44450">
            <a:spAutoFit/>
          </a:bodyPr>
          <a:lstStyle/>
          <a:p>
            <a:pPr eaLnBrk="0" hangingPunct="0"/>
            <a:r>
              <a:rPr lang="en-US" sz="1800">
                <a:solidFill>
                  <a:srgbClr val="000000"/>
                </a:solidFill>
              </a:rPr>
              <a:t>on</a:t>
            </a:r>
          </a:p>
        </p:txBody>
      </p:sp>
      <p:grpSp>
        <p:nvGrpSpPr>
          <p:cNvPr id="2" name="Group 41"/>
          <p:cNvGrpSpPr>
            <a:grpSpLocks/>
          </p:cNvGrpSpPr>
          <p:nvPr/>
        </p:nvGrpSpPr>
        <p:grpSpPr bwMode="auto">
          <a:xfrm>
            <a:off x="406400" y="1135063"/>
            <a:ext cx="2230438" cy="3017837"/>
            <a:chOff x="256" y="715"/>
            <a:chExt cx="1405" cy="1901"/>
          </a:xfrm>
        </p:grpSpPr>
        <p:sp>
          <p:nvSpPr>
            <p:cNvPr id="121898" name="AutoShape 42"/>
            <p:cNvSpPr>
              <a:spLocks noChangeArrowheads="1"/>
            </p:cNvSpPr>
            <p:nvPr/>
          </p:nvSpPr>
          <p:spPr bwMode="auto">
            <a:xfrm>
              <a:off x="688" y="1136"/>
              <a:ext cx="632" cy="320"/>
            </a:xfrm>
            <a:prstGeom prst="roundRect">
              <a:avLst>
                <a:gd name="adj" fmla="val 41852"/>
              </a:avLst>
            </a:prstGeom>
            <a:noFill/>
            <a:ln w="25400">
              <a:solidFill>
                <a:srgbClr val="000000"/>
              </a:solidFill>
              <a:round/>
              <a:headEnd/>
              <a:tailEnd/>
            </a:ln>
            <a:effectLst/>
          </p:spPr>
          <p:txBody>
            <a:bodyPr wrap="none" anchor="ctr"/>
            <a:lstStyle/>
            <a:p>
              <a:endParaRPr lang="en-US"/>
            </a:p>
          </p:txBody>
        </p:sp>
        <p:sp>
          <p:nvSpPr>
            <p:cNvPr id="121899" name="AutoShape 43"/>
            <p:cNvSpPr>
              <a:spLocks noChangeArrowheads="1"/>
            </p:cNvSpPr>
            <p:nvPr/>
          </p:nvSpPr>
          <p:spPr bwMode="auto">
            <a:xfrm>
              <a:off x="672" y="2280"/>
              <a:ext cx="640" cy="336"/>
            </a:xfrm>
            <a:prstGeom prst="roundRect">
              <a:avLst>
                <a:gd name="adj" fmla="val 40000"/>
              </a:avLst>
            </a:prstGeom>
            <a:noFill/>
            <a:ln w="25400">
              <a:solidFill>
                <a:srgbClr val="000000"/>
              </a:solidFill>
              <a:round/>
              <a:headEnd/>
              <a:tailEnd/>
            </a:ln>
            <a:effectLst/>
          </p:spPr>
          <p:txBody>
            <a:bodyPr wrap="none" anchor="ctr"/>
            <a:lstStyle/>
            <a:p>
              <a:endParaRPr lang="en-US"/>
            </a:p>
          </p:txBody>
        </p:sp>
        <p:sp>
          <p:nvSpPr>
            <p:cNvPr id="121900" name="Rectangle 44"/>
            <p:cNvSpPr>
              <a:spLocks noChangeArrowheads="1"/>
            </p:cNvSpPr>
            <p:nvPr/>
          </p:nvSpPr>
          <p:spPr bwMode="auto">
            <a:xfrm>
              <a:off x="547" y="715"/>
              <a:ext cx="988" cy="286"/>
            </a:xfrm>
            <a:prstGeom prst="rect">
              <a:avLst/>
            </a:prstGeom>
            <a:noFill/>
            <a:ln w="12700">
              <a:noFill/>
              <a:miter lim="800000"/>
              <a:headEnd/>
              <a:tailEnd/>
            </a:ln>
            <a:effectLst/>
          </p:spPr>
          <p:txBody>
            <a:bodyPr wrap="none" lIns="90487" tIns="44450" rIns="90487" bIns="44450">
              <a:spAutoFit/>
            </a:bodyPr>
            <a:lstStyle/>
            <a:p>
              <a:pPr eaLnBrk="0" hangingPunct="0"/>
              <a:r>
                <a:rPr lang="en-US">
                  <a:solidFill>
                    <a:srgbClr val="000000"/>
                  </a:solidFill>
                </a:rPr>
                <a:t>Headlight</a:t>
              </a:r>
            </a:p>
          </p:txBody>
        </p:sp>
        <p:sp>
          <p:nvSpPr>
            <p:cNvPr id="121901" name="Rectangle 45"/>
            <p:cNvSpPr>
              <a:spLocks noChangeArrowheads="1"/>
            </p:cNvSpPr>
            <p:nvPr/>
          </p:nvSpPr>
          <p:spPr bwMode="auto">
            <a:xfrm>
              <a:off x="864" y="1456"/>
              <a:ext cx="8" cy="16"/>
            </a:xfrm>
            <a:prstGeom prst="rect">
              <a:avLst/>
            </a:prstGeom>
            <a:solidFill>
              <a:srgbClr val="000000"/>
            </a:solidFill>
            <a:ln w="127000">
              <a:noFill/>
              <a:miter lim="800000"/>
              <a:headEnd/>
              <a:tailEnd/>
            </a:ln>
            <a:effectLst/>
          </p:spPr>
          <p:txBody>
            <a:bodyPr wrap="none" anchor="ctr"/>
            <a:lstStyle/>
            <a:p>
              <a:endParaRPr lang="en-US"/>
            </a:p>
          </p:txBody>
        </p:sp>
        <p:sp>
          <p:nvSpPr>
            <p:cNvPr id="121902" name="Rectangle 46"/>
            <p:cNvSpPr>
              <a:spLocks noChangeArrowheads="1"/>
            </p:cNvSpPr>
            <p:nvPr/>
          </p:nvSpPr>
          <p:spPr bwMode="auto">
            <a:xfrm>
              <a:off x="1123" y="1646"/>
              <a:ext cx="538" cy="229"/>
            </a:xfrm>
            <a:prstGeom prst="rect">
              <a:avLst/>
            </a:prstGeom>
            <a:noFill/>
            <a:ln w="12700">
              <a:noFill/>
              <a:miter lim="800000"/>
              <a:headEnd/>
              <a:tailEnd/>
            </a:ln>
            <a:effectLst/>
          </p:spPr>
          <p:txBody>
            <a:bodyPr wrap="none" lIns="90487" tIns="44450" rIns="90487" bIns="44450">
              <a:spAutoFit/>
            </a:bodyPr>
            <a:lstStyle/>
            <a:p>
              <a:pPr eaLnBrk="0" hangingPunct="0"/>
              <a:r>
                <a:rPr lang="en-US" sz="1800">
                  <a:solidFill>
                    <a:srgbClr val="000000"/>
                  </a:solidFill>
                </a:rPr>
                <a:t>power</a:t>
              </a:r>
            </a:p>
          </p:txBody>
        </p:sp>
        <p:sp>
          <p:nvSpPr>
            <p:cNvPr id="121903" name="Rectangle 47"/>
            <p:cNvSpPr>
              <a:spLocks noChangeArrowheads="1"/>
            </p:cNvSpPr>
            <p:nvPr/>
          </p:nvSpPr>
          <p:spPr bwMode="auto">
            <a:xfrm>
              <a:off x="1507" y="1646"/>
              <a:ext cx="114" cy="402"/>
            </a:xfrm>
            <a:prstGeom prst="rect">
              <a:avLst/>
            </a:prstGeom>
            <a:noFill/>
            <a:ln w="12700">
              <a:noFill/>
              <a:miter lim="800000"/>
              <a:headEnd/>
              <a:tailEnd/>
            </a:ln>
            <a:effectLst/>
          </p:spPr>
          <p:txBody>
            <a:bodyPr wrap="none" lIns="90487" tIns="44450" rIns="90487" bIns="44450">
              <a:spAutoFit/>
            </a:bodyPr>
            <a:lstStyle/>
            <a:p>
              <a:pPr eaLnBrk="0" hangingPunct="0"/>
              <a:endParaRPr lang="en-US" sz="1800">
                <a:solidFill>
                  <a:srgbClr val="000000"/>
                </a:solidFill>
              </a:endParaRPr>
            </a:p>
            <a:p>
              <a:pPr eaLnBrk="0" hangingPunct="0"/>
              <a:endParaRPr lang="en-US" sz="1800">
                <a:solidFill>
                  <a:srgbClr val="000000"/>
                </a:solidFill>
              </a:endParaRPr>
            </a:p>
          </p:txBody>
        </p:sp>
        <p:sp>
          <p:nvSpPr>
            <p:cNvPr id="121904" name="Rectangle 48"/>
            <p:cNvSpPr>
              <a:spLocks noChangeArrowheads="1"/>
            </p:cNvSpPr>
            <p:nvPr/>
          </p:nvSpPr>
          <p:spPr bwMode="auto">
            <a:xfrm>
              <a:off x="1235" y="1742"/>
              <a:ext cx="290" cy="229"/>
            </a:xfrm>
            <a:prstGeom prst="rect">
              <a:avLst/>
            </a:prstGeom>
            <a:noFill/>
            <a:ln w="12700">
              <a:noFill/>
              <a:miter lim="800000"/>
              <a:headEnd/>
              <a:tailEnd/>
            </a:ln>
            <a:effectLst/>
          </p:spPr>
          <p:txBody>
            <a:bodyPr wrap="none" lIns="90487" tIns="44450" rIns="90487" bIns="44450">
              <a:spAutoFit/>
            </a:bodyPr>
            <a:lstStyle/>
            <a:p>
              <a:pPr eaLnBrk="0" hangingPunct="0"/>
              <a:r>
                <a:rPr lang="en-US" sz="1800">
                  <a:solidFill>
                    <a:srgbClr val="000000"/>
                  </a:solidFill>
                </a:rPr>
                <a:t>on</a:t>
              </a:r>
            </a:p>
          </p:txBody>
        </p:sp>
        <p:sp>
          <p:nvSpPr>
            <p:cNvPr id="121905" name="Rectangle 49"/>
            <p:cNvSpPr>
              <a:spLocks noChangeArrowheads="1"/>
            </p:cNvSpPr>
            <p:nvPr/>
          </p:nvSpPr>
          <p:spPr bwMode="auto">
            <a:xfrm>
              <a:off x="355" y="1638"/>
              <a:ext cx="538" cy="229"/>
            </a:xfrm>
            <a:prstGeom prst="rect">
              <a:avLst/>
            </a:prstGeom>
            <a:noFill/>
            <a:ln w="12700">
              <a:noFill/>
              <a:miter lim="800000"/>
              <a:headEnd/>
              <a:tailEnd/>
            </a:ln>
            <a:effectLst/>
          </p:spPr>
          <p:txBody>
            <a:bodyPr wrap="none" lIns="90487" tIns="44450" rIns="90487" bIns="44450">
              <a:spAutoFit/>
            </a:bodyPr>
            <a:lstStyle/>
            <a:p>
              <a:pPr eaLnBrk="0" hangingPunct="0"/>
              <a:r>
                <a:rPr lang="en-US" sz="1800">
                  <a:solidFill>
                    <a:srgbClr val="D50007"/>
                  </a:solidFill>
                </a:rPr>
                <a:t>power</a:t>
              </a:r>
            </a:p>
          </p:txBody>
        </p:sp>
        <p:sp>
          <p:nvSpPr>
            <p:cNvPr id="121906" name="Rectangle 50"/>
            <p:cNvSpPr>
              <a:spLocks noChangeArrowheads="1"/>
            </p:cNvSpPr>
            <p:nvPr/>
          </p:nvSpPr>
          <p:spPr bwMode="auto">
            <a:xfrm>
              <a:off x="739" y="1638"/>
              <a:ext cx="114" cy="402"/>
            </a:xfrm>
            <a:prstGeom prst="rect">
              <a:avLst/>
            </a:prstGeom>
            <a:noFill/>
            <a:ln w="12700">
              <a:noFill/>
              <a:miter lim="800000"/>
              <a:headEnd/>
              <a:tailEnd/>
            </a:ln>
            <a:effectLst/>
          </p:spPr>
          <p:txBody>
            <a:bodyPr wrap="none" lIns="90487" tIns="44450" rIns="90487" bIns="44450">
              <a:spAutoFit/>
            </a:bodyPr>
            <a:lstStyle/>
            <a:p>
              <a:pPr eaLnBrk="0" hangingPunct="0"/>
              <a:endParaRPr lang="en-US" sz="1800">
                <a:solidFill>
                  <a:srgbClr val="D50007"/>
                </a:solidFill>
              </a:endParaRPr>
            </a:p>
            <a:p>
              <a:pPr eaLnBrk="0" hangingPunct="0"/>
              <a:endParaRPr lang="en-US" sz="1800">
                <a:solidFill>
                  <a:srgbClr val="D50007"/>
                </a:solidFill>
              </a:endParaRPr>
            </a:p>
          </p:txBody>
        </p:sp>
        <p:sp>
          <p:nvSpPr>
            <p:cNvPr id="121907" name="Rectangle 51"/>
            <p:cNvSpPr>
              <a:spLocks noChangeArrowheads="1"/>
            </p:cNvSpPr>
            <p:nvPr/>
          </p:nvSpPr>
          <p:spPr bwMode="auto">
            <a:xfrm>
              <a:off x="467" y="1758"/>
              <a:ext cx="298" cy="229"/>
            </a:xfrm>
            <a:prstGeom prst="rect">
              <a:avLst/>
            </a:prstGeom>
            <a:noFill/>
            <a:ln w="12700">
              <a:noFill/>
              <a:miter lim="800000"/>
              <a:headEnd/>
              <a:tailEnd/>
            </a:ln>
            <a:effectLst/>
          </p:spPr>
          <p:txBody>
            <a:bodyPr wrap="none" lIns="90487" tIns="44450" rIns="90487" bIns="44450">
              <a:spAutoFit/>
            </a:bodyPr>
            <a:lstStyle/>
            <a:p>
              <a:pPr eaLnBrk="0" hangingPunct="0"/>
              <a:r>
                <a:rPr lang="en-US" sz="1800">
                  <a:solidFill>
                    <a:srgbClr val="D50007"/>
                  </a:solidFill>
                </a:rPr>
                <a:t>off</a:t>
              </a:r>
            </a:p>
          </p:txBody>
        </p:sp>
        <p:sp>
          <p:nvSpPr>
            <p:cNvPr id="121908" name="Freeform 52"/>
            <p:cNvSpPr>
              <a:spLocks/>
            </p:cNvSpPr>
            <p:nvPr/>
          </p:nvSpPr>
          <p:spPr bwMode="auto">
            <a:xfrm>
              <a:off x="344" y="1464"/>
              <a:ext cx="9" cy="9"/>
            </a:xfrm>
            <a:custGeom>
              <a:avLst/>
              <a:gdLst/>
              <a:ahLst/>
              <a:cxnLst>
                <a:cxn ang="0">
                  <a:pos x="4" y="0"/>
                </a:cxn>
                <a:cxn ang="0">
                  <a:pos x="0" y="0"/>
                </a:cxn>
                <a:cxn ang="0">
                  <a:pos x="4" y="8"/>
                </a:cxn>
                <a:cxn ang="0">
                  <a:pos x="8" y="8"/>
                </a:cxn>
                <a:cxn ang="0">
                  <a:pos x="4" y="0"/>
                </a:cxn>
              </a:cxnLst>
              <a:rect l="0" t="0" r="r" b="b"/>
              <a:pathLst>
                <a:path w="9" h="9">
                  <a:moveTo>
                    <a:pt x="4" y="0"/>
                  </a:moveTo>
                  <a:lnTo>
                    <a:pt x="0" y="0"/>
                  </a:lnTo>
                  <a:lnTo>
                    <a:pt x="4" y="8"/>
                  </a:lnTo>
                  <a:lnTo>
                    <a:pt x="8" y="8"/>
                  </a:lnTo>
                  <a:lnTo>
                    <a:pt x="4" y="0"/>
                  </a:lnTo>
                </a:path>
              </a:pathLst>
            </a:custGeom>
            <a:solidFill>
              <a:srgbClr val="000000"/>
            </a:solidFill>
            <a:ln w="12700" cap="rnd" cmpd="sng">
              <a:noFill/>
              <a:prstDash val="solid"/>
              <a:round/>
              <a:headEnd type="none" w="med" len="med"/>
              <a:tailEnd type="none" w="med" len="med"/>
            </a:ln>
            <a:effectLst/>
          </p:spPr>
          <p:txBody>
            <a:bodyPr/>
            <a:lstStyle/>
            <a:p>
              <a:endParaRPr lang="en-US"/>
            </a:p>
          </p:txBody>
        </p:sp>
        <p:sp>
          <p:nvSpPr>
            <p:cNvPr id="121909" name="Freeform 53"/>
            <p:cNvSpPr>
              <a:spLocks/>
            </p:cNvSpPr>
            <p:nvPr/>
          </p:nvSpPr>
          <p:spPr bwMode="auto">
            <a:xfrm>
              <a:off x="528" y="1336"/>
              <a:ext cx="129" cy="89"/>
            </a:xfrm>
            <a:custGeom>
              <a:avLst/>
              <a:gdLst/>
              <a:ahLst/>
              <a:cxnLst>
                <a:cxn ang="0">
                  <a:pos x="0" y="22"/>
                </a:cxn>
                <a:cxn ang="0">
                  <a:pos x="128" y="0"/>
                </a:cxn>
                <a:cxn ang="0">
                  <a:pos x="23" y="88"/>
                </a:cxn>
                <a:cxn ang="0">
                  <a:pos x="15" y="51"/>
                </a:cxn>
                <a:cxn ang="0">
                  <a:pos x="0" y="22"/>
                </a:cxn>
              </a:cxnLst>
              <a:rect l="0" t="0" r="r" b="b"/>
              <a:pathLst>
                <a:path w="129" h="89">
                  <a:moveTo>
                    <a:pt x="0" y="22"/>
                  </a:moveTo>
                  <a:lnTo>
                    <a:pt x="128" y="0"/>
                  </a:lnTo>
                  <a:lnTo>
                    <a:pt x="23" y="88"/>
                  </a:lnTo>
                  <a:lnTo>
                    <a:pt x="15" y="51"/>
                  </a:lnTo>
                  <a:lnTo>
                    <a:pt x="0" y="22"/>
                  </a:lnTo>
                </a:path>
              </a:pathLst>
            </a:custGeom>
            <a:solidFill>
              <a:srgbClr val="000000"/>
            </a:solidFill>
            <a:ln w="12700" cap="rnd" cmpd="sng">
              <a:noFill/>
              <a:prstDash val="solid"/>
              <a:round/>
              <a:headEnd type="none" w="med" len="med"/>
              <a:tailEnd type="none" w="med" len="med"/>
            </a:ln>
            <a:effectLst/>
          </p:spPr>
          <p:txBody>
            <a:bodyPr/>
            <a:lstStyle/>
            <a:p>
              <a:endParaRPr lang="en-US"/>
            </a:p>
          </p:txBody>
        </p:sp>
        <p:sp>
          <p:nvSpPr>
            <p:cNvPr id="121910" name="Freeform 54"/>
            <p:cNvSpPr>
              <a:spLocks/>
            </p:cNvSpPr>
            <p:nvPr/>
          </p:nvSpPr>
          <p:spPr bwMode="auto">
            <a:xfrm>
              <a:off x="352" y="1384"/>
              <a:ext cx="185" cy="89"/>
            </a:xfrm>
            <a:custGeom>
              <a:avLst/>
              <a:gdLst/>
              <a:ahLst/>
              <a:cxnLst>
                <a:cxn ang="0">
                  <a:pos x="0" y="73"/>
                </a:cxn>
                <a:cxn ang="0">
                  <a:pos x="8" y="88"/>
                </a:cxn>
                <a:cxn ang="0">
                  <a:pos x="184" y="15"/>
                </a:cxn>
                <a:cxn ang="0">
                  <a:pos x="184" y="0"/>
                </a:cxn>
                <a:cxn ang="0">
                  <a:pos x="0" y="73"/>
                </a:cxn>
              </a:cxnLst>
              <a:rect l="0" t="0" r="r" b="b"/>
              <a:pathLst>
                <a:path w="185" h="89">
                  <a:moveTo>
                    <a:pt x="0" y="73"/>
                  </a:moveTo>
                  <a:lnTo>
                    <a:pt x="8" y="88"/>
                  </a:lnTo>
                  <a:lnTo>
                    <a:pt x="184" y="15"/>
                  </a:lnTo>
                  <a:lnTo>
                    <a:pt x="184" y="0"/>
                  </a:lnTo>
                  <a:lnTo>
                    <a:pt x="0" y="73"/>
                  </a:lnTo>
                </a:path>
              </a:pathLst>
            </a:custGeom>
            <a:solidFill>
              <a:srgbClr val="000000"/>
            </a:solidFill>
            <a:ln w="12700" cap="rnd" cmpd="sng">
              <a:noFill/>
              <a:prstDash val="solid"/>
              <a:round/>
              <a:headEnd type="none" w="med" len="med"/>
              <a:tailEnd type="none" w="med" len="med"/>
            </a:ln>
            <a:effectLst/>
          </p:spPr>
          <p:txBody>
            <a:bodyPr/>
            <a:lstStyle/>
            <a:p>
              <a:endParaRPr lang="en-US"/>
            </a:p>
          </p:txBody>
        </p:sp>
        <p:sp>
          <p:nvSpPr>
            <p:cNvPr id="121911" name="Oval 55"/>
            <p:cNvSpPr>
              <a:spLocks noChangeArrowheads="1"/>
            </p:cNvSpPr>
            <p:nvPr/>
          </p:nvSpPr>
          <p:spPr bwMode="auto">
            <a:xfrm>
              <a:off x="256" y="1456"/>
              <a:ext cx="96" cy="80"/>
            </a:xfrm>
            <a:prstGeom prst="ellipse">
              <a:avLst/>
            </a:prstGeom>
            <a:solidFill>
              <a:srgbClr val="000000"/>
            </a:solidFill>
            <a:ln w="12700">
              <a:noFill/>
              <a:round/>
              <a:headEnd/>
              <a:tailEnd/>
            </a:ln>
            <a:effectLst/>
          </p:spPr>
          <p:txBody>
            <a:bodyPr wrap="none" anchor="ctr"/>
            <a:lstStyle/>
            <a:p>
              <a:endParaRPr lang="en-US"/>
            </a:p>
          </p:txBody>
        </p:sp>
        <p:sp>
          <p:nvSpPr>
            <p:cNvPr id="121912" name="Oval 56"/>
            <p:cNvSpPr>
              <a:spLocks noChangeArrowheads="1"/>
            </p:cNvSpPr>
            <p:nvPr/>
          </p:nvSpPr>
          <p:spPr bwMode="auto">
            <a:xfrm>
              <a:off x="256" y="1456"/>
              <a:ext cx="96" cy="80"/>
            </a:xfrm>
            <a:prstGeom prst="ellipse">
              <a:avLst/>
            </a:prstGeom>
            <a:noFill/>
            <a:ln w="25400">
              <a:solidFill>
                <a:srgbClr val="000000"/>
              </a:solidFill>
              <a:round/>
              <a:headEnd/>
              <a:tailEnd/>
            </a:ln>
            <a:effectLst/>
          </p:spPr>
          <p:txBody>
            <a:bodyPr wrap="none" anchor="ctr"/>
            <a:lstStyle/>
            <a:p>
              <a:endParaRPr lang="en-US"/>
            </a:p>
          </p:txBody>
        </p:sp>
        <p:sp>
          <p:nvSpPr>
            <p:cNvPr id="121913" name="Rectangle 57"/>
            <p:cNvSpPr>
              <a:spLocks noChangeArrowheads="1"/>
            </p:cNvSpPr>
            <p:nvPr/>
          </p:nvSpPr>
          <p:spPr bwMode="auto">
            <a:xfrm>
              <a:off x="811" y="1198"/>
              <a:ext cx="322" cy="229"/>
            </a:xfrm>
            <a:prstGeom prst="rect">
              <a:avLst/>
            </a:prstGeom>
            <a:noFill/>
            <a:ln w="12700">
              <a:noFill/>
              <a:miter lim="800000"/>
              <a:headEnd/>
              <a:tailEnd/>
            </a:ln>
            <a:effectLst/>
          </p:spPr>
          <p:txBody>
            <a:bodyPr wrap="none" lIns="90487" tIns="44450" rIns="90487" bIns="44450">
              <a:spAutoFit/>
            </a:bodyPr>
            <a:lstStyle/>
            <a:p>
              <a:pPr eaLnBrk="0" hangingPunct="0"/>
              <a:r>
                <a:rPr lang="en-US" sz="1800">
                  <a:solidFill>
                    <a:srgbClr val="000000"/>
                  </a:solidFill>
                </a:rPr>
                <a:t>Off</a:t>
              </a:r>
            </a:p>
          </p:txBody>
        </p:sp>
        <p:sp>
          <p:nvSpPr>
            <p:cNvPr id="121914" name="Rectangle 58"/>
            <p:cNvSpPr>
              <a:spLocks noChangeArrowheads="1"/>
            </p:cNvSpPr>
            <p:nvPr/>
          </p:nvSpPr>
          <p:spPr bwMode="auto">
            <a:xfrm>
              <a:off x="835" y="2350"/>
              <a:ext cx="314" cy="229"/>
            </a:xfrm>
            <a:prstGeom prst="rect">
              <a:avLst/>
            </a:prstGeom>
            <a:noFill/>
            <a:ln w="12700">
              <a:noFill/>
              <a:miter lim="800000"/>
              <a:headEnd/>
              <a:tailEnd/>
            </a:ln>
            <a:effectLst/>
          </p:spPr>
          <p:txBody>
            <a:bodyPr wrap="none" lIns="90487" tIns="44450" rIns="90487" bIns="44450">
              <a:spAutoFit/>
            </a:bodyPr>
            <a:lstStyle/>
            <a:p>
              <a:pPr eaLnBrk="0" hangingPunct="0"/>
              <a:r>
                <a:rPr lang="en-US" sz="1800">
                  <a:solidFill>
                    <a:srgbClr val="000000"/>
                  </a:solidFill>
                </a:rPr>
                <a:t>On</a:t>
              </a:r>
            </a:p>
          </p:txBody>
        </p:sp>
        <p:sp>
          <p:nvSpPr>
            <p:cNvPr id="121915" name="Line 59"/>
            <p:cNvSpPr>
              <a:spLocks noChangeShapeType="1"/>
            </p:cNvSpPr>
            <p:nvPr/>
          </p:nvSpPr>
          <p:spPr bwMode="auto">
            <a:xfrm>
              <a:off x="1104" y="1468"/>
              <a:ext cx="0" cy="808"/>
            </a:xfrm>
            <a:prstGeom prst="line">
              <a:avLst/>
            </a:prstGeom>
            <a:noFill/>
            <a:ln w="12700">
              <a:solidFill>
                <a:schemeClr val="tx1"/>
              </a:solidFill>
              <a:round/>
              <a:headEnd/>
              <a:tailEnd type="triangle" w="med" len="med"/>
            </a:ln>
            <a:effectLst/>
          </p:spPr>
          <p:txBody>
            <a:bodyPr wrap="none" anchor="ctr"/>
            <a:lstStyle/>
            <a:p>
              <a:endParaRPr lang="en-US"/>
            </a:p>
          </p:txBody>
        </p:sp>
        <p:sp>
          <p:nvSpPr>
            <p:cNvPr id="121916" name="Line 60"/>
            <p:cNvSpPr>
              <a:spLocks noChangeShapeType="1"/>
            </p:cNvSpPr>
            <p:nvPr/>
          </p:nvSpPr>
          <p:spPr bwMode="auto">
            <a:xfrm>
              <a:off x="864" y="1476"/>
              <a:ext cx="0" cy="808"/>
            </a:xfrm>
            <a:prstGeom prst="line">
              <a:avLst/>
            </a:prstGeom>
            <a:noFill/>
            <a:ln w="12700">
              <a:solidFill>
                <a:schemeClr val="tx1"/>
              </a:solidFill>
              <a:round/>
              <a:headEnd type="triangle" w="med" len="med"/>
              <a:tailEnd/>
            </a:ln>
            <a:effectLst/>
          </p:spPr>
          <p:txBody>
            <a:bodyPr wrap="none" anchor="ctr"/>
            <a:lstStyle/>
            <a:p>
              <a:endParaRPr lang="en-US"/>
            </a:p>
          </p:txBody>
        </p:sp>
      </p:grpSp>
    </p:spTree>
    <p:extLst>
      <p:ext uri="{BB962C8B-B14F-4D97-AF65-F5344CB8AC3E}">
        <p14:creationId xmlns:p14="http://schemas.microsoft.com/office/powerpoint/2010/main" val="120196058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altLang="en-US" smtClean="0"/>
              <a:t>Object Design</a:t>
            </a:r>
          </a:p>
        </p:txBody>
      </p:sp>
      <p:sp>
        <p:nvSpPr>
          <p:cNvPr id="14339" name="Content Placeholder 2"/>
          <p:cNvSpPr>
            <a:spLocks noGrp="1"/>
          </p:cNvSpPr>
          <p:nvPr>
            <p:ph idx="1"/>
          </p:nvPr>
        </p:nvSpPr>
        <p:spPr/>
        <p:txBody>
          <a:bodyPr/>
          <a:lstStyle/>
          <a:p>
            <a:r>
              <a:rPr lang="en-US" altLang="en-US" smtClean="0"/>
              <a:t>By representational decomposition</a:t>
            </a:r>
          </a:p>
          <a:p>
            <a:r>
              <a:rPr lang="en-US" altLang="en-US" smtClean="0"/>
              <a:t>By behavioral decomposition</a:t>
            </a:r>
          </a:p>
          <a:p>
            <a:r>
              <a:rPr lang="en-US" altLang="en-US" smtClean="0"/>
              <a:t>Most objects represent things in the problem domain, and so are derived by the former</a:t>
            </a:r>
          </a:p>
          <a:p>
            <a:r>
              <a:rPr lang="en-US" altLang="en-US" smtClean="0"/>
              <a:t>Sometimes it is useful to group methods by a behavior or algorithm, even if the resulting class doesn’t have a real-world representation</a:t>
            </a:r>
          </a:p>
        </p:txBody>
      </p:sp>
      <p:sp>
        <p:nvSpPr>
          <p:cNvPr id="4" name="Footer Placeholder 3"/>
          <p:cNvSpPr>
            <a:spLocks noGrp="1"/>
          </p:cNvSpPr>
          <p:nvPr>
            <p:ph type="ftr" sz="quarter" idx="11"/>
          </p:nvPr>
        </p:nvSpPr>
        <p:spPr/>
        <p:txBody>
          <a:bodyPr/>
          <a:lstStyle/>
          <a:p>
            <a:pPr>
              <a:defRPr/>
            </a:pPr>
            <a:r>
              <a:rPr lang="en-US" smtClean="0"/>
              <a:t>OO Design</a:t>
            </a:r>
            <a:endParaRPr lang="en-US"/>
          </a:p>
        </p:txBody>
      </p:sp>
    </p:spTree>
    <p:extLst>
      <p:ext uri="{BB962C8B-B14F-4D97-AF65-F5344CB8AC3E}">
        <p14:creationId xmlns:p14="http://schemas.microsoft.com/office/powerpoint/2010/main" val="3402888439"/>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Rectangle 1"/>
          <p:cNvSpPr>
            <a:spLocks noGrp="1" noChangeArrowheads="1"/>
          </p:cNvSpPr>
          <p:nvPr>
            <p:ph type="title"/>
          </p:nvPr>
        </p:nvSpPr>
        <p:spPr>
          <a:xfrm>
            <a:off x="1066800" y="223838"/>
            <a:ext cx="7793038" cy="763587"/>
          </a:xfrm>
        </p:spPr>
        <p:txBody>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mtClean="0"/>
              <a:t>Component Diagram</a:t>
            </a:r>
          </a:p>
        </p:txBody>
      </p:sp>
      <p:sp>
        <p:nvSpPr>
          <p:cNvPr id="11266" name="Date Placeholder 3"/>
          <p:cNvSpPr>
            <a:spLocks noGrp="1"/>
          </p:cNvSpPr>
          <p:nvPr>
            <p:ph type="dt" sz="half" idx="10"/>
          </p:nvPr>
        </p:nvSpPr>
        <p:spPr>
          <a:noFill/>
        </p:spPr>
        <p:txBody>
          <a:bodyPr/>
          <a:lstStyle/>
          <a:p>
            <a:fld id="{1BCAD1BE-39F9-4A87-8ED5-53798B20D471}" type="datetime5">
              <a:rPr lang="en-US"/>
              <a:pPr/>
              <a:t>29-Oct-22</a:t>
            </a:fld>
            <a:endParaRPr lang="en-GB"/>
          </a:p>
        </p:txBody>
      </p:sp>
      <p:sp>
        <p:nvSpPr>
          <p:cNvPr id="11267" name="Footer Placeholder 4"/>
          <p:cNvSpPr>
            <a:spLocks noGrp="1"/>
          </p:cNvSpPr>
          <p:nvPr>
            <p:ph type="ftr" sz="quarter" idx="11"/>
          </p:nvPr>
        </p:nvSpPr>
        <p:spPr>
          <a:noFill/>
        </p:spPr>
        <p:txBody>
          <a:bodyPr/>
          <a:lstStyle/>
          <a:p>
            <a:r>
              <a:rPr lang="en-GB" dirty="0"/>
              <a:t>OOAD          </a:t>
            </a:r>
          </a:p>
        </p:txBody>
      </p:sp>
      <p:sp>
        <p:nvSpPr>
          <p:cNvPr id="11268" name="Slide Number Placeholder 5"/>
          <p:cNvSpPr>
            <a:spLocks noGrp="1"/>
          </p:cNvSpPr>
          <p:nvPr>
            <p:ph type="sldNum" sz="quarter" idx="12"/>
          </p:nvPr>
        </p:nvSpPr>
        <p:spPr>
          <a:noFill/>
        </p:spPr>
        <p:txBody>
          <a:bodyPr/>
          <a:lstStyle/>
          <a:p>
            <a:fld id="{44E96063-C369-4AEA-B8A4-2C68136BEA82}" type="slidenum">
              <a:rPr lang="en-GB" smtClean="0"/>
              <a:pPr/>
              <a:t>110</a:t>
            </a:fld>
            <a:endParaRPr lang="en-GB" smtClean="0"/>
          </a:p>
        </p:txBody>
      </p:sp>
      <p:grpSp>
        <p:nvGrpSpPr>
          <p:cNvPr id="8223" name="Group 31"/>
          <p:cNvGrpSpPr>
            <a:grpSpLocks/>
          </p:cNvGrpSpPr>
          <p:nvPr/>
        </p:nvGrpSpPr>
        <p:grpSpPr bwMode="auto">
          <a:xfrm>
            <a:off x="609600" y="1676400"/>
            <a:ext cx="7943850" cy="4533900"/>
            <a:chOff x="930" y="2460"/>
            <a:chExt cx="10575" cy="6705"/>
          </a:xfrm>
        </p:grpSpPr>
        <p:sp>
          <p:nvSpPr>
            <p:cNvPr id="8224" name="Rectangle 32"/>
            <p:cNvSpPr>
              <a:spLocks noChangeArrowheads="1"/>
            </p:cNvSpPr>
            <p:nvPr/>
          </p:nvSpPr>
          <p:spPr bwMode="auto">
            <a:xfrm>
              <a:off x="4710" y="2460"/>
              <a:ext cx="2865" cy="1785"/>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endParaRPr kumimoji="0" lang="en-US" sz="1100" b="0" i="0" u="none" strike="noStrike" cap="none" normalizeH="0" baseline="0" smtClean="0">
                <a:ln>
                  <a:noFill/>
                </a:ln>
                <a:solidFill>
                  <a:schemeClr val="tx1"/>
                </a:solidFill>
                <a:effectLst/>
                <a:latin typeface="Times New Roman" pitchFamily="18" charset="0"/>
                <a:cs typeface="Arial" pitchFamily="34" charset="0"/>
              </a:endParaRPr>
            </a:p>
            <a:p>
              <a:pPr marL="0" marR="0" lvl="0" indent="0" algn="l" defTabSz="914400" rtl="0" eaLnBrk="1" fontAlgn="base" latinLnBrk="0" hangingPunct="1">
                <a:lnSpc>
                  <a:spcPct val="100000"/>
                </a:lnSpc>
                <a:spcBef>
                  <a:spcPct val="0"/>
                </a:spcBef>
                <a:spcAft>
                  <a:spcPts val="1000"/>
                </a:spcAft>
                <a:buClrTx/>
                <a:buSzTx/>
                <a:buFontTx/>
                <a:buNone/>
                <a:tabLst/>
              </a:pPr>
              <a:r>
                <a:rPr kumimoji="0" lang="en-US" sz="1100" b="0" i="0" u="none" strike="noStrike" cap="none" normalizeH="0" baseline="0" smtClean="0">
                  <a:ln>
                    <a:noFill/>
                  </a:ln>
                  <a:solidFill>
                    <a:schemeClr val="tx1"/>
                  </a:solidFill>
                  <a:effectLst/>
                  <a:latin typeface="Calibri" pitchFamily="34" charset="0"/>
                  <a:cs typeface="Arial" pitchFamily="34" charset="0"/>
                </a:rPr>
                <a:t>            Order.java</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8225" name="Oval 33"/>
            <p:cNvSpPr>
              <a:spLocks noChangeArrowheads="1"/>
            </p:cNvSpPr>
            <p:nvPr/>
          </p:nvSpPr>
          <p:spPr bwMode="auto">
            <a:xfrm>
              <a:off x="3885" y="2685"/>
              <a:ext cx="1560" cy="345"/>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26" name="Rectangle 34"/>
            <p:cNvSpPr>
              <a:spLocks noChangeArrowheads="1"/>
            </p:cNvSpPr>
            <p:nvPr/>
          </p:nvSpPr>
          <p:spPr bwMode="auto">
            <a:xfrm>
              <a:off x="4020" y="3225"/>
              <a:ext cx="1350" cy="30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8227" name="Rectangle 35"/>
            <p:cNvSpPr>
              <a:spLocks noChangeArrowheads="1"/>
            </p:cNvSpPr>
            <p:nvPr/>
          </p:nvSpPr>
          <p:spPr bwMode="auto">
            <a:xfrm>
              <a:off x="4020" y="3660"/>
              <a:ext cx="1350" cy="30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8228" name="Rectangle 36"/>
            <p:cNvSpPr>
              <a:spLocks noChangeArrowheads="1"/>
            </p:cNvSpPr>
            <p:nvPr/>
          </p:nvSpPr>
          <p:spPr bwMode="auto">
            <a:xfrm>
              <a:off x="1755" y="4980"/>
              <a:ext cx="2865" cy="1785"/>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endParaRPr kumimoji="0" lang="en-US" sz="1100" b="0" i="0" u="none" strike="noStrike" cap="none" normalizeH="0" baseline="0" smtClean="0">
                <a:ln>
                  <a:noFill/>
                </a:ln>
                <a:solidFill>
                  <a:schemeClr val="tx1"/>
                </a:solidFill>
                <a:effectLst/>
                <a:latin typeface="Times New Roman" pitchFamily="18" charset="0"/>
                <a:cs typeface="Arial" pitchFamily="34" charset="0"/>
              </a:endParaRPr>
            </a:p>
            <a:p>
              <a:pPr marL="0" marR="0" lvl="0" indent="0" algn="l" defTabSz="914400" rtl="0" eaLnBrk="1" fontAlgn="base" latinLnBrk="0" hangingPunct="1">
                <a:lnSpc>
                  <a:spcPct val="100000"/>
                </a:lnSpc>
                <a:spcBef>
                  <a:spcPct val="0"/>
                </a:spcBef>
                <a:spcAft>
                  <a:spcPts val="1000"/>
                </a:spcAft>
                <a:buClrTx/>
                <a:buSzTx/>
                <a:buFontTx/>
                <a:buNone/>
                <a:tabLst/>
              </a:pPr>
              <a:r>
                <a:rPr kumimoji="0" lang="en-US" sz="1100" b="0" i="0" u="none" strike="noStrike" cap="none" normalizeH="0" baseline="0" smtClean="0">
                  <a:ln>
                    <a:noFill/>
                  </a:ln>
                  <a:solidFill>
                    <a:schemeClr val="tx1"/>
                  </a:solidFill>
                  <a:effectLst/>
                  <a:latin typeface="Calibri" pitchFamily="34" charset="0"/>
                  <a:cs typeface="Arial" pitchFamily="34" charset="0"/>
                </a:rPr>
                <a:t>            Customer.java</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8229" name="Oval 37"/>
            <p:cNvSpPr>
              <a:spLocks noChangeArrowheads="1"/>
            </p:cNvSpPr>
            <p:nvPr/>
          </p:nvSpPr>
          <p:spPr bwMode="auto">
            <a:xfrm>
              <a:off x="930" y="5205"/>
              <a:ext cx="1560" cy="345"/>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30" name="Rectangle 38"/>
            <p:cNvSpPr>
              <a:spLocks noChangeArrowheads="1"/>
            </p:cNvSpPr>
            <p:nvPr/>
          </p:nvSpPr>
          <p:spPr bwMode="auto">
            <a:xfrm>
              <a:off x="1065" y="5745"/>
              <a:ext cx="1350" cy="30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8231" name="Rectangle 39"/>
            <p:cNvSpPr>
              <a:spLocks noChangeArrowheads="1"/>
            </p:cNvSpPr>
            <p:nvPr/>
          </p:nvSpPr>
          <p:spPr bwMode="auto">
            <a:xfrm>
              <a:off x="1065" y="6180"/>
              <a:ext cx="1350" cy="30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8232" name="Rectangle 40"/>
            <p:cNvSpPr>
              <a:spLocks noChangeArrowheads="1"/>
            </p:cNvSpPr>
            <p:nvPr/>
          </p:nvSpPr>
          <p:spPr bwMode="auto">
            <a:xfrm>
              <a:off x="6270" y="7380"/>
              <a:ext cx="2865" cy="1785"/>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endParaRPr kumimoji="0" lang="en-US" sz="1100" b="0" i="0" u="none" strike="noStrike" cap="none" normalizeH="0" baseline="0" smtClean="0">
                <a:ln>
                  <a:noFill/>
                </a:ln>
                <a:solidFill>
                  <a:schemeClr val="tx1"/>
                </a:solidFill>
                <a:effectLst/>
                <a:latin typeface="Times New Roman" pitchFamily="18" charset="0"/>
                <a:cs typeface="Arial" pitchFamily="34" charset="0"/>
              </a:endParaRPr>
            </a:p>
            <a:p>
              <a:pPr marL="0" marR="0" lvl="0" indent="0" algn="l" defTabSz="914400" rtl="0" eaLnBrk="1" fontAlgn="base" latinLnBrk="0" hangingPunct="1">
                <a:lnSpc>
                  <a:spcPct val="100000"/>
                </a:lnSpc>
                <a:spcBef>
                  <a:spcPct val="0"/>
                </a:spcBef>
                <a:spcAft>
                  <a:spcPts val="1000"/>
                </a:spcAft>
                <a:buClrTx/>
                <a:buSzTx/>
                <a:buFontTx/>
                <a:buNone/>
                <a:tabLst/>
              </a:pPr>
              <a:r>
                <a:rPr kumimoji="0" lang="en-US" sz="1100" b="0" i="0" u="none" strike="noStrike" cap="none" normalizeH="0" baseline="0" smtClean="0">
                  <a:ln>
                    <a:noFill/>
                  </a:ln>
                  <a:solidFill>
                    <a:schemeClr val="tx1"/>
                  </a:solidFill>
                  <a:effectLst/>
                  <a:latin typeface="Calibri" pitchFamily="34" charset="0"/>
                  <a:cs typeface="Arial" pitchFamily="34" charset="0"/>
                </a:rPr>
                <a:t>            NormalOrder.java</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8233" name="Oval 41"/>
            <p:cNvSpPr>
              <a:spLocks noChangeArrowheads="1"/>
            </p:cNvSpPr>
            <p:nvPr/>
          </p:nvSpPr>
          <p:spPr bwMode="auto">
            <a:xfrm>
              <a:off x="5445" y="7605"/>
              <a:ext cx="1560" cy="345"/>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34" name="Rectangle 42"/>
            <p:cNvSpPr>
              <a:spLocks noChangeArrowheads="1"/>
            </p:cNvSpPr>
            <p:nvPr/>
          </p:nvSpPr>
          <p:spPr bwMode="auto">
            <a:xfrm>
              <a:off x="5580" y="8145"/>
              <a:ext cx="1350" cy="30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8235" name="Rectangle 43"/>
            <p:cNvSpPr>
              <a:spLocks noChangeArrowheads="1"/>
            </p:cNvSpPr>
            <p:nvPr/>
          </p:nvSpPr>
          <p:spPr bwMode="auto">
            <a:xfrm>
              <a:off x="5580" y="8580"/>
              <a:ext cx="1350" cy="30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8236" name="Rectangle 44"/>
            <p:cNvSpPr>
              <a:spLocks noChangeArrowheads="1"/>
            </p:cNvSpPr>
            <p:nvPr/>
          </p:nvSpPr>
          <p:spPr bwMode="auto">
            <a:xfrm>
              <a:off x="8640" y="4260"/>
              <a:ext cx="2865" cy="1785"/>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endParaRPr kumimoji="0" lang="en-US" sz="1100" b="0" i="0" u="none" strike="noStrike" cap="none" normalizeH="0" baseline="0" smtClean="0">
                <a:ln>
                  <a:noFill/>
                </a:ln>
                <a:solidFill>
                  <a:schemeClr val="tx1"/>
                </a:solidFill>
                <a:effectLst/>
                <a:latin typeface="Times New Roman" pitchFamily="18" charset="0"/>
                <a:cs typeface="Arial" pitchFamily="34" charset="0"/>
              </a:endParaRPr>
            </a:p>
            <a:p>
              <a:pPr marL="0" marR="0" lvl="0" indent="0" algn="l" defTabSz="914400" rtl="0" eaLnBrk="1" fontAlgn="base" latinLnBrk="0" hangingPunct="1">
                <a:lnSpc>
                  <a:spcPct val="100000"/>
                </a:lnSpc>
                <a:spcBef>
                  <a:spcPct val="0"/>
                </a:spcBef>
                <a:spcAft>
                  <a:spcPts val="1000"/>
                </a:spcAft>
                <a:buClrTx/>
                <a:buSzTx/>
                <a:buFontTx/>
                <a:buNone/>
                <a:tabLst/>
              </a:pPr>
              <a:r>
                <a:rPr kumimoji="0" lang="en-US" sz="1100" b="0" i="0" u="none" strike="noStrike" cap="none" normalizeH="0" baseline="0" smtClean="0">
                  <a:ln>
                    <a:noFill/>
                  </a:ln>
                  <a:solidFill>
                    <a:schemeClr val="tx1"/>
                  </a:solidFill>
                  <a:effectLst/>
                  <a:latin typeface="Calibri" pitchFamily="34" charset="0"/>
                  <a:cs typeface="Arial" pitchFamily="34" charset="0"/>
                </a:rPr>
                <a:t>            SpecialOrder.java</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8237" name="Oval 45"/>
            <p:cNvSpPr>
              <a:spLocks noChangeArrowheads="1"/>
            </p:cNvSpPr>
            <p:nvPr/>
          </p:nvSpPr>
          <p:spPr bwMode="auto">
            <a:xfrm>
              <a:off x="7815" y="4485"/>
              <a:ext cx="1560" cy="345"/>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38" name="Rectangle 46"/>
            <p:cNvSpPr>
              <a:spLocks noChangeArrowheads="1"/>
            </p:cNvSpPr>
            <p:nvPr/>
          </p:nvSpPr>
          <p:spPr bwMode="auto">
            <a:xfrm>
              <a:off x="7950" y="5025"/>
              <a:ext cx="1350" cy="30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8239" name="Rectangle 47"/>
            <p:cNvSpPr>
              <a:spLocks noChangeArrowheads="1"/>
            </p:cNvSpPr>
            <p:nvPr/>
          </p:nvSpPr>
          <p:spPr bwMode="auto">
            <a:xfrm>
              <a:off x="7950" y="5460"/>
              <a:ext cx="1350" cy="30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8240" name="Text Box 48"/>
            <p:cNvSpPr txBox="1">
              <a:spLocks noChangeArrowheads="1"/>
            </p:cNvSpPr>
            <p:nvPr/>
          </p:nvSpPr>
          <p:spPr bwMode="auto">
            <a:xfrm>
              <a:off x="1500" y="8580"/>
              <a:ext cx="1860" cy="495"/>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US" sz="1100" b="0" i="0" u="none" strike="noStrike" cap="none" normalizeH="0" baseline="0" smtClean="0">
                  <a:ln>
                    <a:noFill/>
                  </a:ln>
                  <a:solidFill>
                    <a:schemeClr val="tx1"/>
                  </a:solidFill>
                  <a:effectLst/>
                  <a:latin typeface="Calibri" pitchFamily="34" charset="0"/>
                  <a:cs typeface="Arial" pitchFamily="34" charset="0"/>
                </a:rPr>
                <a:t>Component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8241" name="AutoShape 49"/>
            <p:cNvCxnSpPr>
              <a:cxnSpLocks noChangeShapeType="1"/>
            </p:cNvCxnSpPr>
            <p:nvPr/>
          </p:nvCxnSpPr>
          <p:spPr bwMode="auto">
            <a:xfrm flipV="1">
              <a:off x="2895" y="6765"/>
              <a:ext cx="990" cy="2010"/>
            </a:xfrm>
            <a:prstGeom prst="straightConnector1">
              <a:avLst/>
            </a:prstGeom>
            <a:noFill/>
            <a:ln w="9525">
              <a:solidFill>
                <a:srgbClr val="000000"/>
              </a:solidFill>
              <a:round/>
              <a:headEnd/>
              <a:tailEnd type="triangle" w="med" len="med"/>
            </a:ln>
          </p:spPr>
        </p:cxnSp>
        <p:cxnSp>
          <p:nvCxnSpPr>
            <p:cNvPr id="8242" name="AutoShape 50"/>
            <p:cNvCxnSpPr>
              <a:cxnSpLocks noChangeShapeType="1"/>
            </p:cNvCxnSpPr>
            <p:nvPr/>
          </p:nvCxnSpPr>
          <p:spPr bwMode="auto">
            <a:xfrm flipV="1">
              <a:off x="2895" y="4335"/>
              <a:ext cx="3945" cy="4440"/>
            </a:xfrm>
            <a:prstGeom prst="straightConnector1">
              <a:avLst/>
            </a:prstGeom>
            <a:noFill/>
            <a:ln w="9525">
              <a:solidFill>
                <a:srgbClr val="000000"/>
              </a:solidFill>
              <a:round/>
              <a:headEnd/>
              <a:tailEnd type="triangle" w="med" len="med"/>
            </a:ln>
          </p:spPr>
        </p:cxnSp>
        <p:cxnSp>
          <p:nvCxnSpPr>
            <p:cNvPr id="8243" name="AutoShape 51"/>
            <p:cNvCxnSpPr>
              <a:cxnSpLocks noChangeShapeType="1"/>
            </p:cNvCxnSpPr>
            <p:nvPr/>
          </p:nvCxnSpPr>
          <p:spPr bwMode="auto">
            <a:xfrm flipV="1">
              <a:off x="2895" y="5550"/>
              <a:ext cx="5055" cy="3225"/>
            </a:xfrm>
            <a:prstGeom prst="straightConnector1">
              <a:avLst/>
            </a:prstGeom>
            <a:noFill/>
            <a:ln w="9525">
              <a:solidFill>
                <a:srgbClr val="000000"/>
              </a:solidFill>
              <a:round/>
              <a:headEnd/>
              <a:tailEnd type="triangle" w="med" len="med"/>
            </a:ln>
          </p:spPr>
        </p:cxnSp>
        <p:cxnSp>
          <p:nvCxnSpPr>
            <p:cNvPr id="8244" name="AutoShape 52"/>
            <p:cNvCxnSpPr>
              <a:cxnSpLocks noChangeShapeType="1"/>
            </p:cNvCxnSpPr>
            <p:nvPr/>
          </p:nvCxnSpPr>
          <p:spPr bwMode="auto">
            <a:xfrm flipV="1">
              <a:off x="2895" y="8445"/>
              <a:ext cx="2685" cy="330"/>
            </a:xfrm>
            <a:prstGeom prst="straightConnector1">
              <a:avLst/>
            </a:prstGeom>
            <a:noFill/>
            <a:ln w="9525">
              <a:solidFill>
                <a:srgbClr val="000000"/>
              </a:solidFill>
              <a:round/>
              <a:headEnd/>
              <a:tailEnd type="triangle" w="med" len="med"/>
            </a:ln>
          </p:spPr>
        </p:cxnSp>
        <p:cxnSp>
          <p:nvCxnSpPr>
            <p:cNvPr id="8245" name="AutoShape 53"/>
            <p:cNvCxnSpPr>
              <a:cxnSpLocks noChangeShapeType="1"/>
            </p:cNvCxnSpPr>
            <p:nvPr/>
          </p:nvCxnSpPr>
          <p:spPr bwMode="auto">
            <a:xfrm flipV="1">
              <a:off x="4620" y="4260"/>
              <a:ext cx="960" cy="1200"/>
            </a:xfrm>
            <a:prstGeom prst="straightConnector1">
              <a:avLst/>
            </a:prstGeom>
            <a:noFill/>
            <a:ln w="3175">
              <a:solidFill>
                <a:srgbClr val="000000"/>
              </a:solidFill>
              <a:prstDash val="dash"/>
              <a:round/>
              <a:headEnd/>
              <a:tailEnd type="triangle" w="med" len="med"/>
            </a:ln>
          </p:spPr>
        </p:cxnSp>
        <p:cxnSp>
          <p:nvCxnSpPr>
            <p:cNvPr id="8246" name="AutoShape 54"/>
            <p:cNvCxnSpPr>
              <a:cxnSpLocks noChangeShapeType="1"/>
            </p:cNvCxnSpPr>
            <p:nvPr/>
          </p:nvCxnSpPr>
          <p:spPr bwMode="auto">
            <a:xfrm>
              <a:off x="6150" y="4260"/>
              <a:ext cx="1800" cy="3120"/>
            </a:xfrm>
            <a:prstGeom prst="straightConnector1">
              <a:avLst/>
            </a:prstGeom>
            <a:noFill/>
            <a:ln w="9525">
              <a:solidFill>
                <a:srgbClr val="000000"/>
              </a:solidFill>
              <a:prstDash val="dash"/>
              <a:round/>
              <a:headEnd/>
              <a:tailEnd type="triangle" w="med" len="med"/>
            </a:ln>
          </p:spPr>
        </p:cxnSp>
        <p:cxnSp>
          <p:nvCxnSpPr>
            <p:cNvPr id="8247" name="AutoShape 55"/>
            <p:cNvCxnSpPr>
              <a:cxnSpLocks noChangeShapeType="1"/>
            </p:cNvCxnSpPr>
            <p:nvPr/>
          </p:nvCxnSpPr>
          <p:spPr bwMode="auto">
            <a:xfrm>
              <a:off x="6150" y="4260"/>
              <a:ext cx="2490" cy="150"/>
            </a:xfrm>
            <a:prstGeom prst="straightConnector1">
              <a:avLst/>
            </a:prstGeom>
            <a:noFill/>
            <a:ln w="9525">
              <a:solidFill>
                <a:srgbClr val="000000"/>
              </a:solidFill>
              <a:prstDash val="dash"/>
              <a:round/>
              <a:headEnd/>
              <a:tailEnd type="triangle" w="med" len="med"/>
            </a:ln>
          </p:spPr>
        </p:cxnSp>
      </p:grpSp>
    </p:spTree>
    <p:extLst>
      <p:ext uri="{BB962C8B-B14F-4D97-AF65-F5344CB8AC3E}">
        <p14:creationId xmlns:p14="http://schemas.microsoft.com/office/powerpoint/2010/main" val="2670883267"/>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onent Diagram</a:t>
            </a:r>
            <a:endParaRPr lang="en-US" dirty="0"/>
          </a:p>
        </p:txBody>
      </p:sp>
      <p:sp>
        <p:nvSpPr>
          <p:cNvPr id="3" name="Content Placeholder 2"/>
          <p:cNvSpPr>
            <a:spLocks noGrp="1"/>
          </p:cNvSpPr>
          <p:nvPr>
            <p:ph idx="1"/>
          </p:nvPr>
        </p:nvSpPr>
        <p:spPr/>
        <p:txBody>
          <a:bodyPr/>
          <a:lstStyle/>
          <a:p>
            <a:pPr>
              <a:buNone/>
            </a:pPr>
            <a:r>
              <a:rPr lang="en-US" dirty="0" smtClean="0"/>
              <a:t>Used in:</a:t>
            </a:r>
          </a:p>
          <a:p>
            <a:r>
              <a:rPr lang="en-US" dirty="0" smtClean="0"/>
              <a:t>Model the components of a system.</a:t>
            </a:r>
          </a:p>
          <a:p>
            <a:r>
              <a:rPr lang="en-US" dirty="0" smtClean="0"/>
              <a:t>Model database schema.</a:t>
            </a:r>
          </a:p>
          <a:p>
            <a:r>
              <a:rPr lang="en-US" dirty="0" smtClean="0"/>
              <a:t>Model executables of an application.</a:t>
            </a:r>
          </a:p>
          <a:p>
            <a:r>
              <a:rPr lang="en-US" dirty="0" smtClean="0"/>
              <a:t>Model system's source code</a:t>
            </a:r>
          </a:p>
          <a:p>
            <a:endParaRPr lang="en-US" dirty="0"/>
          </a:p>
        </p:txBody>
      </p:sp>
      <p:sp>
        <p:nvSpPr>
          <p:cNvPr id="4" name="Date Placeholder 3"/>
          <p:cNvSpPr>
            <a:spLocks noGrp="1"/>
          </p:cNvSpPr>
          <p:nvPr>
            <p:ph type="dt" sz="half" idx="10"/>
          </p:nvPr>
        </p:nvSpPr>
        <p:spPr/>
        <p:txBody>
          <a:bodyPr/>
          <a:lstStyle/>
          <a:p>
            <a:pPr>
              <a:defRPr/>
            </a:pPr>
            <a:fld id="{25A103B2-470A-468E-BB88-230C1ECF8697}" type="datetime3">
              <a:rPr lang="en-US" smtClean="0"/>
              <a:pPr>
                <a:defRPr/>
              </a:pPr>
              <a:t>29 October 2022</a:t>
            </a:fld>
            <a:endParaRPr lang="en-US"/>
          </a:p>
        </p:txBody>
      </p:sp>
      <p:sp>
        <p:nvSpPr>
          <p:cNvPr id="5" name="Footer Placeholder 4"/>
          <p:cNvSpPr>
            <a:spLocks noGrp="1"/>
          </p:cNvSpPr>
          <p:nvPr>
            <p:ph type="ftr" sz="quarter" idx="11"/>
          </p:nvPr>
        </p:nvSpPr>
        <p:spPr/>
        <p:txBody>
          <a:bodyPr/>
          <a:lstStyle/>
          <a:p>
            <a:pPr>
              <a:defRPr/>
            </a:pPr>
            <a:r>
              <a:rPr lang="en-US" smtClean="0"/>
              <a:t>OOAD</a:t>
            </a:r>
            <a:endParaRPr lang="en-US"/>
          </a:p>
        </p:txBody>
      </p:sp>
      <p:sp>
        <p:nvSpPr>
          <p:cNvPr id="6" name="Slide Number Placeholder 5"/>
          <p:cNvSpPr>
            <a:spLocks noGrp="1"/>
          </p:cNvSpPr>
          <p:nvPr>
            <p:ph type="sldNum" sz="quarter" idx="12"/>
          </p:nvPr>
        </p:nvSpPr>
        <p:spPr/>
        <p:txBody>
          <a:bodyPr/>
          <a:lstStyle/>
          <a:p>
            <a:pPr>
              <a:defRPr/>
            </a:pPr>
            <a:fld id="{971D7EF9-D13D-49D4-8FD0-1D1F8039B9E7}" type="slidenum">
              <a:rPr lang="en-US" smtClean="0"/>
              <a:pPr>
                <a:defRPr/>
              </a:pPr>
              <a:t>111</a:t>
            </a:fld>
            <a:endParaRPr lang="en-US"/>
          </a:p>
        </p:txBody>
      </p:sp>
    </p:spTree>
    <p:extLst>
      <p:ext uri="{BB962C8B-B14F-4D97-AF65-F5344CB8AC3E}">
        <p14:creationId xmlns:p14="http://schemas.microsoft.com/office/powerpoint/2010/main" val="3611335265"/>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3" name="Rectangle 1"/>
          <p:cNvSpPr>
            <a:spLocks noGrp="1" noChangeArrowheads="1"/>
          </p:cNvSpPr>
          <p:nvPr>
            <p:ph type="title"/>
          </p:nvPr>
        </p:nvSpPr>
        <p:spPr>
          <a:xfrm>
            <a:off x="1066800" y="0"/>
            <a:ext cx="7793038" cy="914400"/>
          </a:xfrm>
        </p:spPr>
        <p:txBody>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mtClean="0"/>
              <a:t>Deployment Diagram</a:t>
            </a:r>
          </a:p>
        </p:txBody>
      </p:sp>
      <p:sp>
        <p:nvSpPr>
          <p:cNvPr id="12290" name="Date Placeholder 3"/>
          <p:cNvSpPr>
            <a:spLocks noGrp="1"/>
          </p:cNvSpPr>
          <p:nvPr>
            <p:ph type="dt" sz="half" idx="10"/>
          </p:nvPr>
        </p:nvSpPr>
        <p:spPr>
          <a:noFill/>
        </p:spPr>
        <p:txBody>
          <a:bodyPr/>
          <a:lstStyle/>
          <a:p>
            <a:fld id="{BFA27BC2-5CAB-46DD-B26E-B3C71F744872}" type="datetime5">
              <a:rPr lang="en-US"/>
              <a:pPr/>
              <a:t>29-Oct-22</a:t>
            </a:fld>
            <a:endParaRPr lang="en-GB"/>
          </a:p>
        </p:txBody>
      </p:sp>
      <p:sp>
        <p:nvSpPr>
          <p:cNvPr id="12291" name="Footer Placeholder 4"/>
          <p:cNvSpPr>
            <a:spLocks noGrp="1"/>
          </p:cNvSpPr>
          <p:nvPr>
            <p:ph type="ftr" sz="quarter" idx="11"/>
          </p:nvPr>
        </p:nvSpPr>
        <p:spPr>
          <a:noFill/>
        </p:spPr>
        <p:txBody>
          <a:bodyPr/>
          <a:lstStyle/>
          <a:p>
            <a:r>
              <a:rPr lang="en-GB" dirty="0"/>
              <a:t>OOAD          </a:t>
            </a:r>
          </a:p>
        </p:txBody>
      </p:sp>
      <p:sp>
        <p:nvSpPr>
          <p:cNvPr id="12292" name="Slide Number Placeholder 5"/>
          <p:cNvSpPr>
            <a:spLocks noGrp="1"/>
          </p:cNvSpPr>
          <p:nvPr>
            <p:ph type="sldNum" sz="quarter" idx="12"/>
          </p:nvPr>
        </p:nvSpPr>
        <p:spPr>
          <a:noFill/>
        </p:spPr>
        <p:txBody>
          <a:bodyPr/>
          <a:lstStyle/>
          <a:p>
            <a:fld id="{15713D91-9806-4D06-A558-084CF3AA149C}" type="slidenum">
              <a:rPr lang="en-GB" smtClean="0"/>
              <a:pPr/>
              <a:t>112</a:t>
            </a:fld>
            <a:endParaRPr lang="en-GB" smtClean="0"/>
          </a:p>
        </p:txBody>
      </p:sp>
      <p:pic>
        <p:nvPicPr>
          <p:cNvPr id="9218" name="Picture 2"/>
          <p:cNvPicPr>
            <a:picLocks noChangeAspect="1" noChangeArrowheads="1"/>
          </p:cNvPicPr>
          <p:nvPr/>
        </p:nvPicPr>
        <p:blipFill>
          <a:blip r:embed="rId3" cstate="print"/>
          <a:srcRect/>
          <a:stretch>
            <a:fillRect/>
          </a:stretch>
        </p:blipFill>
        <p:spPr bwMode="auto">
          <a:xfrm>
            <a:off x="1219201" y="1633538"/>
            <a:ext cx="6767852" cy="4614862"/>
          </a:xfrm>
          <a:prstGeom prst="rect">
            <a:avLst/>
          </a:prstGeom>
          <a:noFill/>
          <a:ln w="9525">
            <a:noFill/>
            <a:miter lim="800000"/>
            <a:headEnd/>
            <a:tailEnd/>
          </a:ln>
        </p:spPr>
      </p:pic>
    </p:spTree>
    <p:extLst>
      <p:ext uri="{BB962C8B-B14F-4D97-AF65-F5344CB8AC3E}">
        <p14:creationId xmlns:p14="http://schemas.microsoft.com/office/powerpoint/2010/main" val="1790287728"/>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ployment Diagram</a:t>
            </a:r>
            <a:endParaRPr lang="en-US" dirty="0"/>
          </a:p>
        </p:txBody>
      </p:sp>
      <p:sp>
        <p:nvSpPr>
          <p:cNvPr id="3" name="Content Placeholder 2"/>
          <p:cNvSpPr>
            <a:spLocks noGrp="1"/>
          </p:cNvSpPr>
          <p:nvPr>
            <p:ph idx="1"/>
          </p:nvPr>
        </p:nvSpPr>
        <p:spPr/>
        <p:txBody>
          <a:bodyPr/>
          <a:lstStyle/>
          <a:p>
            <a:pPr>
              <a:buNone/>
            </a:pPr>
            <a:r>
              <a:rPr lang="en-US" dirty="0" smtClean="0"/>
              <a:t>Used in:</a:t>
            </a:r>
          </a:p>
          <a:p>
            <a:r>
              <a:rPr lang="en-US" sz="2800" dirty="0" smtClean="0"/>
              <a:t>To model the hardware topology of a system.</a:t>
            </a:r>
          </a:p>
          <a:p>
            <a:r>
              <a:rPr lang="en-US" sz="2800" dirty="0" smtClean="0"/>
              <a:t>To model embedded system.</a:t>
            </a:r>
          </a:p>
          <a:p>
            <a:r>
              <a:rPr lang="en-US" sz="2800" dirty="0" smtClean="0"/>
              <a:t>To model hardware details for a client/server system.</a:t>
            </a:r>
          </a:p>
          <a:p>
            <a:r>
              <a:rPr lang="en-US" sz="2800" dirty="0" smtClean="0"/>
              <a:t>To model hardware details of a distributed application.</a:t>
            </a:r>
          </a:p>
          <a:p>
            <a:r>
              <a:rPr lang="en-US" sz="2800" dirty="0" smtClean="0"/>
              <a:t>Forward and reverse engineering.</a:t>
            </a:r>
          </a:p>
          <a:p>
            <a:endParaRPr lang="en-US" sz="2800" dirty="0"/>
          </a:p>
        </p:txBody>
      </p:sp>
      <p:sp>
        <p:nvSpPr>
          <p:cNvPr id="4" name="Date Placeholder 3"/>
          <p:cNvSpPr>
            <a:spLocks noGrp="1"/>
          </p:cNvSpPr>
          <p:nvPr>
            <p:ph type="dt" sz="half" idx="10"/>
          </p:nvPr>
        </p:nvSpPr>
        <p:spPr/>
        <p:txBody>
          <a:bodyPr/>
          <a:lstStyle/>
          <a:p>
            <a:pPr>
              <a:defRPr/>
            </a:pPr>
            <a:fld id="{25A103B2-470A-468E-BB88-230C1ECF8697}" type="datetime3">
              <a:rPr lang="en-US" smtClean="0"/>
              <a:pPr>
                <a:defRPr/>
              </a:pPr>
              <a:t>29 October 2022</a:t>
            </a:fld>
            <a:endParaRPr lang="en-US"/>
          </a:p>
        </p:txBody>
      </p:sp>
      <p:sp>
        <p:nvSpPr>
          <p:cNvPr id="5" name="Footer Placeholder 4"/>
          <p:cNvSpPr>
            <a:spLocks noGrp="1"/>
          </p:cNvSpPr>
          <p:nvPr>
            <p:ph type="ftr" sz="quarter" idx="11"/>
          </p:nvPr>
        </p:nvSpPr>
        <p:spPr/>
        <p:txBody>
          <a:bodyPr/>
          <a:lstStyle/>
          <a:p>
            <a:pPr>
              <a:defRPr/>
            </a:pPr>
            <a:r>
              <a:rPr lang="en-US" smtClean="0"/>
              <a:t>OOAD</a:t>
            </a:r>
            <a:endParaRPr lang="en-US"/>
          </a:p>
        </p:txBody>
      </p:sp>
      <p:sp>
        <p:nvSpPr>
          <p:cNvPr id="6" name="Slide Number Placeholder 5"/>
          <p:cNvSpPr>
            <a:spLocks noGrp="1"/>
          </p:cNvSpPr>
          <p:nvPr>
            <p:ph type="sldNum" sz="quarter" idx="12"/>
          </p:nvPr>
        </p:nvSpPr>
        <p:spPr/>
        <p:txBody>
          <a:bodyPr/>
          <a:lstStyle/>
          <a:p>
            <a:pPr>
              <a:defRPr/>
            </a:pPr>
            <a:fld id="{971D7EF9-D13D-49D4-8FD0-1D1F8039B9E7}" type="slidenum">
              <a:rPr lang="en-US" smtClean="0"/>
              <a:pPr>
                <a:defRPr/>
              </a:pPr>
              <a:t>113</a:t>
            </a:fld>
            <a:endParaRPr lang="en-US"/>
          </a:p>
        </p:txBody>
      </p:sp>
    </p:spTree>
    <p:extLst>
      <p:ext uri="{BB962C8B-B14F-4D97-AF65-F5344CB8AC3E}">
        <p14:creationId xmlns:p14="http://schemas.microsoft.com/office/powerpoint/2010/main" val="2913346898"/>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1"/>
          <p:cNvSpPr>
            <a:spLocks noGrp="1" noChangeArrowheads="1"/>
          </p:cNvSpPr>
          <p:nvPr>
            <p:ph type="title"/>
          </p:nvPr>
        </p:nvSpPr>
        <p:spPr>
          <a:xfrm>
            <a:off x="1350963" y="-674688"/>
            <a:ext cx="7793037" cy="1435101"/>
          </a:xfrm>
        </p:spPr>
        <p:txBody>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mtClean="0"/>
              <a:t>A Process for Making Models...</a:t>
            </a:r>
          </a:p>
        </p:txBody>
      </p:sp>
      <p:sp>
        <p:nvSpPr>
          <p:cNvPr id="13314" name="Date Placeholder 3"/>
          <p:cNvSpPr>
            <a:spLocks noGrp="1"/>
          </p:cNvSpPr>
          <p:nvPr>
            <p:ph type="dt" sz="half" idx="10"/>
          </p:nvPr>
        </p:nvSpPr>
        <p:spPr>
          <a:noFill/>
        </p:spPr>
        <p:txBody>
          <a:bodyPr/>
          <a:lstStyle/>
          <a:p>
            <a:fld id="{0BF54D1B-8F33-436A-8E0B-08CB1CDC1A3D}" type="datetime5">
              <a:rPr lang="en-US"/>
              <a:pPr/>
              <a:t>29-Oct-22</a:t>
            </a:fld>
            <a:endParaRPr lang="en-GB"/>
          </a:p>
        </p:txBody>
      </p:sp>
      <p:sp>
        <p:nvSpPr>
          <p:cNvPr id="13315" name="Footer Placeholder 4"/>
          <p:cNvSpPr>
            <a:spLocks noGrp="1"/>
          </p:cNvSpPr>
          <p:nvPr>
            <p:ph type="ftr" sz="quarter" idx="11"/>
          </p:nvPr>
        </p:nvSpPr>
        <p:spPr>
          <a:noFill/>
        </p:spPr>
        <p:txBody>
          <a:bodyPr/>
          <a:lstStyle/>
          <a:p>
            <a:r>
              <a:rPr lang="en-GB" dirty="0"/>
              <a:t>OOAD          </a:t>
            </a:r>
          </a:p>
        </p:txBody>
      </p:sp>
      <p:sp>
        <p:nvSpPr>
          <p:cNvPr id="13316" name="Slide Number Placeholder 5"/>
          <p:cNvSpPr>
            <a:spLocks noGrp="1"/>
          </p:cNvSpPr>
          <p:nvPr>
            <p:ph type="sldNum" sz="quarter" idx="12"/>
          </p:nvPr>
        </p:nvSpPr>
        <p:spPr>
          <a:noFill/>
        </p:spPr>
        <p:txBody>
          <a:bodyPr/>
          <a:lstStyle/>
          <a:p>
            <a:fld id="{8FB149D7-DA4B-4841-8472-CA80E338AA28}" type="slidenum">
              <a:rPr lang="en-GB" smtClean="0"/>
              <a:pPr/>
              <a:t>114</a:t>
            </a:fld>
            <a:endParaRPr lang="en-GB" smtClean="0"/>
          </a:p>
        </p:txBody>
      </p:sp>
      <p:pic>
        <p:nvPicPr>
          <p:cNvPr id="13318" name="Picture 2"/>
          <p:cNvPicPr>
            <a:picLocks noChangeAspect="1" noChangeArrowheads="1"/>
          </p:cNvPicPr>
          <p:nvPr/>
        </p:nvPicPr>
        <p:blipFill>
          <a:blip r:embed="rId3" cstate="print"/>
          <a:srcRect/>
          <a:stretch>
            <a:fillRect/>
          </a:stretch>
        </p:blipFill>
        <p:spPr bwMode="auto">
          <a:xfrm>
            <a:off x="533400" y="828675"/>
            <a:ext cx="8153400" cy="5151438"/>
          </a:xfrm>
          <a:prstGeom prst="rect">
            <a:avLst/>
          </a:prstGeom>
          <a:noFill/>
          <a:ln w="9525">
            <a:noFill/>
            <a:round/>
            <a:headEnd/>
            <a:tailEnd/>
          </a:ln>
        </p:spPr>
      </p:pic>
    </p:spTree>
    <p:extLst>
      <p:ext uri="{BB962C8B-B14F-4D97-AF65-F5344CB8AC3E}">
        <p14:creationId xmlns:p14="http://schemas.microsoft.com/office/powerpoint/2010/main" val="3175217761"/>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1" name="Rectangle 1"/>
          <p:cNvSpPr>
            <a:spLocks noGrp="1" noChangeArrowheads="1"/>
          </p:cNvSpPr>
          <p:nvPr>
            <p:ph type="title"/>
          </p:nvPr>
        </p:nvSpPr>
        <p:spPr>
          <a:xfrm>
            <a:off x="1350963" y="-368300"/>
            <a:ext cx="7793037" cy="1435100"/>
          </a:xfrm>
        </p:spPr>
        <p:txBody>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mtClean="0"/>
              <a:t>A Process for Making Models...</a:t>
            </a:r>
          </a:p>
        </p:txBody>
      </p:sp>
      <p:sp>
        <p:nvSpPr>
          <p:cNvPr id="14338" name="Date Placeholder 3"/>
          <p:cNvSpPr>
            <a:spLocks noGrp="1"/>
          </p:cNvSpPr>
          <p:nvPr>
            <p:ph type="dt" sz="half" idx="10"/>
          </p:nvPr>
        </p:nvSpPr>
        <p:spPr>
          <a:noFill/>
        </p:spPr>
        <p:txBody>
          <a:bodyPr/>
          <a:lstStyle/>
          <a:p>
            <a:fld id="{3F362AD4-DF28-4065-9B2C-3ADF341F5270}" type="datetime5">
              <a:rPr lang="en-US"/>
              <a:pPr/>
              <a:t>29-Oct-22</a:t>
            </a:fld>
            <a:endParaRPr lang="en-GB"/>
          </a:p>
        </p:txBody>
      </p:sp>
      <p:sp>
        <p:nvSpPr>
          <p:cNvPr id="14339" name="Footer Placeholder 4"/>
          <p:cNvSpPr>
            <a:spLocks noGrp="1"/>
          </p:cNvSpPr>
          <p:nvPr>
            <p:ph type="ftr" sz="quarter" idx="11"/>
          </p:nvPr>
        </p:nvSpPr>
        <p:spPr>
          <a:noFill/>
        </p:spPr>
        <p:txBody>
          <a:bodyPr/>
          <a:lstStyle/>
          <a:p>
            <a:r>
              <a:rPr lang="en-GB" dirty="0"/>
              <a:t>OOAD          </a:t>
            </a:r>
          </a:p>
        </p:txBody>
      </p:sp>
      <p:sp>
        <p:nvSpPr>
          <p:cNvPr id="14340" name="Slide Number Placeholder 5"/>
          <p:cNvSpPr>
            <a:spLocks noGrp="1"/>
          </p:cNvSpPr>
          <p:nvPr>
            <p:ph type="sldNum" sz="quarter" idx="12"/>
          </p:nvPr>
        </p:nvSpPr>
        <p:spPr>
          <a:noFill/>
        </p:spPr>
        <p:txBody>
          <a:bodyPr/>
          <a:lstStyle/>
          <a:p>
            <a:fld id="{04A41E53-06E9-4359-8B39-9CCC863B263F}" type="slidenum">
              <a:rPr lang="en-GB" smtClean="0"/>
              <a:pPr/>
              <a:t>115</a:t>
            </a:fld>
            <a:endParaRPr lang="en-GB" smtClean="0"/>
          </a:p>
        </p:txBody>
      </p:sp>
      <p:pic>
        <p:nvPicPr>
          <p:cNvPr id="14342" name="Picture 2"/>
          <p:cNvPicPr>
            <a:picLocks noChangeAspect="1" noChangeArrowheads="1"/>
          </p:cNvPicPr>
          <p:nvPr/>
        </p:nvPicPr>
        <p:blipFill>
          <a:blip r:embed="rId3" cstate="print"/>
          <a:srcRect/>
          <a:stretch>
            <a:fillRect/>
          </a:stretch>
        </p:blipFill>
        <p:spPr bwMode="auto">
          <a:xfrm>
            <a:off x="609600" y="1092200"/>
            <a:ext cx="7924800" cy="5099050"/>
          </a:xfrm>
          <a:prstGeom prst="rect">
            <a:avLst/>
          </a:prstGeom>
          <a:noFill/>
          <a:ln w="9525">
            <a:noFill/>
            <a:round/>
            <a:headEnd/>
            <a:tailEnd/>
          </a:ln>
        </p:spPr>
      </p:pic>
    </p:spTree>
    <p:extLst>
      <p:ext uri="{BB962C8B-B14F-4D97-AF65-F5344CB8AC3E}">
        <p14:creationId xmlns:p14="http://schemas.microsoft.com/office/powerpoint/2010/main" val="12916501"/>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altLang="en-US" smtClean="0"/>
              <a:t>Object Design</a:t>
            </a:r>
          </a:p>
        </p:txBody>
      </p:sp>
      <p:sp>
        <p:nvSpPr>
          <p:cNvPr id="15363" name="Content Placeholder 2"/>
          <p:cNvSpPr>
            <a:spLocks noGrp="1"/>
          </p:cNvSpPr>
          <p:nvPr>
            <p:ph idx="1"/>
          </p:nvPr>
        </p:nvSpPr>
        <p:spPr/>
        <p:txBody>
          <a:bodyPr/>
          <a:lstStyle/>
          <a:p>
            <a:r>
              <a:rPr lang="en-US" altLang="en-US" i="1" smtClean="0"/>
              <a:t>TableOfContents </a:t>
            </a:r>
            <a:r>
              <a:rPr lang="en-US" altLang="en-US" smtClean="0"/>
              <a:t>would represent an actual table of contents.</a:t>
            </a:r>
          </a:p>
          <a:p>
            <a:r>
              <a:rPr lang="en-US" altLang="en-US" i="1" smtClean="0"/>
              <a:t>TableOfContentsGenerator </a:t>
            </a:r>
            <a:r>
              <a:rPr lang="en-US" altLang="en-US" smtClean="0"/>
              <a:t>is a pure fabrication class that creates tables of contents.</a:t>
            </a:r>
            <a:endParaRPr lang="en-US" altLang="en-US" i="1" smtClean="0"/>
          </a:p>
        </p:txBody>
      </p:sp>
      <p:sp>
        <p:nvSpPr>
          <p:cNvPr id="4" name="Footer Placeholder 3"/>
          <p:cNvSpPr>
            <a:spLocks noGrp="1"/>
          </p:cNvSpPr>
          <p:nvPr>
            <p:ph type="ftr" sz="quarter" idx="11"/>
          </p:nvPr>
        </p:nvSpPr>
        <p:spPr/>
        <p:txBody>
          <a:bodyPr/>
          <a:lstStyle/>
          <a:p>
            <a:pPr>
              <a:defRPr/>
            </a:pPr>
            <a:r>
              <a:rPr lang="en-US" smtClean="0"/>
              <a:t>OO Design</a:t>
            </a:r>
            <a:endParaRPr lang="en-US"/>
          </a:p>
        </p:txBody>
      </p:sp>
    </p:spTree>
    <p:extLst>
      <p:ext uri="{BB962C8B-B14F-4D97-AF65-F5344CB8AC3E}">
        <p14:creationId xmlns:p14="http://schemas.microsoft.com/office/powerpoint/2010/main" val="291147468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r>
              <a:rPr lang="en-US" altLang="en-US" smtClean="0"/>
              <a:t>Contraindications</a:t>
            </a:r>
          </a:p>
        </p:txBody>
      </p:sp>
      <p:sp>
        <p:nvSpPr>
          <p:cNvPr id="16387" name="Content Placeholder 2"/>
          <p:cNvSpPr>
            <a:spLocks noGrp="1"/>
          </p:cNvSpPr>
          <p:nvPr>
            <p:ph idx="1"/>
          </p:nvPr>
        </p:nvSpPr>
        <p:spPr/>
        <p:txBody>
          <a:bodyPr/>
          <a:lstStyle/>
          <a:p>
            <a:r>
              <a:rPr lang="en-US" altLang="en-US" smtClean="0"/>
              <a:t>This can be overused.  Information Expert is often a better choice, since it has the information.  Use with caution.</a:t>
            </a:r>
          </a:p>
        </p:txBody>
      </p:sp>
      <p:sp>
        <p:nvSpPr>
          <p:cNvPr id="4" name="Footer Placeholder 3"/>
          <p:cNvSpPr>
            <a:spLocks noGrp="1"/>
          </p:cNvSpPr>
          <p:nvPr>
            <p:ph type="ftr" sz="quarter" idx="11"/>
          </p:nvPr>
        </p:nvSpPr>
        <p:spPr/>
        <p:txBody>
          <a:bodyPr/>
          <a:lstStyle/>
          <a:p>
            <a:pPr>
              <a:defRPr/>
            </a:pPr>
            <a:r>
              <a:rPr lang="en-US" smtClean="0"/>
              <a:t>OO Design</a:t>
            </a:r>
            <a:endParaRPr lang="en-US"/>
          </a:p>
        </p:txBody>
      </p:sp>
    </p:spTree>
    <p:extLst>
      <p:ext uri="{BB962C8B-B14F-4D97-AF65-F5344CB8AC3E}">
        <p14:creationId xmlns:p14="http://schemas.microsoft.com/office/powerpoint/2010/main" val="193555195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lstStyle/>
          <a:p>
            <a:r>
              <a:rPr lang="en-US" altLang="en-US" smtClean="0"/>
              <a:t>Indirection Pattern</a:t>
            </a:r>
          </a:p>
        </p:txBody>
      </p:sp>
      <p:sp>
        <p:nvSpPr>
          <p:cNvPr id="17411" name="Content Placeholder 2"/>
          <p:cNvSpPr>
            <a:spLocks noGrp="1"/>
          </p:cNvSpPr>
          <p:nvPr>
            <p:ph idx="1"/>
          </p:nvPr>
        </p:nvSpPr>
        <p:spPr/>
        <p:txBody>
          <a:bodyPr/>
          <a:lstStyle/>
          <a:p>
            <a:r>
              <a:rPr lang="en-US" altLang="en-US" smtClean="0"/>
              <a:t>Problem is how to de-couple objects so that low coupling is supported and the chance of reuse is increased?  A related issue is to avoid writing special-purpose code too high up in your application.</a:t>
            </a:r>
          </a:p>
          <a:p>
            <a:r>
              <a:rPr lang="en-US" altLang="en-US" smtClean="0"/>
              <a:t>Solution is to create an intermediate object that “talks” to both sides.</a:t>
            </a:r>
          </a:p>
        </p:txBody>
      </p:sp>
      <p:sp>
        <p:nvSpPr>
          <p:cNvPr id="4" name="Footer Placeholder 3"/>
          <p:cNvSpPr>
            <a:spLocks noGrp="1"/>
          </p:cNvSpPr>
          <p:nvPr>
            <p:ph type="ftr" sz="quarter" idx="11"/>
          </p:nvPr>
        </p:nvSpPr>
        <p:spPr/>
        <p:txBody>
          <a:bodyPr/>
          <a:lstStyle/>
          <a:p>
            <a:pPr>
              <a:defRPr/>
            </a:pPr>
            <a:r>
              <a:rPr lang="en-US" smtClean="0"/>
              <a:t>OO Design</a:t>
            </a:r>
            <a:endParaRPr lang="en-US"/>
          </a:p>
        </p:txBody>
      </p:sp>
      <mc:AlternateContent xmlns:mc="http://schemas.openxmlformats.org/markup-compatibility/2006">
        <mc:Choice xmlns:p14="http://schemas.microsoft.com/office/powerpoint/2010/main" Requires="p14">
          <p:contentPart p14:bwMode="auto" r:id="rId2">
            <p14:nvContentPartPr>
              <p14:cNvPr id="2" name="Ink 1"/>
              <p14:cNvContentPartPr/>
              <p14:nvPr/>
            </p14:nvContentPartPr>
            <p14:xfrm>
              <a:off x="5990040" y="289800"/>
              <a:ext cx="3047400" cy="1261440"/>
            </p14:xfrm>
          </p:contentPart>
        </mc:Choice>
        <mc:Fallback>
          <p:pic>
            <p:nvPicPr>
              <p:cNvPr id="2" name="Ink 1"/>
              <p:cNvPicPr/>
              <p:nvPr/>
            </p:nvPicPr>
            <p:blipFill>
              <a:blip r:embed="rId3"/>
              <a:stretch>
                <a:fillRect/>
              </a:stretch>
            </p:blipFill>
            <p:spPr>
              <a:xfrm>
                <a:off x="5985720" y="285480"/>
                <a:ext cx="3055320" cy="1272240"/>
              </a:xfrm>
              <a:prstGeom prst="rect">
                <a:avLst/>
              </a:prstGeom>
            </p:spPr>
          </p:pic>
        </mc:Fallback>
      </mc:AlternateContent>
    </p:spTree>
    <p:extLst>
      <p:ext uri="{BB962C8B-B14F-4D97-AF65-F5344CB8AC3E}">
        <p14:creationId xmlns:p14="http://schemas.microsoft.com/office/powerpoint/2010/main" val="334385509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US" altLang="en-US" smtClean="0"/>
              <a:t>Indirection</a:t>
            </a:r>
          </a:p>
        </p:txBody>
      </p:sp>
      <p:sp>
        <p:nvSpPr>
          <p:cNvPr id="18435" name="Content Placeholder 2"/>
          <p:cNvSpPr>
            <a:spLocks noGrp="1"/>
          </p:cNvSpPr>
          <p:nvPr>
            <p:ph idx="1"/>
          </p:nvPr>
        </p:nvSpPr>
        <p:spPr/>
        <p:txBody>
          <a:bodyPr/>
          <a:lstStyle/>
          <a:p>
            <a:r>
              <a:rPr lang="en-US" altLang="en-US" dirty="0" smtClean="0"/>
              <a:t>Example is the </a:t>
            </a:r>
            <a:r>
              <a:rPr lang="en-US" altLang="en-US" dirty="0" err="1" smtClean="0"/>
              <a:t>TaxCalculatorAdapter</a:t>
            </a:r>
            <a:r>
              <a:rPr lang="en-US" altLang="en-US" dirty="0" smtClean="0"/>
              <a:t>.  These provide a consistent interface to disparate inner objects and hide the variations</a:t>
            </a:r>
          </a:p>
          <a:p>
            <a:r>
              <a:rPr lang="en-US" altLang="en-US" dirty="0" smtClean="0"/>
              <a:t>“Most problems in computer science can be solved by adding another layer of indirection.”</a:t>
            </a:r>
          </a:p>
          <a:p>
            <a:r>
              <a:rPr lang="en-US" altLang="en-US" dirty="0" smtClean="0"/>
              <a:t>“Many performance problems can be solved by removing another layer of indirection.”</a:t>
            </a:r>
          </a:p>
        </p:txBody>
      </p:sp>
      <p:sp>
        <p:nvSpPr>
          <p:cNvPr id="4" name="Footer Placeholder 3"/>
          <p:cNvSpPr>
            <a:spLocks noGrp="1"/>
          </p:cNvSpPr>
          <p:nvPr>
            <p:ph type="ftr" sz="quarter" idx="11"/>
          </p:nvPr>
        </p:nvSpPr>
        <p:spPr/>
        <p:txBody>
          <a:bodyPr/>
          <a:lstStyle/>
          <a:p>
            <a:pPr>
              <a:defRPr/>
            </a:pPr>
            <a:r>
              <a:rPr lang="en-US" smtClean="0"/>
              <a:t>OO Design</a:t>
            </a:r>
            <a:endParaRPr lang="en-US"/>
          </a:p>
        </p:txBody>
      </p:sp>
      <mc:AlternateContent xmlns:mc="http://schemas.openxmlformats.org/markup-compatibility/2006">
        <mc:Choice xmlns:p14="http://schemas.microsoft.com/office/powerpoint/2010/main" Requires="p14">
          <p:contentPart p14:bwMode="auto" r:id="rId2">
            <p14:nvContentPartPr>
              <p14:cNvPr id="2" name="Ink 1"/>
              <p14:cNvContentPartPr/>
              <p14:nvPr/>
            </p14:nvContentPartPr>
            <p14:xfrm>
              <a:off x="7321320" y="3465360"/>
              <a:ext cx="1498680" cy="2885400"/>
            </p14:xfrm>
          </p:contentPart>
        </mc:Choice>
        <mc:Fallback>
          <p:pic>
            <p:nvPicPr>
              <p:cNvPr id="2" name="Ink 1"/>
              <p:cNvPicPr/>
              <p:nvPr/>
            </p:nvPicPr>
            <p:blipFill>
              <a:blip r:embed="rId3"/>
              <a:stretch>
                <a:fillRect/>
              </a:stretch>
            </p:blipFill>
            <p:spPr>
              <a:xfrm>
                <a:off x="7315560" y="3462120"/>
                <a:ext cx="1511280" cy="2897640"/>
              </a:xfrm>
              <a:prstGeom prst="rect">
                <a:avLst/>
              </a:prstGeom>
            </p:spPr>
          </p:pic>
        </mc:Fallback>
      </mc:AlternateContent>
    </p:spTree>
    <p:extLst>
      <p:ext uri="{BB962C8B-B14F-4D97-AF65-F5344CB8AC3E}">
        <p14:creationId xmlns:p14="http://schemas.microsoft.com/office/powerpoint/2010/main" val="348658994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defRPr/>
            </a:pPr>
            <a:r>
              <a:rPr lang="en-US" smtClean="0"/>
              <a:t>OO Design</a:t>
            </a:r>
            <a:endParaRPr lang="en-US"/>
          </a:p>
        </p:txBody>
      </p:sp>
      <p:sp>
        <p:nvSpPr>
          <p:cNvPr id="6" name="Rectangle 3"/>
          <p:cNvSpPr>
            <a:spLocks noChangeArrowheads="1"/>
          </p:cNvSpPr>
          <p:nvPr/>
        </p:nvSpPr>
        <p:spPr bwMode="auto">
          <a:xfrm>
            <a:off x="304800" y="747355"/>
            <a:ext cx="8479052"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eaLnBrk="0" hangingPunct="0">
              <a:tabLst>
                <a:tab pos="228600" algn="l"/>
              </a:tabLst>
              <a:defRPr>
                <a:solidFill>
                  <a:schemeClr val="tx1"/>
                </a:solidFill>
                <a:latin typeface="Arial" panose="020B0604020202020204" pitchFamily="34" charset="0"/>
              </a:defRPr>
            </a:lvl1pPr>
            <a:lvl2pPr eaLnBrk="0" hangingPunct="0">
              <a:tabLst>
                <a:tab pos="228600" algn="l"/>
              </a:tabLst>
              <a:defRPr>
                <a:solidFill>
                  <a:schemeClr val="tx1"/>
                </a:solidFill>
                <a:latin typeface="Arial" panose="020B0604020202020204" pitchFamily="34" charset="0"/>
              </a:defRPr>
            </a:lvl2pPr>
            <a:lvl3pPr eaLnBrk="0" hangingPunct="0">
              <a:tabLst>
                <a:tab pos="228600" algn="l"/>
              </a:tabLst>
              <a:defRPr>
                <a:solidFill>
                  <a:schemeClr val="tx1"/>
                </a:solidFill>
                <a:latin typeface="Arial" panose="020B0604020202020204" pitchFamily="34" charset="0"/>
              </a:defRPr>
            </a:lvl3pPr>
            <a:lvl4pPr eaLnBrk="0" hangingPunct="0">
              <a:tabLst>
                <a:tab pos="228600" algn="l"/>
              </a:tabLst>
              <a:defRPr>
                <a:solidFill>
                  <a:schemeClr val="tx1"/>
                </a:solidFill>
                <a:latin typeface="Arial" panose="020B0604020202020204" pitchFamily="34" charset="0"/>
              </a:defRPr>
            </a:lvl4pPr>
            <a:lvl5pPr eaLnBrk="0" hangingPunct="0">
              <a:tabLst>
                <a:tab pos="228600" algn="l"/>
              </a:tabLst>
              <a:defRPr>
                <a:solidFill>
                  <a:schemeClr val="tx1"/>
                </a:solidFill>
                <a:latin typeface="Arial" panose="020B0604020202020204" pitchFamily="34" charset="0"/>
              </a:defRPr>
            </a:lvl5pPr>
            <a:lvl6pPr eaLnBrk="0" fontAlgn="base" hangingPunct="0">
              <a:spcBef>
                <a:spcPct val="0"/>
              </a:spcBef>
              <a:spcAft>
                <a:spcPct val="0"/>
              </a:spcAft>
              <a:tabLst>
                <a:tab pos="228600" algn="l"/>
              </a:tabLst>
              <a:defRPr>
                <a:solidFill>
                  <a:schemeClr val="tx1"/>
                </a:solidFill>
                <a:latin typeface="Arial" panose="020B0604020202020204" pitchFamily="34" charset="0"/>
              </a:defRPr>
            </a:lvl6pPr>
            <a:lvl7pPr eaLnBrk="0" fontAlgn="base" hangingPunct="0">
              <a:spcBef>
                <a:spcPct val="0"/>
              </a:spcBef>
              <a:spcAft>
                <a:spcPct val="0"/>
              </a:spcAft>
              <a:tabLst>
                <a:tab pos="228600" algn="l"/>
              </a:tabLst>
              <a:defRPr>
                <a:solidFill>
                  <a:schemeClr val="tx1"/>
                </a:solidFill>
                <a:latin typeface="Arial" panose="020B0604020202020204" pitchFamily="34" charset="0"/>
              </a:defRPr>
            </a:lvl7pPr>
            <a:lvl8pPr eaLnBrk="0" fontAlgn="base" hangingPunct="0">
              <a:spcBef>
                <a:spcPct val="0"/>
              </a:spcBef>
              <a:spcAft>
                <a:spcPct val="0"/>
              </a:spcAft>
              <a:tabLst>
                <a:tab pos="228600" algn="l"/>
              </a:tabLst>
              <a:defRPr>
                <a:solidFill>
                  <a:schemeClr val="tx1"/>
                </a:solidFill>
                <a:latin typeface="Arial" panose="020B0604020202020204" pitchFamily="34" charset="0"/>
              </a:defRPr>
            </a:lvl8pPr>
            <a:lvl9pPr eaLnBrk="0" fontAlgn="base" hangingPunct="0">
              <a:spcBef>
                <a:spcPct val="0"/>
              </a:spcBef>
              <a:spcAft>
                <a:spcPct val="0"/>
              </a:spcAft>
              <a:tabLst>
                <a:tab pos="228600" algn="l"/>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Char char="•"/>
              <a:tabLst>
                <a:tab pos="228600" algn="l"/>
              </a:tabLst>
            </a:pPr>
            <a:r>
              <a:rPr kumimoji="0" lang="en-US" altLang="en-US" sz="2000" b="0" i="0" u="none" strike="noStrike" cap="none" normalizeH="0" baseline="0" dirty="0" err="1" smtClean="0">
                <a:ln>
                  <a:noFill/>
                </a:ln>
                <a:solidFill>
                  <a:schemeClr val="tx1"/>
                </a:solidFill>
                <a:effectLst/>
              </a:rPr>
              <a:t>TaxCalculatorAdapter</a:t>
            </a:r>
            <a:r>
              <a:rPr kumimoji="0" lang="en-US" altLang="en-US" sz="2000" b="0" i="0" u="none" strike="noStrike" cap="none" normalizeH="0" baseline="0" dirty="0" smtClean="0">
                <a:ln>
                  <a:noFill/>
                </a:ln>
                <a:solidFill>
                  <a:schemeClr val="tx1"/>
                </a:solidFill>
                <a:effectLst/>
              </a:rPr>
              <a:t> – acts as intermediaries to external tax calculators</a:t>
            </a:r>
          </a:p>
          <a:p>
            <a:pPr marL="0" marR="0" lvl="0" indent="0" algn="l" defTabSz="914400" rtl="0" eaLnBrk="0" fontAlgn="base" latinLnBrk="0" hangingPunct="0">
              <a:lnSpc>
                <a:spcPct val="100000"/>
              </a:lnSpc>
              <a:spcBef>
                <a:spcPct val="0"/>
              </a:spcBef>
              <a:spcAft>
                <a:spcPct val="0"/>
              </a:spcAft>
              <a:buClrTx/>
              <a:buSzTx/>
              <a:buFontTx/>
              <a:buNone/>
              <a:tabLst>
                <a:tab pos="228600" algn="l"/>
              </a:tabLst>
            </a:pPr>
            <a:r>
              <a:rPr kumimoji="0" lang="en-US" altLang="en-US" sz="2000" b="0" i="0" u="none" strike="noStrike" cap="none" normalizeH="0" baseline="0" dirty="0" smtClean="0">
                <a:ln>
                  <a:noFill/>
                </a:ln>
                <a:solidFill>
                  <a:schemeClr val="tx1"/>
                </a:solidFill>
                <a:effectLst/>
              </a:rPr>
              <a:t>  </a:t>
            </a:r>
            <a:endParaRPr kumimoji="0" lang="en-US" altLang="en-US" sz="15800" b="0" i="0" u="none" strike="noStrike" cap="none" normalizeH="0" baseline="0" dirty="0" smtClean="0">
              <a:ln>
                <a:noFill/>
              </a:ln>
              <a:solidFill>
                <a:schemeClr val="tx1"/>
              </a:solidFill>
              <a:effectLst/>
            </a:endParaRPr>
          </a:p>
        </p:txBody>
      </p:sp>
      <p:pic>
        <p:nvPicPr>
          <p:cNvPr id="3076" name="Picture 4" descr="http://csis.pace.edu/~marchese/CS616/Lec8/se_l8_files/image003.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752600"/>
            <a:ext cx="7301342" cy="3048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3168590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a:xfrm>
            <a:off x="304800" y="244119"/>
            <a:ext cx="8229600" cy="1143000"/>
          </a:xfrm>
        </p:spPr>
        <p:txBody>
          <a:bodyPr/>
          <a:lstStyle/>
          <a:p>
            <a:r>
              <a:rPr lang="en-US" altLang="en-US" dirty="0" smtClean="0"/>
              <a:t>Protected Variations</a:t>
            </a:r>
          </a:p>
        </p:txBody>
      </p:sp>
      <p:sp>
        <p:nvSpPr>
          <p:cNvPr id="19459" name="Content Placeholder 2"/>
          <p:cNvSpPr>
            <a:spLocks noGrp="1"/>
          </p:cNvSpPr>
          <p:nvPr>
            <p:ph idx="1"/>
          </p:nvPr>
        </p:nvSpPr>
        <p:spPr/>
        <p:txBody>
          <a:bodyPr/>
          <a:lstStyle/>
          <a:p>
            <a:r>
              <a:rPr lang="en-US" altLang="en-US" smtClean="0"/>
              <a:t>Problem : How to design objects, subsystems, and systems so that the variations or instability in these elements does not have an undesirable impact on other elements.</a:t>
            </a:r>
          </a:p>
          <a:p>
            <a:r>
              <a:rPr lang="en-US" altLang="en-US" smtClean="0"/>
              <a:t>Solution:  identify points of predicted variation or instability; assign responsibilities to create a stable interface around them</a:t>
            </a:r>
          </a:p>
        </p:txBody>
      </p:sp>
      <p:sp>
        <p:nvSpPr>
          <p:cNvPr id="4" name="Footer Placeholder 3"/>
          <p:cNvSpPr>
            <a:spLocks noGrp="1"/>
          </p:cNvSpPr>
          <p:nvPr>
            <p:ph type="ftr" sz="quarter" idx="11"/>
          </p:nvPr>
        </p:nvSpPr>
        <p:spPr/>
        <p:txBody>
          <a:bodyPr/>
          <a:lstStyle/>
          <a:p>
            <a:pPr>
              <a:defRPr/>
            </a:pPr>
            <a:r>
              <a:rPr lang="en-US" smtClean="0"/>
              <a:t>OO Design</a:t>
            </a:r>
            <a:endParaRPr lang="en-US"/>
          </a:p>
        </p:txBody>
      </p:sp>
      <mc:AlternateContent xmlns:mc="http://schemas.openxmlformats.org/markup-compatibility/2006">
        <mc:Choice xmlns:p14="http://schemas.microsoft.com/office/powerpoint/2010/main" Requires="p14">
          <p:contentPart p14:bwMode="auto" r:id="rId2">
            <p14:nvContentPartPr>
              <p14:cNvPr id="2" name="Ink 1"/>
              <p14:cNvContentPartPr/>
              <p14:nvPr/>
            </p14:nvContentPartPr>
            <p14:xfrm>
              <a:off x="5127840" y="5719680"/>
              <a:ext cx="3265560" cy="70560"/>
            </p14:xfrm>
          </p:contentPart>
        </mc:Choice>
        <mc:Fallback>
          <p:pic>
            <p:nvPicPr>
              <p:cNvPr id="2" name="Ink 1"/>
              <p:cNvPicPr/>
              <p:nvPr/>
            </p:nvPicPr>
            <p:blipFill>
              <a:blip r:embed="rId3"/>
              <a:stretch>
                <a:fillRect/>
              </a:stretch>
            </p:blipFill>
            <p:spPr>
              <a:xfrm>
                <a:off x="5122080" y="5710320"/>
                <a:ext cx="3278160" cy="83160"/>
              </a:xfrm>
              <a:prstGeom prst="rect">
                <a:avLst/>
              </a:prstGeom>
            </p:spPr>
          </p:pic>
        </mc:Fallback>
      </mc:AlternateContent>
    </p:spTree>
    <p:extLst>
      <p:ext uri="{BB962C8B-B14F-4D97-AF65-F5344CB8AC3E}">
        <p14:creationId xmlns:p14="http://schemas.microsoft.com/office/powerpoint/2010/main" val="8988948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smtClean="0"/>
              <a:t>Protected Variations</a:t>
            </a:r>
            <a:endParaRPr lang="en-US" dirty="0"/>
          </a:p>
        </p:txBody>
      </p:sp>
      <p:sp>
        <p:nvSpPr>
          <p:cNvPr id="3" name="Content Placeholder 2"/>
          <p:cNvSpPr>
            <a:spLocks noGrp="1"/>
          </p:cNvSpPr>
          <p:nvPr>
            <p:ph idx="1"/>
          </p:nvPr>
        </p:nvSpPr>
        <p:spPr>
          <a:xfrm>
            <a:off x="228600" y="1143000"/>
            <a:ext cx="8229600" cy="4525963"/>
          </a:xfrm>
        </p:spPr>
        <p:txBody>
          <a:bodyPr/>
          <a:lstStyle/>
          <a:p>
            <a:r>
              <a:rPr lang="en-US" sz="2800" dirty="0" smtClean="0"/>
              <a:t>Example –</a:t>
            </a:r>
            <a:r>
              <a:rPr lang="en-US" sz="2800" dirty="0" err="1" smtClean="0"/>
              <a:t>NextGen</a:t>
            </a:r>
            <a:r>
              <a:rPr lang="en-US" sz="2800" dirty="0" smtClean="0"/>
              <a:t> </a:t>
            </a:r>
            <a:r>
              <a:rPr lang="en-US" sz="2800" dirty="0"/>
              <a:t>POS: The prior </a:t>
            </a:r>
            <a:r>
              <a:rPr lang="en-US" sz="2800" b="1" dirty="0"/>
              <a:t>external tax </a:t>
            </a:r>
            <a:r>
              <a:rPr lang="en-US" sz="2800" b="1" dirty="0" smtClean="0"/>
              <a:t>calculator </a:t>
            </a:r>
            <a:r>
              <a:rPr lang="en-US" sz="2800" b="1" dirty="0"/>
              <a:t>problem</a:t>
            </a:r>
            <a:r>
              <a:rPr lang="en-US" sz="2800" dirty="0"/>
              <a:t> and </a:t>
            </a:r>
            <a:r>
              <a:rPr lang="en-US" sz="2800" dirty="0" smtClean="0"/>
              <a:t>its solution </a:t>
            </a:r>
            <a:r>
              <a:rPr lang="en-US" sz="2800" dirty="0"/>
              <a:t>with </a:t>
            </a:r>
            <a:r>
              <a:rPr lang="en-US" sz="2800" dirty="0" smtClean="0"/>
              <a:t>Polymorphism </a:t>
            </a:r>
            <a:r>
              <a:rPr lang="en-US" sz="2800" dirty="0"/>
              <a:t>illustrate </a:t>
            </a:r>
            <a:r>
              <a:rPr lang="en-US" sz="2800" dirty="0" smtClean="0"/>
              <a:t>Protected Variations</a:t>
            </a:r>
            <a:endParaRPr lang="en-US" sz="2800" dirty="0"/>
          </a:p>
          <a:p>
            <a:pPr lvl="1"/>
            <a:r>
              <a:rPr lang="en-US" sz="2400" dirty="0" smtClean="0"/>
              <a:t>The </a:t>
            </a:r>
            <a:r>
              <a:rPr lang="en-US" sz="2400" b="1" dirty="0"/>
              <a:t>point of instability </a:t>
            </a:r>
            <a:r>
              <a:rPr lang="en-US" sz="2400" dirty="0"/>
              <a:t>or variation is the </a:t>
            </a:r>
            <a:r>
              <a:rPr lang="en-US" sz="2400" b="1" dirty="0"/>
              <a:t>different interfaces </a:t>
            </a:r>
            <a:r>
              <a:rPr lang="en-US" sz="2400" dirty="0" smtClean="0"/>
              <a:t>or APIs </a:t>
            </a:r>
            <a:r>
              <a:rPr lang="en-US" sz="2400" dirty="0"/>
              <a:t>of </a:t>
            </a:r>
            <a:r>
              <a:rPr lang="en-US" sz="2400" b="1" dirty="0"/>
              <a:t>external tax calculators</a:t>
            </a:r>
          </a:p>
          <a:p>
            <a:pPr lvl="1"/>
            <a:r>
              <a:rPr lang="en-US" sz="2400" dirty="0" smtClean="0"/>
              <a:t>By </a:t>
            </a:r>
            <a:r>
              <a:rPr lang="en-US" sz="2400" dirty="0"/>
              <a:t>adding a level of indirection, an interface, and </a:t>
            </a:r>
            <a:r>
              <a:rPr lang="en-US" sz="2400" dirty="0" smtClean="0"/>
              <a:t>using polymorphism </a:t>
            </a:r>
            <a:r>
              <a:rPr lang="en-US" sz="2400" dirty="0"/>
              <a:t>with various </a:t>
            </a:r>
            <a:r>
              <a:rPr lang="en-US" sz="2400" dirty="0" err="1"/>
              <a:t>ITaxCalculatorAdapter</a:t>
            </a:r>
            <a:r>
              <a:rPr lang="en-US" sz="2400" dirty="0"/>
              <a:t> </a:t>
            </a:r>
            <a:r>
              <a:rPr lang="en-US" sz="2400" dirty="0" smtClean="0"/>
              <a:t> implementations, </a:t>
            </a:r>
            <a:r>
              <a:rPr lang="en-US" sz="2400" b="1" dirty="0" smtClean="0"/>
              <a:t>protection</a:t>
            </a:r>
            <a:r>
              <a:rPr lang="en-US" sz="2400" dirty="0" smtClean="0"/>
              <a:t> </a:t>
            </a:r>
            <a:r>
              <a:rPr lang="en-US" sz="2400" dirty="0"/>
              <a:t>within the system </a:t>
            </a:r>
            <a:r>
              <a:rPr lang="en-US" sz="2400" b="1" dirty="0"/>
              <a:t>from variations in external APIs </a:t>
            </a:r>
            <a:r>
              <a:rPr lang="en-US" sz="2400" b="1" dirty="0" smtClean="0"/>
              <a:t>is achieved</a:t>
            </a:r>
            <a:r>
              <a:rPr lang="en-US" sz="2400" b="1" dirty="0"/>
              <a:t>.</a:t>
            </a:r>
          </a:p>
          <a:p>
            <a:pPr lvl="1"/>
            <a:r>
              <a:rPr lang="en-US" sz="2400" b="1" dirty="0" smtClean="0"/>
              <a:t>Internal </a:t>
            </a:r>
            <a:r>
              <a:rPr lang="en-US" sz="2400" b="1" dirty="0"/>
              <a:t>objects collaborate with a stable interface</a:t>
            </a:r>
            <a:r>
              <a:rPr lang="en-US" sz="2400" dirty="0"/>
              <a:t>; the </a:t>
            </a:r>
            <a:r>
              <a:rPr lang="en-US" sz="2400" dirty="0" smtClean="0"/>
              <a:t>various adapter </a:t>
            </a:r>
            <a:r>
              <a:rPr lang="en-US" sz="2400" dirty="0"/>
              <a:t>implementations hide the variations to the </a:t>
            </a:r>
            <a:r>
              <a:rPr lang="en-US" sz="2400" dirty="0" smtClean="0"/>
              <a:t>external systems</a:t>
            </a:r>
            <a:r>
              <a:rPr lang="en-US" sz="2400" dirty="0"/>
              <a:t>.</a:t>
            </a:r>
          </a:p>
        </p:txBody>
      </p:sp>
      <p:sp>
        <p:nvSpPr>
          <p:cNvPr id="4" name="Footer Placeholder 3"/>
          <p:cNvSpPr>
            <a:spLocks noGrp="1"/>
          </p:cNvSpPr>
          <p:nvPr>
            <p:ph type="ftr" sz="quarter" idx="11"/>
          </p:nvPr>
        </p:nvSpPr>
        <p:spPr/>
        <p:txBody>
          <a:bodyPr/>
          <a:lstStyle/>
          <a:p>
            <a:pPr>
              <a:defRPr/>
            </a:pPr>
            <a:r>
              <a:rPr lang="en-US" dirty="0" smtClean="0"/>
              <a:t>OO Design</a:t>
            </a:r>
            <a:endParaRPr lang="en-US" dirty="0"/>
          </a:p>
        </p:txBody>
      </p:sp>
    </p:spTree>
    <p:extLst>
      <p:ext uri="{BB962C8B-B14F-4D97-AF65-F5344CB8AC3E}">
        <p14:creationId xmlns:p14="http://schemas.microsoft.com/office/powerpoint/2010/main" val="142802481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US" altLang="en-US" smtClean="0"/>
              <a:t>Protected Variations</a:t>
            </a:r>
          </a:p>
        </p:txBody>
      </p:sp>
      <p:sp>
        <p:nvSpPr>
          <p:cNvPr id="20483" name="Content Placeholder 2"/>
          <p:cNvSpPr>
            <a:spLocks noGrp="1"/>
          </p:cNvSpPr>
          <p:nvPr>
            <p:ph idx="1"/>
          </p:nvPr>
        </p:nvSpPr>
        <p:spPr/>
        <p:txBody>
          <a:bodyPr/>
          <a:lstStyle/>
          <a:p>
            <a:r>
              <a:rPr lang="en-US" altLang="en-US" smtClean="0"/>
              <a:t>Many other patterns and concepts in software design derive from this, including data encapsulation, polymorphism, data-driven designs, interfaces, virtual machines, etc.</a:t>
            </a:r>
          </a:p>
        </p:txBody>
      </p:sp>
      <p:sp>
        <p:nvSpPr>
          <p:cNvPr id="4" name="Footer Placeholder 3"/>
          <p:cNvSpPr>
            <a:spLocks noGrp="1"/>
          </p:cNvSpPr>
          <p:nvPr>
            <p:ph type="ftr" sz="quarter" idx="11"/>
          </p:nvPr>
        </p:nvSpPr>
        <p:spPr/>
        <p:txBody>
          <a:bodyPr/>
          <a:lstStyle/>
          <a:p>
            <a:pPr>
              <a:defRPr/>
            </a:pPr>
            <a:r>
              <a:rPr lang="en-US" smtClean="0"/>
              <a:t>OO Design</a:t>
            </a:r>
            <a:endParaRPr lang="en-US"/>
          </a:p>
        </p:txBody>
      </p:sp>
    </p:spTree>
    <p:extLst>
      <p:ext uri="{BB962C8B-B14F-4D97-AF65-F5344CB8AC3E}">
        <p14:creationId xmlns:p14="http://schemas.microsoft.com/office/powerpoint/2010/main" val="194556985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p:txBody>
          <a:bodyPr/>
          <a:lstStyle/>
          <a:p>
            <a:pPr algn="ctr">
              <a:defRPr/>
            </a:pPr>
            <a:r>
              <a:rPr lang="en-US" dirty="0" smtClean="0">
                <a:solidFill>
                  <a:schemeClr val="tx2"/>
                </a:solidFill>
              </a:rPr>
              <a:t>SS ZG514/SE Z512</a:t>
            </a:r>
            <a:endParaRPr lang="en-US" dirty="0">
              <a:solidFill>
                <a:schemeClr val="tx2"/>
              </a:solidFill>
            </a:endParaRPr>
          </a:p>
          <a:p>
            <a:pPr algn="ctr">
              <a:defRPr/>
            </a:pPr>
            <a:r>
              <a:rPr lang="en-US" dirty="0">
                <a:solidFill>
                  <a:schemeClr val="tx2"/>
                </a:solidFill>
              </a:rPr>
              <a:t>Object Oriented Analysis and Design</a:t>
            </a:r>
          </a:p>
          <a:p>
            <a:pPr eaLnBrk="1" hangingPunct="1">
              <a:spcBef>
                <a:spcPct val="0"/>
              </a:spcBef>
              <a:buFont typeface="Arial" charset="0"/>
              <a:buNone/>
              <a:defRPr/>
            </a:pPr>
            <a:endParaRPr lang="en-US" dirty="0" smtClean="0">
              <a:latin typeface="Arial" charset="0"/>
              <a:cs typeface="Arial" charset="0"/>
            </a:endParaRPr>
          </a:p>
          <a:p>
            <a:pPr eaLnBrk="1" hangingPunct="1">
              <a:spcBef>
                <a:spcPct val="0"/>
              </a:spcBef>
              <a:buFont typeface="Arial" charset="0"/>
              <a:buNone/>
              <a:defRPr/>
            </a:pPr>
            <a:r>
              <a:rPr lang="en-US" dirty="0" smtClean="0">
                <a:latin typeface="Arial" charset="0"/>
                <a:cs typeface="Arial" charset="0"/>
              </a:rPr>
              <a:t>Lecture No.9</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r>
              <a:rPr lang="en-US" altLang="en-US" smtClean="0"/>
              <a:t>Data-Driven Designs</a:t>
            </a:r>
          </a:p>
        </p:txBody>
      </p:sp>
      <p:sp>
        <p:nvSpPr>
          <p:cNvPr id="21507" name="Content Placeholder 2"/>
          <p:cNvSpPr>
            <a:spLocks noGrp="1"/>
          </p:cNvSpPr>
          <p:nvPr>
            <p:ph idx="1"/>
          </p:nvPr>
        </p:nvSpPr>
        <p:spPr/>
        <p:txBody>
          <a:bodyPr/>
          <a:lstStyle/>
          <a:p>
            <a:r>
              <a:rPr lang="en-US" altLang="en-US" dirty="0" smtClean="0"/>
              <a:t>These include techniques such as reading codes, values, class file paths, class names and so on from an external source to </a:t>
            </a:r>
            <a:r>
              <a:rPr lang="en-US" altLang="en-US" b="1" dirty="0" smtClean="0"/>
              <a:t>“parameterize” a system at run time</a:t>
            </a:r>
          </a:p>
          <a:p>
            <a:r>
              <a:rPr lang="en-US" altLang="en-US" dirty="0" smtClean="0"/>
              <a:t>Also includes style sheets, metadata, reading window layouts, etc.</a:t>
            </a:r>
          </a:p>
        </p:txBody>
      </p:sp>
      <p:sp>
        <p:nvSpPr>
          <p:cNvPr id="4" name="Footer Placeholder 3"/>
          <p:cNvSpPr>
            <a:spLocks noGrp="1"/>
          </p:cNvSpPr>
          <p:nvPr>
            <p:ph type="ftr" sz="quarter" idx="11"/>
          </p:nvPr>
        </p:nvSpPr>
        <p:spPr/>
        <p:txBody>
          <a:bodyPr/>
          <a:lstStyle/>
          <a:p>
            <a:pPr>
              <a:defRPr/>
            </a:pPr>
            <a:r>
              <a:rPr lang="en-US" smtClean="0"/>
              <a:t>OO Design</a:t>
            </a:r>
            <a:endParaRPr lang="en-US"/>
          </a:p>
        </p:txBody>
      </p:sp>
    </p:spTree>
    <p:extLst>
      <p:ext uri="{BB962C8B-B14F-4D97-AF65-F5344CB8AC3E}">
        <p14:creationId xmlns:p14="http://schemas.microsoft.com/office/powerpoint/2010/main" val="358918675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lstStyle/>
          <a:p>
            <a:r>
              <a:rPr lang="en-US" altLang="en-US" smtClean="0"/>
              <a:t>Protected Variations example</a:t>
            </a:r>
          </a:p>
        </p:txBody>
      </p:sp>
      <p:sp>
        <p:nvSpPr>
          <p:cNvPr id="22531" name="Content Placeholder 2"/>
          <p:cNvSpPr>
            <a:spLocks noGrp="1"/>
          </p:cNvSpPr>
          <p:nvPr>
            <p:ph idx="1"/>
          </p:nvPr>
        </p:nvSpPr>
        <p:spPr/>
        <p:txBody>
          <a:bodyPr/>
          <a:lstStyle/>
          <a:p>
            <a:r>
              <a:rPr lang="en-US" altLang="en-US" smtClean="0"/>
              <a:t>The tax calculator problem illustrates this.  The point of instability is the different interfaces of different calculators</a:t>
            </a:r>
          </a:p>
          <a:p>
            <a:r>
              <a:rPr lang="en-US" altLang="en-US" smtClean="0"/>
              <a:t>This pattern protects against variations in external APIs</a:t>
            </a:r>
          </a:p>
        </p:txBody>
      </p:sp>
      <p:sp>
        <p:nvSpPr>
          <p:cNvPr id="4" name="Footer Placeholder 3"/>
          <p:cNvSpPr>
            <a:spLocks noGrp="1"/>
          </p:cNvSpPr>
          <p:nvPr>
            <p:ph type="ftr" sz="quarter" idx="11"/>
          </p:nvPr>
        </p:nvSpPr>
        <p:spPr/>
        <p:txBody>
          <a:bodyPr/>
          <a:lstStyle/>
          <a:p>
            <a:pPr>
              <a:defRPr/>
            </a:pPr>
            <a:r>
              <a:rPr lang="en-US" smtClean="0"/>
              <a:t>OO Design</a:t>
            </a:r>
            <a:endParaRPr lang="en-US"/>
          </a:p>
        </p:txBody>
      </p:sp>
    </p:spTree>
    <p:extLst>
      <p:ext uri="{BB962C8B-B14F-4D97-AF65-F5344CB8AC3E}">
        <p14:creationId xmlns:p14="http://schemas.microsoft.com/office/powerpoint/2010/main" val="218553797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altLang="en-US" smtClean="0"/>
              <a:t>Service Lookup</a:t>
            </a:r>
          </a:p>
        </p:txBody>
      </p:sp>
      <p:sp>
        <p:nvSpPr>
          <p:cNvPr id="23555" name="Content Placeholder 2"/>
          <p:cNvSpPr>
            <a:spLocks noGrp="1"/>
          </p:cNvSpPr>
          <p:nvPr>
            <p:ph idx="1"/>
          </p:nvPr>
        </p:nvSpPr>
        <p:spPr/>
        <p:txBody>
          <a:bodyPr/>
          <a:lstStyle/>
          <a:p>
            <a:r>
              <a:rPr lang="en-US" altLang="en-US" smtClean="0"/>
              <a:t>Includes techniques such as using naming services (like JNDI (Java Naming and Directory Interface) in Java)</a:t>
            </a:r>
          </a:p>
          <a:p>
            <a:r>
              <a:rPr lang="en-US" altLang="en-US" smtClean="0"/>
              <a:t>Protects clients from variations in the location of services</a:t>
            </a:r>
          </a:p>
          <a:p>
            <a:r>
              <a:rPr lang="en-US" altLang="en-US" smtClean="0"/>
              <a:t>Special case of data-driven design</a:t>
            </a:r>
          </a:p>
          <a:p>
            <a:endParaRPr lang="en-US" altLang="en-US" smtClean="0"/>
          </a:p>
        </p:txBody>
      </p:sp>
      <p:sp>
        <p:nvSpPr>
          <p:cNvPr id="4" name="Footer Placeholder 3"/>
          <p:cNvSpPr>
            <a:spLocks noGrp="1"/>
          </p:cNvSpPr>
          <p:nvPr>
            <p:ph type="ftr" sz="quarter" idx="11"/>
          </p:nvPr>
        </p:nvSpPr>
        <p:spPr/>
        <p:txBody>
          <a:bodyPr/>
          <a:lstStyle/>
          <a:p>
            <a:pPr>
              <a:defRPr/>
            </a:pPr>
            <a:r>
              <a:rPr lang="en-US" smtClean="0"/>
              <a:t>OO Design</a:t>
            </a:r>
            <a:endParaRPr lang="en-US"/>
          </a:p>
        </p:txBody>
      </p:sp>
    </p:spTree>
    <p:extLst>
      <p:ext uri="{BB962C8B-B14F-4D97-AF65-F5344CB8AC3E}">
        <p14:creationId xmlns:p14="http://schemas.microsoft.com/office/powerpoint/2010/main" val="37327514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r>
              <a:rPr lang="en-US" altLang="en-US" smtClean="0"/>
              <a:t>Interpreter-Driven Designs</a:t>
            </a:r>
          </a:p>
        </p:txBody>
      </p:sp>
      <p:sp>
        <p:nvSpPr>
          <p:cNvPr id="24579" name="Content Placeholder 2"/>
          <p:cNvSpPr>
            <a:spLocks noGrp="1"/>
          </p:cNvSpPr>
          <p:nvPr>
            <p:ph idx="1"/>
          </p:nvPr>
        </p:nvSpPr>
        <p:spPr/>
        <p:txBody>
          <a:bodyPr/>
          <a:lstStyle/>
          <a:p>
            <a:r>
              <a:rPr lang="en-US" altLang="en-US" dirty="0" smtClean="0"/>
              <a:t>Include </a:t>
            </a:r>
            <a:r>
              <a:rPr lang="en-US" altLang="en-US" b="1" dirty="0" smtClean="0"/>
              <a:t>rule interpreters that execute rules read from an external source</a:t>
            </a:r>
            <a:r>
              <a:rPr lang="en-US" altLang="en-US" dirty="0" smtClean="0"/>
              <a:t>, script or language interpreters that read and run programs, virtual machines, constraint logic engines, etc.</a:t>
            </a:r>
          </a:p>
          <a:p>
            <a:r>
              <a:rPr lang="en-US" altLang="en-US" dirty="0" smtClean="0"/>
              <a:t>Allows changing the behavior of a system via external logic</a:t>
            </a:r>
          </a:p>
          <a:p>
            <a:r>
              <a:rPr lang="en-US" altLang="en-US" dirty="0" smtClean="0"/>
              <a:t>SQL stored functions; Excel formulas</a:t>
            </a:r>
          </a:p>
        </p:txBody>
      </p:sp>
      <p:sp>
        <p:nvSpPr>
          <p:cNvPr id="4" name="Footer Placeholder 3"/>
          <p:cNvSpPr>
            <a:spLocks noGrp="1"/>
          </p:cNvSpPr>
          <p:nvPr>
            <p:ph type="ftr" sz="quarter" idx="11"/>
          </p:nvPr>
        </p:nvSpPr>
        <p:spPr/>
        <p:txBody>
          <a:bodyPr/>
          <a:lstStyle/>
          <a:p>
            <a:pPr>
              <a:defRPr/>
            </a:pPr>
            <a:r>
              <a:rPr lang="en-US" smtClean="0"/>
              <a:t>OO Design</a:t>
            </a:r>
            <a:endParaRPr lang="en-US"/>
          </a:p>
        </p:txBody>
      </p:sp>
    </p:spTree>
    <p:extLst>
      <p:ext uri="{BB962C8B-B14F-4D97-AF65-F5344CB8AC3E}">
        <p14:creationId xmlns:p14="http://schemas.microsoft.com/office/powerpoint/2010/main" val="378009769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US" altLang="en-US" smtClean="0"/>
              <a:t>Reflective or Meta-Level Designs</a:t>
            </a:r>
          </a:p>
        </p:txBody>
      </p:sp>
      <p:sp>
        <p:nvSpPr>
          <p:cNvPr id="25603" name="Content Placeholder 2"/>
          <p:cNvSpPr>
            <a:spLocks noGrp="1"/>
          </p:cNvSpPr>
          <p:nvPr>
            <p:ph idx="1"/>
          </p:nvPr>
        </p:nvSpPr>
        <p:spPr/>
        <p:txBody>
          <a:bodyPr/>
          <a:lstStyle/>
          <a:p>
            <a:r>
              <a:rPr lang="en-US" altLang="en-US" smtClean="0"/>
              <a:t>Getting metadata from an external source.</a:t>
            </a:r>
          </a:p>
          <a:p>
            <a:r>
              <a:rPr lang="en-US" altLang="en-US" smtClean="0"/>
              <a:t>Special case of data-driven design</a:t>
            </a:r>
          </a:p>
        </p:txBody>
      </p:sp>
      <p:sp>
        <p:nvSpPr>
          <p:cNvPr id="4" name="Footer Placeholder 3"/>
          <p:cNvSpPr>
            <a:spLocks noGrp="1"/>
          </p:cNvSpPr>
          <p:nvPr>
            <p:ph type="ftr" sz="quarter" idx="11"/>
          </p:nvPr>
        </p:nvSpPr>
        <p:spPr/>
        <p:txBody>
          <a:bodyPr/>
          <a:lstStyle/>
          <a:p>
            <a:pPr>
              <a:defRPr/>
            </a:pPr>
            <a:r>
              <a:rPr lang="en-US" smtClean="0"/>
              <a:t>OO Design</a:t>
            </a:r>
            <a:endParaRPr lang="en-US"/>
          </a:p>
        </p:txBody>
      </p:sp>
    </p:spTree>
    <p:extLst>
      <p:ext uri="{BB962C8B-B14F-4D97-AF65-F5344CB8AC3E}">
        <p14:creationId xmlns:p14="http://schemas.microsoft.com/office/powerpoint/2010/main" val="311367590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r>
              <a:rPr lang="en-US" altLang="en-US" smtClean="0"/>
              <a:t>Uniform Access</a:t>
            </a:r>
          </a:p>
        </p:txBody>
      </p:sp>
      <p:sp>
        <p:nvSpPr>
          <p:cNvPr id="26627" name="Content Placeholder 2"/>
          <p:cNvSpPr>
            <a:spLocks noGrp="1"/>
          </p:cNvSpPr>
          <p:nvPr>
            <p:ph idx="1"/>
          </p:nvPr>
        </p:nvSpPr>
        <p:spPr/>
        <p:txBody>
          <a:bodyPr/>
          <a:lstStyle/>
          <a:p>
            <a:r>
              <a:rPr lang="en-US" altLang="en-US" smtClean="0"/>
              <a:t>Syntactic construct so that both a method and field access are expressed the same way</a:t>
            </a:r>
          </a:p>
          <a:p>
            <a:r>
              <a:rPr lang="en-US" altLang="en-US" smtClean="0"/>
              <a:t>For example aCircle.radius may invoke a radius() method or simply refer to the radius field.</a:t>
            </a:r>
          </a:p>
        </p:txBody>
      </p:sp>
      <p:sp>
        <p:nvSpPr>
          <p:cNvPr id="4" name="Footer Placeholder 3"/>
          <p:cNvSpPr>
            <a:spLocks noGrp="1"/>
          </p:cNvSpPr>
          <p:nvPr>
            <p:ph type="ftr" sz="quarter" idx="11"/>
          </p:nvPr>
        </p:nvSpPr>
        <p:spPr/>
        <p:txBody>
          <a:bodyPr/>
          <a:lstStyle/>
          <a:p>
            <a:pPr>
              <a:defRPr/>
            </a:pPr>
            <a:r>
              <a:rPr lang="en-US" smtClean="0"/>
              <a:t>OO Design</a:t>
            </a:r>
            <a:endParaRPr lang="en-US"/>
          </a:p>
        </p:txBody>
      </p:sp>
    </p:spTree>
    <p:extLst>
      <p:ext uri="{BB962C8B-B14F-4D97-AF65-F5344CB8AC3E}">
        <p14:creationId xmlns:p14="http://schemas.microsoft.com/office/powerpoint/2010/main" val="264668895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lstStyle/>
          <a:p>
            <a:r>
              <a:rPr lang="en-US" altLang="en-US" smtClean="0"/>
              <a:t>Standard Languages</a:t>
            </a:r>
          </a:p>
        </p:txBody>
      </p:sp>
      <p:sp>
        <p:nvSpPr>
          <p:cNvPr id="27651" name="Content Placeholder 2"/>
          <p:cNvSpPr>
            <a:spLocks noGrp="1"/>
          </p:cNvSpPr>
          <p:nvPr>
            <p:ph idx="1"/>
          </p:nvPr>
        </p:nvSpPr>
        <p:spPr/>
        <p:txBody>
          <a:bodyPr/>
          <a:lstStyle/>
          <a:p>
            <a:r>
              <a:rPr lang="en-US" altLang="en-US" dirty="0" smtClean="0"/>
              <a:t>Stick with standards such </a:t>
            </a:r>
            <a:r>
              <a:rPr lang="en-US" altLang="en-US" dirty="0"/>
              <a:t>as SQL provide protection against a proliferation of varying languages.</a:t>
            </a:r>
          </a:p>
          <a:p>
            <a:endParaRPr lang="en-US" altLang="en-US" dirty="0" smtClean="0"/>
          </a:p>
        </p:txBody>
      </p:sp>
      <p:sp>
        <p:nvSpPr>
          <p:cNvPr id="4" name="Footer Placeholder 3"/>
          <p:cNvSpPr>
            <a:spLocks noGrp="1"/>
          </p:cNvSpPr>
          <p:nvPr>
            <p:ph type="ftr" sz="quarter" idx="11"/>
          </p:nvPr>
        </p:nvSpPr>
        <p:spPr/>
        <p:txBody>
          <a:bodyPr/>
          <a:lstStyle/>
          <a:p>
            <a:pPr>
              <a:defRPr/>
            </a:pPr>
            <a:r>
              <a:rPr lang="en-US" smtClean="0"/>
              <a:t>OO Design</a:t>
            </a:r>
            <a:endParaRPr lang="en-US"/>
          </a:p>
        </p:txBody>
      </p:sp>
    </p:spTree>
    <p:extLst>
      <p:ext uri="{BB962C8B-B14F-4D97-AF65-F5344CB8AC3E}">
        <p14:creationId xmlns:p14="http://schemas.microsoft.com/office/powerpoint/2010/main" val="27424909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p:txBody>
          <a:bodyPr/>
          <a:lstStyle/>
          <a:p>
            <a:r>
              <a:rPr lang="en-US" altLang="en-US" smtClean="0"/>
              <a:t>Liskov Substitution Principle</a:t>
            </a:r>
          </a:p>
        </p:txBody>
      </p:sp>
      <p:sp>
        <p:nvSpPr>
          <p:cNvPr id="28675" name="Content Placeholder 2"/>
          <p:cNvSpPr>
            <a:spLocks noGrp="1"/>
          </p:cNvSpPr>
          <p:nvPr>
            <p:ph idx="1"/>
          </p:nvPr>
        </p:nvSpPr>
        <p:spPr/>
        <p:txBody>
          <a:bodyPr/>
          <a:lstStyle/>
          <a:p>
            <a:r>
              <a:rPr lang="en-US" altLang="en-US" smtClean="0"/>
              <a:t>“What is wanted here is something like the following substitution property: If for each object </a:t>
            </a:r>
            <a:r>
              <a:rPr lang="en-US" altLang="en-US" i="1" smtClean="0"/>
              <a:t>o1</a:t>
            </a:r>
            <a:r>
              <a:rPr lang="en-US" altLang="en-US" smtClean="0"/>
              <a:t> of type </a:t>
            </a:r>
            <a:r>
              <a:rPr lang="en-US" altLang="en-US" i="1" smtClean="0"/>
              <a:t>S</a:t>
            </a:r>
            <a:r>
              <a:rPr lang="en-US" altLang="en-US" smtClean="0"/>
              <a:t> there is an object </a:t>
            </a:r>
            <a:r>
              <a:rPr lang="en-US" altLang="en-US" i="1" smtClean="0"/>
              <a:t>o2</a:t>
            </a:r>
            <a:r>
              <a:rPr lang="en-US" altLang="en-US" smtClean="0"/>
              <a:t> of type </a:t>
            </a:r>
            <a:r>
              <a:rPr lang="en-US" altLang="en-US" i="1" smtClean="0"/>
              <a:t>T</a:t>
            </a:r>
            <a:r>
              <a:rPr lang="en-US" altLang="en-US" smtClean="0"/>
              <a:t> such that for all programs </a:t>
            </a:r>
            <a:r>
              <a:rPr lang="en-US" altLang="en-US" i="1" smtClean="0"/>
              <a:t>P</a:t>
            </a:r>
            <a:r>
              <a:rPr lang="en-US" altLang="en-US" smtClean="0"/>
              <a:t> defined in terms of </a:t>
            </a:r>
            <a:r>
              <a:rPr lang="en-US" altLang="en-US" i="1" smtClean="0"/>
              <a:t>T</a:t>
            </a:r>
            <a:r>
              <a:rPr lang="en-US" altLang="en-US" smtClean="0"/>
              <a:t>, the behavior of </a:t>
            </a:r>
            <a:r>
              <a:rPr lang="en-US" altLang="en-US" i="1" smtClean="0"/>
              <a:t>P</a:t>
            </a:r>
            <a:r>
              <a:rPr lang="en-US" altLang="en-US" smtClean="0"/>
              <a:t> is unchanged when </a:t>
            </a:r>
            <a:r>
              <a:rPr lang="en-US" altLang="en-US" i="1" smtClean="0"/>
              <a:t>o1</a:t>
            </a:r>
            <a:r>
              <a:rPr lang="en-US" altLang="en-US" smtClean="0"/>
              <a:t> is substituted for </a:t>
            </a:r>
            <a:r>
              <a:rPr lang="en-US" altLang="en-US" i="1" smtClean="0"/>
              <a:t>o2</a:t>
            </a:r>
            <a:r>
              <a:rPr lang="en-US" altLang="en-US" smtClean="0"/>
              <a:t> then </a:t>
            </a:r>
            <a:r>
              <a:rPr lang="en-US" altLang="en-US" i="1" smtClean="0"/>
              <a:t>S</a:t>
            </a:r>
            <a:r>
              <a:rPr lang="en-US" altLang="en-US" smtClean="0"/>
              <a:t> is a subtype of </a:t>
            </a:r>
            <a:r>
              <a:rPr lang="en-US" altLang="en-US" i="1" smtClean="0"/>
              <a:t>T</a:t>
            </a:r>
          </a:p>
        </p:txBody>
      </p:sp>
      <p:sp>
        <p:nvSpPr>
          <p:cNvPr id="4" name="Footer Placeholder 3"/>
          <p:cNvSpPr>
            <a:spLocks noGrp="1"/>
          </p:cNvSpPr>
          <p:nvPr>
            <p:ph type="ftr" sz="quarter" idx="11"/>
          </p:nvPr>
        </p:nvSpPr>
        <p:spPr/>
        <p:txBody>
          <a:bodyPr/>
          <a:lstStyle/>
          <a:p>
            <a:pPr>
              <a:defRPr/>
            </a:pPr>
            <a:r>
              <a:rPr lang="en-US" smtClean="0"/>
              <a:t>OO Design</a:t>
            </a:r>
            <a:endParaRPr lang="en-US"/>
          </a:p>
        </p:txBody>
      </p:sp>
    </p:spTree>
    <p:extLst>
      <p:ext uri="{BB962C8B-B14F-4D97-AF65-F5344CB8AC3E}">
        <p14:creationId xmlns:p14="http://schemas.microsoft.com/office/powerpoint/2010/main" val="367492363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altLang="en-US" smtClean="0"/>
              <a:t>Liskov Substitution Principle</a:t>
            </a:r>
          </a:p>
        </p:txBody>
      </p:sp>
      <p:sp>
        <p:nvSpPr>
          <p:cNvPr id="29699" name="Content Placeholder 2"/>
          <p:cNvSpPr>
            <a:spLocks noGrp="1"/>
          </p:cNvSpPr>
          <p:nvPr>
            <p:ph idx="1"/>
          </p:nvPr>
        </p:nvSpPr>
        <p:spPr/>
        <p:txBody>
          <a:bodyPr/>
          <a:lstStyle/>
          <a:p>
            <a:r>
              <a:rPr lang="en-US" altLang="en-US" smtClean="0"/>
              <a:t>Translating: software that refers to a type </a:t>
            </a:r>
            <a:r>
              <a:rPr lang="en-US" altLang="en-US" i="1" smtClean="0"/>
              <a:t>T</a:t>
            </a:r>
            <a:r>
              <a:rPr lang="en-US" altLang="en-US" smtClean="0"/>
              <a:t> should work properly with any subclass of </a:t>
            </a:r>
            <a:r>
              <a:rPr lang="en-US" altLang="en-US" i="1" smtClean="0"/>
              <a:t>T</a:t>
            </a:r>
          </a:p>
        </p:txBody>
      </p:sp>
      <p:sp>
        <p:nvSpPr>
          <p:cNvPr id="4" name="Footer Placeholder 3"/>
          <p:cNvSpPr>
            <a:spLocks noGrp="1"/>
          </p:cNvSpPr>
          <p:nvPr>
            <p:ph type="ftr" sz="quarter" idx="11"/>
          </p:nvPr>
        </p:nvSpPr>
        <p:spPr/>
        <p:txBody>
          <a:bodyPr/>
          <a:lstStyle/>
          <a:p>
            <a:pPr>
              <a:defRPr/>
            </a:pPr>
            <a:r>
              <a:rPr lang="en-US" smtClean="0"/>
              <a:t>OO Design</a:t>
            </a:r>
            <a:endParaRPr lang="en-US"/>
          </a:p>
        </p:txBody>
      </p:sp>
    </p:spTree>
    <p:extLst>
      <p:ext uri="{BB962C8B-B14F-4D97-AF65-F5344CB8AC3E}">
        <p14:creationId xmlns:p14="http://schemas.microsoft.com/office/powerpoint/2010/main" val="424798263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r>
              <a:rPr lang="en-US" altLang="en-US" smtClean="0"/>
              <a:t>Don’t Talk to Strangers</a:t>
            </a:r>
          </a:p>
        </p:txBody>
      </p:sp>
      <p:sp>
        <p:nvSpPr>
          <p:cNvPr id="30723" name="Content Placeholder 2"/>
          <p:cNvSpPr>
            <a:spLocks noGrp="1"/>
          </p:cNvSpPr>
          <p:nvPr>
            <p:ph idx="1"/>
          </p:nvPr>
        </p:nvSpPr>
        <p:spPr/>
        <p:txBody>
          <a:bodyPr/>
          <a:lstStyle/>
          <a:p>
            <a:r>
              <a:rPr lang="en-US" altLang="en-US" smtClean="0"/>
              <a:t>Original version of Protected Variations.  A method should only send messages to:</a:t>
            </a:r>
          </a:p>
          <a:p>
            <a:pPr lvl="1"/>
            <a:r>
              <a:rPr lang="en-US" altLang="en-US" smtClean="0"/>
              <a:t>The </a:t>
            </a:r>
            <a:r>
              <a:rPr lang="en-US" altLang="en-US" i="1" smtClean="0"/>
              <a:t>this</a:t>
            </a:r>
            <a:r>
              <a:rPr lang="en-US" altLang="en-US" smtClean="0"/>
              <a:t> object (self)</a:t>
            </a:r>
          </a:p>
          <a:p>
            <a:pPr lvl="1"/>
            <a:r>
              <a:rPr lang="en-US" altLang="en-US" smtClean="0"/>
              <a:t>A parameter of the method</a:t>
            </a:r>
          </a:p>
          <a:p>
            <a:pPr lvl="1"/>
            <a:r>
              <a:rPr lang="en-US" altLang="en-US" smtClean="0"/>
              <a:t>An attribute of </a:t>
            </a:r>
            <a:r>
              <a:rPr lang="en-US" altLang="en-US" i="1" smtClean="0"/>
              <a:t>this</a:t>
            </a:r>
          </a:p>
          <a:p>
            <a:pPr lvl="1"/>
            <a:r>
              <a:rPr lang="en-US" altLang="en-US" smtClean="0"/>
              <a:t>An element of a collection which is an attribute of </a:t>
            </a:r>
            <a:r>
              <a:rPr lang="en-US" altLang="en-US" i="1" smtClean="0"/>
              <a:t>this</a:t>
            </a:r>
          </a:p>
          <a:p>
            <a:pPr lvl="1"/>
            <a:r>
              <a:rPr lang="en-US" altLang="en-US" smtClean="0"/>
              <a:t>An object created within the method.</a:t>
            </a:r>
          </a:p>
          <a:p>
            <a:pPr lvl="1"/>
            <a:endParaRPr lang="en-US" altLang="en-US" smtClean="0"/>
          </a:p>
        </p:txBody>
      </p:sp>
      <p:sp>
        <p:nvSpPr>
          <p:cNvPr id="4" name="Footer Placeholder 3"/>
          <p:cNvSpPr>
            <a:spLocks noGrp="1"/>
          </p:cNvSpPr>
          <p:nvPr>
            <p:ph type="ftr" sz="quarter" idx="11"/>
          </p:nvPr>
        </p:nvSpPr>
        <p:spPr/>
        <p:txBody>
          <a:bodyPr/>
          <a:lstStyle/>
          <a:p>
            <a:pPr>
              <a:defRPr/>
            </a:pPr>
            <a:r>
              <a:rPr lang="en-US" smtClean="0"/>
              <a:t>OO Design</a:t>
            </a:r>
            <a:endParaRPr lang="en-US"/>
          </a:p>
        </p:txBody>
      </p:sp>
      <mc:AlternateContent xmlns:mc="http://schemas.openxmlformats.org/markup-compatibility/2006">
        <mc:Choice xmlns:p14="http://schemas.microsoft.com/office/powerpoint/2010/main" Requires="p14">
          <p:contentPart p14:bwMode="auto" r:id="rId2">
            <p14:nvContentPartPr>
              <p14:cNvPr id="2" name="Ink 1"/>
              <p14:cNvContentPartPr/>
              <p14:nvPr/>
            </p14:nvContentPartPr>
            <p14:xfrm>
              <a:off x="4916520" y="956520"/>
              <a:ext cx="3435840" cy="574560"/>
            </p14:xfrm>
          </p:contentPart>
        </mc:Choice>
        <mc:Fallback>
          <p:pic>
            <p:nvPicPr>
              <p:cNvPr id="2" name="Ink 1"/>
              <p:cNvPicPr/>
              <p:nvPr/>
            </p:nvPicPr>
            <p:blipFill>
              <a:blip r:embed="rId3"/>
              <a:stretch>
                <a:fillRect/>
              </a:stretch>
            </p:blipFill>
            <p:spPr>
              <a:xfrm>
                <a:off x="4914000" y="949680"/>
                <a:ext cx="3443400" cy="585720"/>
              </a:xfrm>
              <a:prstGeom prst="rect">
                <a:avLst/>
              </a:prstGeom>
            </p:spPr>
          </p:pic>
        </mc:Fallback>
      </mc:AlternateContent>
    </p:spTree>
    <p:extLst>
      <p:ext uri="{BB962C8B-B14F-4D97-AF65-F5344CB8AC3E}">
        <p14:creationId xmlns:p14="http://schemas.microsoft.com/office/powerpoint/2010/main" val="256923090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274638"/>
            <a:ext cx="8229600" cy="1143000"/>
          </a:xfrm>
        </p:spPr>
        <p:txBody>
          <a:bodyPr/>
          <a:lstStyle/>
          <a:p>
            <a:r>
              <a:rPr lang="en-US" dirty="0" smtClean="0"/>
              <a:t>Today’s Agenda</a:t>
            </a:r>
            <a:endParaRPr lang="en-US" dirty="0"/>
          </a:p>
        </p:txBody>
      </p:sp>
      <p:sp>
        <p:nvSpPr>
          <p:cNvPr id="3" name="Date Placeholder 2"/>
          <p:cNvSpPr>
            <a:spLocks noGrp="1"/>
          </p:cNvSpPr>
          <p:nvPr>
            <p:ph type="dt" sz="half" idx="4294967295"/>
          </p:nvPr>
        </p:nvSpPr>
        <p:spPr>
          <a:xfrm>
            <a:off x="0" y="6356350"/>
            <a:ext cx="2133600" cy="365125"/>
          </a:xfrm>
        </p:spPr>
        <p:txBody>
          <a:bodyPr/>
          <a:lstStyle/>
          <a:p>
            <a:pPr>
              <a:defRPr/>
            </a:pPr>
            <a:fld id="{F400D10E-0073-4A00-8271-1F9715D8D96C}" type="datetime5">
              <a:rPr lang="en-US" smtClean="0"/>
              <a:t>29-Oct-22</a:t>
            </a:fld>
            <a:endParaRPr lang="en-US"/>
          </a:p>
        </p:txBody>
      </p:sp>
      <p:sp>
        <p:nvSpPr>
          <p:cNvPr id="4" name="Footer Placeholder 3"/>
          <p:cNvSpPr>
            <a:spLocks noGrp="1"/>
          </p:cNvSpPr>
          <p:nvPr>
            <p:ph type="ftr" sz="quarter" idx="4294967295"/>
          </p:nvPr>
        </p:nvSpPr>
        <p:spPr>
          <a:xfrm>
            <a:off x="0" y="6356350"/>
            <a:ext cx="2895600" cy="365125"/>
          </a:xfrm>
        </p:spPr>
        <p:txBody>
          <a:bodyPr/>
          <a:lstStyle/>
          <a:p>
            <a:pPr>
              <a:defRPr/>
            </a:pPr>
            <a:r>
              <a:rPr lang="en-US" smtClean="0"/>
              <a:t>OO Design</a:t>
            </a:r>
            <a:endParaRPr lang="en-US" dirty="0"/>
          </a:p>
        </p:txBody>
      </p:sp>
      <p:sp>
        <p:nvSpPr>
          <p:cNvPr id="5" name="Slide Number Placeholder 4"/>
          <p:cNvSpPr>
            <a:spLocks noGrp="1"/>
          </p:cNvSpPr>
          <p:nvPr>
            <p:ph type="sldNum" sz="quarter" idx="4294967295"/>
          </p:nvPr>
        </p:nvSpPr>
        <p:spPr>
          <a:xfrm>
            <a:off x="7010400" y="6356350"/>
            <a:ext cx="2133600" cy="365125"/>
          </a:xfrm>
        </p:spPr>
        <p:txBody>
          <a:bodyPr/>
          <a:lstStyle/>
          <a:p>
            <a:pPr>
              <a:defRPr/>
            </a:pPr>
            <a:fld id="{E543648A-936F-439C-85B9-F394C298EF6A}" type="slidenum">
              <a:rPr lang="en-US" smtClean="0"/>
              <a:pPr>
                <a:defRPr/>
              </a:pPr>
              <a:t>3</a:t>
            </a:fld>
            <a:endParaRPr lang="en-US"/>
          </a:p>
        </p:txBody>
      </p:sp>
      <p:sp>
        <p:nvSpPr>
          <p:cNvPr id="6" name="TextBox 5"/>
          <p:cNvSpPr txBox="1"/>
          <p:nvPr/>
        </p:nvSpPr>
        <p:spPr>
          <a:xfrm>
            <a:off x="494211" y="1676400"/>
            <a:ext cx="7772400" cy="3046988"/>
          </a:xfrm>
          <a:prstGeom prst="rect">
            <a:avLst/>
          </a:prstGeom>
          <a:noFill/>
        </p:spPr>
        <p:txBody>
          <a:bodyPr wrap="square" rtlCol="0">
            <a:spAutoFit/>
          </a:bodyPr>
          <a:lstStyle/>
          <a:p>
            <a:pPr>
              <a:buFont typeface="Wingdings" pitchFamily="2" charset="2"/>
              <a:buChar char="Ø"/>
            </a:pPr>
            <a:endParaRPr lang="en-US" sz="3200" dirty="0"/>
          </a:p>
          <a:p>
            <a:pPr marL="457200" indent="-457200" eaLnBrk="1" hangingPunct="1">
              <a:buFont typeface="Wingdings" panose="05000000000000000000" pitchFamily="2" charset="2"/>
              <a:buChar char="Ø"/>
            </a:pPr>
            <a:r>
              <a:rPr kumimoji="1" lang="en-US" altLang="en-US" sz="3200" dirty="0">
                <a:solidFill>
                  <a:schemeClr val="folHlink"/>
                </a:solidFill>
                <a:latin typeface="Garamond" panose="02020404030301010803" pitchFamily="18" charset="0"/>
              </a:rPr>
              <a:t>Object Oriented Design</a:t>
            </a:r>
            <a:endParaRPr lang="en-US" sz="3200" dirty="0" smtClean="0"/>
          </a:p>
          <a:p>
            <a:pPr marL="914400" lvl="1" indent="-457200" eaLnBrk="1" hangingPunct="1">
              <a:buFont typeface="Wingdings" panose="05000000000000000000" pitchFamily="2" charset="2"/>
              <a:buChar char="Ø"/>
            </a:pPr>
            <a:r>
              <a:rPr lang="en-US" sz="3200" dirty="0" smtClean="0"/>
              <a:t>GRASP Patterns</a:t>
            </a:r>
            <a:endParaRPr lang="en-US" sz="3200" dirty="0"/>
          </a:p>
          <a:p>
            <a:pPr>
              <a:buFont typeface="Wingdings" pitchFamily="2" charset="2"/>
              <a:buChar char="Ø"/>
            </a:pPr>
            <a:endParaRPr lang="en-US" sz="3200" dirty="0"/>
          </a:p>
          <a:p>
            <a:pPr>
              <a:buFont typeface="Wingdings" pitchFamily="2" charset="2"/>
              <a:buChar char="Ø"/>
            </a:pPr>
            <a:endParaRPr lang="en-US" sz="3200" dirty="0"/>
          </a:p>
          <a:p>
            <a:pPr>
              <a:buFont typeface="Wingdings" pitchFamily="2" charset="2"/>
              <a:buChar char="Ø"/>
            </a:pPr>
            <a:endParaRPr lang="en-US" sz="3200" dirty="0"/>
          </a:p>
        </p:txBody>
      </p:sp>
      <mc:AlternateContent xmlns:mc="http://schemas.openxmlformats.org/markup-compatibility/2006">
        <mc:Choice xmlns:p14="http://schemas.microsoft.com/office/powerpoint/2010/main" Requires="p14">
          <p:contentPart p14:bwMode="auto" r:id="rId2">
            <p14:nvContentPartPr>
              <p14:cNvPr id="7" name="Ink 6"/>
              <p14:cNvContentPartPr/>
              <p14:nvPr/>
            </p14:nvContentPartPr>
            <p14:xfrm>
              <a:off x="1031760" y="1434600"/>
              <a:ext cx="7544160" cy="3512160"/>
            </p14:xfrm>
          </p:contentPart>
        </mc:Choice>
        <mc:Fallback>
          <p:pic>
            <p:nvPicPr>
              <p:cNvPr id="7" name="Ink 6"/>
              <p:cNvPicPr/>
              <p:nvPr/>
            </p:nvPicPr>
            <p:blipFill>
              <a:blip r:embed="rId3"/>
              <a:stretch>
                <a:fillRect/>
              </a:stretch>
            </p:blipFill>
            <p:spPr>
              <a:xfrm>
                <a:off x="1029240" y="1427040"/>
                <a:ext cx="7554240" cy="3529080"/>
              </a:xfrm>
              <a:prstGeom prst="rect">
                <a:avLst/>
              </a:prstGeom>
            </p:spPr>
          </p:pic>
        </mc:Fallback>
      </mc:AlternateContent>
    </p:spTree>
    <p:extLst>
      <p:ext uri="{BB962C8B-B14F-4D97-AF65-F5344CB8AC3E}">
        <p14:creationId xmlns:p14="http://schemas.microsoft.com/office/powerpoint/2010/main" val="252735373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altLang="en-US" smtClean="0"/>
              <a:t>Possible Problems with PV</a:t>
            </a:r>
          </a:p>
        </p:txBody>
      </p:sp>
      <p:sp>
        <p:nvSpPr>
          <p:cNvPr id="31747" name="Content Placeholder 2"/>
          <p:cNvSpPr>
            <a:spLocks noGrp="1"/>
          </p:cNvSpPr>
          <p:nvPr>
            <p:ph idx="1"/>
          </p:nvPr>
        </p:nvSpPr>
        <p:spPr/>
        <p:txBody>
          <a:bodyPr/>
          <a:lstStyle/>
          <a:p>
            <a:r>
              <a:rPr lang="en-US" altLang="en-US" smtClean="0"/>
              <a:t>Overgeneralization: trying to protect against future variations by writing code that can be extended, when these variations will never happen</a:t>
            </a:r>
          </a:p>
          <a:p>
            <a:endParaRPr lang="en-US" altLang="en-US" smtClean="0"/>
          </a:p>
        </p:txBody>
      </p:sp>
      <p:sp>
        <p:nvSpPr>
          <p:cNvPr id="4" name="Footer Placeholder 3"/>
          <p:cNvSpPr>
            <a:spLocks noGrp="1"/>
          </p:cNvSpPr>
          <p:nvPr>
            <p:ph type="ftr" sz="quarter" idx="11"/>
          </p:nvPr>
        </p:nvSpPr>
        <p:spPr/>
        <p:txBody>
          <a:bodyPr/>
          <a:lstStyle/>
          <a:p>
            <a:pPr>
              <a:defRPr/>
            </a:pPr>
            <a:r>
              <a:rPr lang="en-US" smtClean="0"/>
              <a:t>OO Design</a:t>
            </a:r>
            <a:endParaRPr lang="en-US"/>
          </a:p>
        </p:txBody>
      </p:sp>
    </p:spTree>
    <p:extLst>
      <p:ext uri="{BB962C8B-B14F-4D97-AF65-F5344CB8AC3E}">
        <p14:creationId xmlns:p14="http://schemas.microsoft.com/office/powerpoint/2010/main" val="303547270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r>
              <a:rPr lang="en-US" altLang="en-US" smtClean="0"/>
              <a:t>Information Hiding</a:t>
            </a:r>
          </a:p>
        </p:txBody>
      </p:sp>
      <p:sp>
        <p:nvSpPr>
          <p:cNvPr id="32771" name="Content Placeholder 2"/>
          <p:cNvSpPr>
            <a:spLocks noGrp="1"/>
          </p:cNvSpPr>
          <p:nvPr>
            <p:ph idx="1"/>
          </p:nvPr>
        </p:nvSpPr>
        <p:spPr/>
        <p:txBody>
          <a:bodyPr/>
          <a:lstStyle/>
          <a:p>
            <a:r>
              <a:rPr lang="en-US" altLang="en-US" smtClean="0"/>
              <a:t>Private variables</a:t>
            </a:r>
          </a:p>
          <a:p>
            <a:r>
              <a:rPr lang="en-US" altLang="en-US" smtClean="0"/>
              <a:t>Hide information about the design from other modules, at the points of difficulty or likely change. (David Parnas)</a:t>
            </a:r>
          </a:p>
          <a:p>
            <a:endParaRPr lang="en-US" altLang="en-US" smtClean="0"/>
          </a:p>
        </p:txBody>
      </p:sp>
      <p:sp>
        <p:nvSpPr>
          <p:cNvPr id="4" name="Footer Placeholder 3"/>
          <p:cNvSpPr>
            <a:spLocks noGrp="1"/>
          </p:cNvSpPr>
          <p:nvPr>
            <p:ph type="ftr" sz="quarter" idx="11"/>
          </p:nvPr>
        </p:nvSpPr>
        <p:spPr/>
        <p:txBody>
          <a:bodyPr/>
          <a:lstStyle/>
          <a:p>
            <a:pPr>
              <a:defRPr/>
            </a:pPr>
            <a:r>
              <a:rPr lang="en-US" smtClean="0"/>
              <a:t>OO Design</a:t>
            </a:r>
            <a:endParaRPr lang="en-US"/>
          </a:p>
        </p:txBody>
      </p:sp>
    </p:spTree>
    <p:extLst>
      <p:ext uri="{BB962C8B-B14F-4D97-AF65-F5344CB8AC3E}">
        <p14:creationId xmlns:p14="http://schemas.microsoft.com/office/powerpoint/2010/main" val="365064231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p:txBody>
          <a:bodyPr/>
          <a:lstStyle/>
          <a:p>
            <a:r>
              <a:rPr lang="en-US" altLang="en-US" smtClean="0"/>
              <a:t>Open-Closed Principle</a:t>
            </a:r>
          </a:p>
        </p:txBody>
      </p:sp>
      <p:sp>
        <p:nvSpPr>
          <p:cNvPr id="33795" name="Content Placeholder 2"/>
          <p:cNvSpPr>
            <a:spLocks noGrp="1"/>
          </p:cNvSpPr>
          <p:nvPr>
            <p:ph idx="1"/>
          </p:nvPr>
        </p:nvSpPr>
        <p:spPr/>
        <p:txBody>
          <a:bodyPr/>
          <a:lstStyle/>
          <a:p>
            <a:r>
              <a:rPr lang="en-US" altLang="en-US" smtClean="0"/>
              <a:t>Modules should be both open (for extension) and closed (to modification in ways that affect clients.)</a:t>
            </a:r>
          </a:p>
          <a:p>
            <a:r>
              <a:rPr lang="en-US" altLang="en-US" smtClean="0"/>
              <a:t>OCP includes all software components, including methods, classes, subsystems, applications, etc.</a:t>
            </a:r>
          </a:p>
        </p:txBody>
      </p:sp>
      <p:sp>
        <p:nvSpPr>
          <p:cNvPr id="4" name="Footer Placeholder 3"/>
          <p:cNvSpPr>
            <a:spLocks noGrp="1"/>
          </p:cNvSpPr>
          <p:nvPr>
            <p:ph type="ftr" sz="quarter" idx="11"/>
          </p:nvPr>
        </p:nvSpPr>
        <p:spPr/>
        <p:txBody>
          <a:bodyPr/>
          <a:lstStyle/>
          <a:p>
            <a:pPr>
              <a:defRPr/>
            </a:pPr>
            <a:r>
              <a:rPr lang="en-US" smtClean="0"/>
              <a:t>OO Design</a:t>
            </a:r>
            <a:endParaRPr lang="en-US"/>
          </a:p>
        </p:txBody>
      </p:sp>
    </p:spTree>
    <p:extLst>
      <p:ext uri="{BB962C8B-B14F-4D97-AF65-F5344CB8AC3E}">
        <p14:creationId xmlns:p14="http://schemas.microsoft.com/office/powerpoint/2010/main" val="367715250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OO Design Rules</a:t>
            </a:r>
            <a:endParaRPr lang="en-US" dirty="0"/>
          </a:p>
        </p:txBody>
      </p:sp>
    </p:spTree>
    <p:extLst>
      <p:ext uri="{BB962C8B-B14F-4D97-AF65-F5344CB8AC3E}">
        <p14:creationId xmlns:p14="http://schemas.microsoft.com/office/powerpoint/2010/main" val="79902105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ChangeArrowheads="1"/>
          </p:cNvSpPr>
          <p:nvPr>
            <p:ph type="title"/>
          </p:nvPr>
        </p:nvSpPr>
        <p:spPr>
          <a:xfrm>
            <a:off x="107950" y="269875"/>
            <a:ext cx="7993063" cy="1143000"/>
          </a:xfrm>
          <a:noFill/>
          <a:ln/>
        </p:spPr>
        <p:txBody>
          <a:bodyPr lIns="92075" tIns="46038" rIns="92075" bIns="46038">
            <a:normAutofit fontScale="90000"/>
          </a:bodyPr>
          <a:lstStyle/>
          <a:p>
            <a:r>
              <a:rPr lang="en-US" smtClean="0"/>
              <a:t>Object-Oriented Design Process </a:t>
            </a:r>
            <a:br>
              <a:rPr lang="en-US" smtClean="0"/>
            </a:br>
            <a:r>
              <a:rPr lang="en-US" smtClean="0"/>
              <a:t>in the Unified Approach</a:t>
            </a:r>
          </a:p>
        </p:txBody>
      </p:sp>
      <p:graphicFrame>
        <p:nvGraphicFramePr>
          <p:cNvPr id="179203" name="Object 3"/>
          <p:cNvGraphicFramePr>
            <a:graphicFrameLocks/>
          </p:cNvGraphicFramePr>
          <p:nvPr/>
        </p:nvGraphicFramePr>
        <p:xfrm>
          <a:off x="0" y="1916113"/>
          <a:ext cx="9144000" cy="4246562"/>
        </p:xfrm>
        <a:graphic>
          <a:graphicData uri="http://schemas.openxmlformats.org/presentationml/2006/ole">
            <mc:AlternateContent xmlns:mc="http://schemas.openxmlformats.org/markup-compatibility/2006">
              <mc:Choice xmlns:v="urn:schemas-microsoft-com:vml" Requires="v">
                <p:oleObj spid="_x0000_s3079" name="VISIO" r:id="rId4" imgW="8627760" imgH="2215800" progId="Visio.Drawing.5">
                  <p:embed/>
                </p:oleObj>
              </mc:Choice>
              <mc:Fallback>
                <p:oleObj name="VISIO" r:id="rId4" imgW="8627760" imgH="2215800" progId="Visio.Drawing.5">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l="6860" r="14438"/>
                      <a:stretch>
                        <a:fillRect/>
                      </a:stretch>
                    </p:blipFill>
                    <p:spPr bwMode="auto">
                      <a:xfrm>
                        <a:off x="0" y="1916113"/>
                        <a:ext cx="9144000" cy="4246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640331393"/>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0"/>
            <a:r>
              <a:rPr lang="en-US" u="sng" dirty="0" smtClean="0"/>
              <a:t>OO Design Axioms </a:t>
            </a:r>
            <a:endParaRPr lang="en-US" dirty="0"/>
          </a:p>
        </p:txBody>
      </p:sp>
      <p:sp>
        <p:nvSpPr>
          <p:cNvPr id="3" name="Content Placeholder 2"/>
          <p:cNvSpPr>
            <a:spLocks noGrp="1"/>
          </p:cNvSpPr>
          <p:nvPr>
            <p:ph idx="1"/>
          </p:nvPr>
        </p:nvSpPr>
        <p:spPr>
          <a:xfrm>
            <a:off x="381000" y="1371600"/>
            <a:ext cx="8305800" cy="4754563"/>
          </a:xfrm>
        </p:spPr>
        <p:txBody>
          <a:bodyPr>
            <a:normAutofit fontScale="85000" lnSpcReduction="20000"/>
          </a:bodyPr>
          <a:lstStyle/>
          <a:p>
            <a:pPr lvl="1">
              <a:buFont typeface="Courier New" pitchFamily="49" charset="0"/>
              <a:buChar char="o"/>
            </a:pPr>
            <a:r>
              <a:rPr lang="en-US" dirty="0" smtClean="0"/>
              <a:t>An axiom = is a fundamental truth that always is observed to be valid and for which there is no counterexample or exception.</a:t>
            </a:r>
            <a:endParaRPr lang="en-US" sz="2000" dirty="0" smtClean="0"/>
          </a:p>
          <a:p>
            <a:pPr>
              <a:buNone/>
            </a:pPr>
            <a:r>
              <a:rPr lang="en-US" dirty="0" smtClean="0"/>
              <a:t> </a:t>
            </a:r>
            <a:endParaRPr lang="en-US" sz="2400" dirty="0" smtClean="0"/>
          </a:p>
          <a:p>
            <a:pPr lvl="1">
              <a:buFont typeface="Courier New" pitchFamily="49" charset="0"/>
              <a:buChar char="o"/>
            </a:pPr>
            <a:r>
              <a:rPr lang="en-US" dirty="0" smtClean="0"/>
              <a:t>A theorem = is a proposition that may not be self-evident but can be proven from accepted axioms. Therefore, is equivalent to a law or principle.</a:t>
            </a:r>
            <a:endParaRPr lang="en-US" sz="2000" dirty="0" smtClean="0"/>
          </a:p>
          <a:p>
            <a:pPr lvl="1">
              <a:buFont typeface="Courier New" pitchFamily="49" charset="0"/>
              <a:buChar char="o"/>
            </a:pPr>
            <a:endParaRPr lang="en-US" dirty="0" smtClean="0"/>
          </a:p>
          <a:p>
            <a:pPr lvl="1">
              <a:buFont typeface="Courier New" pitchFamily="49" charset="0"/>
              <a:buChar char="o"/>
            </a:pPr>
            <a:r>
              <a:rPr lang="en-US" dirty="0" smtClean="0"/>
              <a:t>A theorem is valid if its referent axioms &amp; deductive steps are valid.</a:t>
            </a:r>
            <a:endParaRPr lang="en-US" sz="2000" dirty="0" smtClean="0"/>
          </a:p>
          <a:p>
            <a:pPr>
              <a:buNone/>
            </a:pPr>
            <a:r>
              <a:rPr lang="en-US" dirty="0" smtClean="0"/>
              <a:t> </a:t>
            </a:r>
            <a:endParaRPr lang="en-US" sz="2400" dirty="0" smtClean="0"/>
          </a:p>
          <a:p>
            <a:pPr lvl="1">
              <a:buFont typeface="Courier New" pitchFamily="49" charset="0"/>
              <a:buChar char="o"/>
            </a:pPr>
            <a:r>
              <a:rPr lang="en-US" dirty="0" smtClean="0"/>
              <a:t>A corollary = is a proposition that follows from an axiom or another proposition that has been proven</a:t>
            </a:r>
            <a:endParaRPr lang="en-US" sz="2000" dirty="0" smtClean="0"/>
          </a:p>
          <a:p>
            <a:pPr>
              <a:buFont typeface="Courier New" pitchFamily="49" charset="0"/>
              <a:buChar char="o"/>
            </a:pPr>
            <a:endParaRPr lang="en-US" dirty="0"/>
          </a:p>
        </p:txBody>
      </p:sp>
    </p:spTree>
    <p:extLst>
      <p:ext uri="{BB962C8B-B14F-4D97-AF65-F5344CB8AC3E}">
        <p14:creationId xmlns:p14="http://schemas.microsoft.com/office/powerpoint/2010/main" val="13652349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09600"/>
            <a:ext cx="8229600" cy="563562"/>
          </a:xfrm>
        </p:spPr>
        <p:txBody>
          <a:bodyPr>
            <a:normAutofit fontScale="90000"/>
          </a:bodyPr>
          <a:lstStyle/>
          <a:p>
            <a:pPr lvl="1" algn="ctr" rtl="0">
              <a:spcBef>
                <a:spcPct val="0"/>
              </a:spcBef>
            </a:pPr>
            <a:r>
              <a:rPr lang="en-US" sz="3600" dirty="0" err="1"/>
              <a:t>Suh’s</a:t>
            </a:r>
            <a:r>
              <a:rPr lang="en-US" sz="3600" dirty="0"/>
              <a:t> </a:t>
            </a:r>
            <a:r>
              <a:rPr lang="en-US" sz="3600" dirty="0" smtClean="0"/>
              <a:t>design axioms </a:t>
            </a:r>
            <a:r>
              <a:rPr lang="en-US" sz="3600" dirty="0"/>
              <a:t>to OOD </a:t>
            </a:r>
            <a:r>
              <a:rPr lang="en-US" sz="3600" dirty="0" smtClean="0"/>
              <a:t>:</a:t>
            </a:r>
            <a:endParaRPr lang="en-US" sz="3600" dirty="0"/>
          </a:p>
        </p:txBody>
      </p:sp>
      <p:sp>
        <p:nvSpPr>
          <p:cNvPr id="3" name="Content Placeholder 2"/>
          <p:cNvSpPr>
            <a:spLocks noGrp="1"/>
          </p:cNvSpPr>
          <p:nvPr>
            <p:ph idx="1"/>
          </p:nvPr>
        </p:nvSpPr>
        <p:spPr>
          <a:xfrm>
            <a:off x="457200" y="1295400"/>
            <a:ext cx="8229600" cy="4830763"/>
          </a:xfrm>
        </p:spPr>
        <p:txBody>
          <a:bodyPr>
            <a:normAutofit fontScale="92500" lnSpcReduction="20000"/>
          </a:bodyPr>
          <a:lstStyle/>
          <a:p>
            <a:pPr lvl="2"/>
            <a:r>
              <a:rPr lang="en-US" sz="3000" dirty="0" smtClean="0"/>
              <a:t>Axiom 1 : </a:t>
            </a:r>
            <a:r>
              <a:rPr lang="en-US" sz="3000" i="1" u="sng" dirty="0" smtClean="0"/>
              <a:t>The independence axiom</a:t>
            </a:r>
            <a:r>
              <a:rPr lang="en-US" sz="3000" dirty="0" smtClean="0"/>
              <a:t>. Maintain the independence of components</a:t>
            </a:r>
          </a:p>
          <a:p>
            <a:pPr lvl="2"/>
            <a:r>
              <a:rPr lang="en-US" sz="3000" dirty="0" smtClean="0"/>
              <a:t>Axiom 2 : </a:t>
            </a:r>
            <a:r>
              <a:rPr lang="en-US" sz="3000" i="1" u="sng" dirty="0" smtClean="0"/>
              <a:t>The information axiom</a:t>
            </a:r>
            <a:r>
              <a:rPr lang="en-US" sz="3000" dirty="0" smtClean="0"/>
              <a:t>. Minimize the information content of the design.</a:t>
            </a:r>
          </a:p>
          <a:p>
            <a:pPr lvl="1">
              <a:buNone/>
            </a:pPr>
            <a:endParaRPr lang="en-US" dirty="0" smtClean="0"/>
          </a:p>
          <a:p>
            <a:pPr lvl="1">
              <a:buNone/>
            </a:pPr>
            <a:r>
              <a:rPr lang="en-US" dirty="0" smtClean="0"/>
              <a:t>Axiom 1</a:t>
            </a:r>
            <a:r>
              <a:rPr lang="en-US" dirty="0" smtClean="0">
                <a:sym typeface="Wingdings"/>
              </a:rPr>
              <a:t></a:t>
            </a:r>
            <a:r>
              <a:rPr lang="en-US" dirty="0" smtClean="0"/>
              <a:t> states that, during the design process, as we go from requirement and use-case to a system component, each component must satisfy that requirement, without affecting other requirements</a:t>
            </a:r>
            <a:endParaRPr lang="en-US" sz="2000" dirty="0" smtClean="0"/>
          </a:p>
          <a:p>
            <a:pPr marL="0" indent="0">
              <a:buNone/>
            </a:pPr>
            <a:r>
              <a:rPr lang="en-US" dirty="0" smtClean="0"/>
              <a:t> </a:t>
            </a:r>
            <a:endParaRPr lang="en-US" sz="2400" dirty="0" smtClean="0"/>
          </a:p>
          <a:p>
            <a:r>
              <a:rPr lang="en-US" dirty="0" smtClean="0"/>
              <a:t>Axiom 2 </a:t>
            </a:r>
            <a:r>
              <a:rPr lang="en-US" dirty="0" smtClean="0">
                <a:sym typeface="Wingdings"/>
              </a:rPr>
              <a:t></a:t>
            </a:r>
            <a:r>
              <a:rPr lang="en-US" dirty="0" smtClean="0"/>
              <a:t> concerned with simplicity. </a:t>
            </a:r>
            <a:endParaRPr lang="en-US" dirty="0"/>
          </a:p>
        </p:txBody>
      </p:sp>
    </p:spTree>
    <p:extLst>
      <p:ext uri="{BB962C8B-B14F-4D97-AF65-F5344CB8AC3E}">
        <p14:creationId xmlns:p14="http://schemas.microsoft.com/office/powerpoint/2010/main" val="287133643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87362"/>
            <a:ext cx="8229600" cy="1112838"/>
          </a:xfrm>
        </p:spPr>
        <p:txBody>
          <a:bodyPr>
            <a:noAutofit/>
          </a:bodyPr>
          <a:lstStyle/>
          <a:p>
            <a:pPr lvl="2" algn="ctr" rtl="0">
              <a:spcBef>
                <a:spcPct val="0"/>
              </a:spcBef>
            </a:pPr>
            <a:r>
              <a:rPr lang="en-US" sz="3200" i="1" dirty="0"/>
              <a:t>Occam’s </a:t>
            </a:r>
            <a:r>
              <a:rPr lang="en-US" sz="3200" dirty="0"/>
              <a:t>razor rule of simplicity in OO </a:t>
            </a:r>
            <a:r>
              <a:rPr lang="en-US" sz="3200" dirty="0" smtClean="0"/>
              <a:t>terms</a:t>
            </a:r>
            <a:r>
              <a:rPr lang="en-US" sz="3200" dirty="0"/>
              <a:t/>
            </a:r>
            <a:br>
              <a:rPr lang="en-US" sz="3200" dirty="0"/>
            </a:br>
            <a:endParaRPr lang="en-US" sz="3200" dirty="0"/>
          </a:p>
        </p:txBody>
      </p:sp>
      <p:sp>
        <p:nvSpPr>
          <p:cNvPr id="3" name="Content Placeholder 2"/>
          <p:cNvSpPr>
            <a:spLocks noGrp="1"/>
          </p:cNvSpPr>
          <p:nvPr>
            <p:ph idx="1"/>
          </p:nvPr>
        </p:nvSpPr>
        <p:spPr/>
        <p:txBody>
          <a:bodyPr>
            <a:normAutofit fontScale="92500" lnSpcReduction="10000"/>
          </a:bodyPr>
          <a:lstStyle/>
          <a:p>
            <a:r>
              <a:rPr lang="en-US" i="1" dirty="0" smtClean="0"/>
              <a:t>The best designs usually involve </a:t>
            </a:r>
            <a:r>
              <a:rPr lang="en-US" i="1" u="sng" dirty="0" smtClean="0"/>
              <a:t>the least complex code</a:t>
            </a:r>
            <a:r>
              <a:rPr lang="en-US" i="1" dirty="0" smtClean="0"/>
              <a:t> but not necessarily the fewest number of classes or methods. </a:t>
            </a:r>
            <a:r>
              <a:rPr lang="en-US" i="1" u="sng" dirty="0" smtClean="0"/>
              <a:t>Minimizing complexity</a:t>
            </a:r>
            <a:r>
              <a:rPr lang="en-US" i="1" dirty="0" smtClean="0"/>
              <a:t> should be the goal, because that produces the most easily maintained and enhanced application. In an object-oriented system, the best way to minimize complexity is </a:t>
            </a:r>
            <a:r>
              <a:rPr lang="en-US" i="1" u="sng" dirty="0" smtClean="0"/>
              <a:t>to use inheritance</a:t>
            </a:r>
            <a:r>
              <a:rPr lang="en-US" i="1" dirty="0" smtClean="0"/>
              <a:t> and the system’s built-in classes and to add as little as possible to what already is there.</a:t>
            </a:r>
            <a:endParaRPr lang="en-US" dirty="0" smtClean="0"/>
          </a:p>
          <a:p>
            <a:endParaRPr lang="en-US" dirty="0"/>
          </a:p>
        </p:txBody>
      </p:sp>
    </p:spTree>
    <p:extLst>
      <p:ext uri="{BB962C8B-B14F-4D97-AF65-F5344CB8AC3E}">
        <p14:creationId xmlns:p14="http://schemas.microsoft.com/office/powerpoint/2010/main" val="107508922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u="sng" dirty="0" smtClean="0"/>
              <a:t>Corollaries</a:t>
            </a:r>
            <a:endParaRPr lang="en-US" dirty="0"/>
          </a:p>
        </p:txBody>
      </p:sp>
      <p:sp>
        <p:nvSpPr>
          <p:cNvPr id="3" name="Content Placeholder 2"/>
          <p:cNvSpPr>
            <a:spLocks noGrp="1"/>
          </p:cNvSpPr>
          <p:nvPr>
            <p:ph idx="1"/>
          </p:nvPr>
        </p:nvSpPr>
        <p:spPr/>
        <p:txBody>
          <a:bodyPr/>
          <a:lstStyle/>
          <a:p>
            <a:pPr lvl="1"/>
            <a:r>
              <a:rPr lang="en-US" dirty="0" smtClean="0"/>
              <a:t>May be called </a:t>
            </a:r>
            <a:r>
              <a:rPr lang="en-US" b="1" u="sng" dirty="0" smtClean="0"/>
              <a:t>Design rules</a:t>
            </a:r>
            <a:r>
              <a:rPr lang="en-US" dirty="0" smtClean="0"/>
              <a:t>, and all are derived from the two basic axioms :</a:t>
            </a:r>
            <a:endParaRPr lang="en-US" sz="2000" dirty="0" smtClean="0"/>
          </a:p>
          <a:p>
            <a:pPr lvl="1"/>
            <a:r>
              <a:rPr lang="en-US" dirty="0" smtClean="0"/>
              <a:t>The origin of </a:t>
            </a:r>
            <a:r>
              <a:rPr lang="en-US" dirty="0" err="1" smtClean="0"/>
              <a:t>collaries</a:t>
            </a:r>
            <a:r>
              <a:rPr lang="en-US" dirty="0" smtClean="0"/>
              <a:t> as shown in figure 2. Corollaries 1,2 and 3 are from both axioms, whereas corollary 4 is from axiom 1 and corollaries 5 &amp; 6 are from axiom 2.</a:t>
            </a:r>
            <a:endParaRPr lang="en-US" sz="2000" dirty="0" smtClean="0"/>
          </a:p>
          <a:p>
            <a:endParaRPr lang="en-US" dirty="0"/>
          </a:p>
        </p:txBody>
      </p:sp>
    </p:spTree>
    <p:extLst>
      <p:ext uri="{BB962C8B-B14F-4D97-AF65-F5344CB8AC3E}">
        <p14:creationId xmlns:p14="http://schemas.microsoft.com/office/powerpoint/2010/main" val="253549320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rigin of corollaries</a:t>
            </a:r>
            <a:endParaRPr lang="en-US" dirty="0"/>
          </a:p>
        </p:txBody>
      </p:sp>
      <p:grpSp>
        <p:nvGrpSpPr>
          <p:cNvPr id="1056" name="Group 32"/>
          <p:cNvGrpSpPr>
            <a:grpSpLocks/>
          </p:cNvGrpSpPr>
          <p:nvPr/>
        </p:nvGrpSpPr>
        <p:grpSpPr bwMode="auto">
          <a:xfrm>
            <a:off x="762000" y="1828800"/>
            <a:ext cx="6934200" cy="4267200"/>
            <a:chOff x="2700" y="2880"/>
            <a:chExt cx="6660" cy="3976"/>
          </a:xfrm>
        </p:grpSpPr>
        <p:sp>
          <p:nvSpPr>
            <p:cNvPr id="1057" name="Text Box 33"/>
            <p:cNvSpPr txBox="1">
              <a:spLocks noChangeArrowheads="1"/>
            </p:cNvSpPr>
            <p:nvPr/>
          </p:nvSpPr>
          <p:spPr bwMode="auto">
            <a:xfrm>
              <a:off x="4140" y="2880"/>
              <a:ext cx="1800" cy="54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rPr>
                <a:t>Corollary 4</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endParaRPr>
            </a:p>
          </p:txBody>
        </p:sp>
        <p:sp>
          <p:nvSpPr>
            <p:cNvPr id="1058" name="Text Box 34"/>
            <p:cNvSpPr txBox="1">
              <a:spLocks noChangeArrowheads="1"/>
            </p:cNvSpPr>
            <p:nvPr/>
          </p:nvSpPr>
          <p:spPr bwMode="auto">
            <a:xfrm>
              <a:off x="4140" y="3976"/>
              <a:ext cx="1800" cy="54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rPr>
                <a:t>Axiom 1</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endParaRPr>
            </a:p>
          </p:txBody>
        </p:sp>
        <p:sp>
          <p:nvSpPr>
            <p:cNvPr id="1059" name="Text Box 35"/>
            <p:cNvSpPr txBox="1">
              <a:spLocks noChangeArrowheads="1"/>
            </p:cNvSpPr>
            <p:nvPr/>
          </p:nvSpPr>
          <p:spPr bwMode="auto">
            <a:xfrm>
              <a:off x="4140" y="5056"/>
              <a:ext cx="1800" cy="54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rPr>
                <a:t>Axiom 2</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endParaRPr>
            </a:p>
          </p:txBody>
        </p:sp>
        <p:sp>
          <p:nvSpPr>
            <p:cNvPr id="1060" name="Text Box 36"/>
            <p:cNvSpPr txBox="1">
              <a:spLocks noChangeArrowheads="1"/>
            </p:cNvSpPr>
            <p:nvPr/>
          </p:nvSpPr>
          <p:spPr bwMode="auto">
            <a:xfrm>
              <a:off x="2700" y="6316"/>
              <a:ext cx="1800" cy="54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rPr>
                <a:t>Corollary 6</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endParaRPr>
            </a:p>
          </p:txBody>
        </p:sp>
        <p:sp>
          <p:nvSpPr>
            <p:cNvPr id="1061" name="Text Box 37"/>
            <p:cNvSpPr txBox="1">
              <a:spLocks noChangeArrowheads="1"/>
            </p:cNvSpPr>
            <p:nvPr/>
          </p:nvSpPr>
          <p:spPr bwMode="auto">
            <a:xfrm>
              <a:off x="5220" y="6316"/>
              <a:ext cx="1800" cy="54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rPr>
                <a:t>Corollary 5</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endParaRPr>
            </a:p>
          </p:txBody>
        </p:sp>
        <p:sp>
          <p:nvSpPr>
            <p:cNvPr id="1062" name="Text Box 38"/>
            <p:cNvSpPr txBox="1">
              <a:spLocks noChangeArrowheads="1"/>
            </p:cNvSpPr>
            <p:nvPr/>
          </p:nvSpPr>
          <p:spPr bwMode="auto">
            <a:xfrm>
              <a:off x="7560" y="5596"/>
              <a:ext cx="1800" cy="54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rPr>
                <a:t>Corollary 3</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endParaRPr>
            </a:p>
          </p:txBody>
        </p:sp>
        <p:sp>
          <p:nvSpPr>
            <p:cNvPr id="1063" name="Text Box 39"/>
            <p:cNvSpPr txBox="1">
              <a:spLocks noChangeArrowheads="1"/>
            </p:cNvSpPr>
            <p:nvPr/>
          </p:nvSpPr>
          <p:spPr bwMode="auto">
            <a:xfrm>
              <a:off x="7560" y="4516"/>
              <a:ext cx="1800" cy="54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rPr>
                <a:t>Corollary 2</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endParaRPr>
            </a:p>
          </p:txBody>
        </p:sp>
        <p:sp>
          <p:nvSpPr>
            <p:cNvPr id="1064" name="Text Box 40"/>
            <p:cNvSpPr txBox="1">
              <a:spLocks noChangeArrowheads="1"/>
            </p:cNvSpPr>
            <p:nvPr/>
          </p:nvSpPr>
          <p:spPr bwMode="auto">
            <a:xfrm>
              <a:off x="7560" y="3616"/>
              <a:ext cx="1800" cy="54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rPr>
                <a:t>Corollary 1</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endParaRPr>
            </a:p>
          </p:txBody>
        </p:sp>
        <p:sp>
          <p:nvSpPr>
            <p:cNvPr id="1065" name="Line 41"/>
            <p:cNvSpPr>
              <a:spLocks noChangeShapeType="1"/>
            </p:cNvSpPr>
            <p:nvPr/>
          </p:nvSpPr>
          <p:spPr bwMode="auto">
            <a:xfrm>
              <a:off x="5040" y="3436"/>
              <a:ext cx="0" cy="54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66" name="Line 42"/>
            <p:cNvSpPr>
              <a:spLocks noChangeShapeType="1"/>
            </p:cNvSpPr>
            <p:nvPr/>
          </p:nvSpPr>
          <p:spPr bwMode="auto">
            <a:xfrm flipV="1">
              <a:off x="5940" y="3796"/>
              <a:ext cx="1620" cy="54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67" name="Line 43"/>
            <p:cNvSpPr>
              <a:spLocks noChangeShapeType="1"/>
            </p:cNvSpPr>
            <p:nvPr/>
          </p:nvSpPr>
          <p:spPr bwMode="auto">
            <a:xfrm>
              <a:off x="5940" y="4336"/>
              <a:ext cx="1620" cy="54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68" name="Line 44"/>
            <p:cNvSpPr>
              <a:spLocks noChangeShapeType="1"/>
            </p:cNvSpPr>
            <p:nvPr/>
          </p:nvSpPr>
          <p:spPr bwMode="auto">
            <a:xfrm>
              <a:off x="5940" y="4336"/>
              <a:ext cx="1620" cy="162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69" name="Line 45"/>
            <p:cNvSpPr>
              <a:spLocks noChangeShapeType="1"/>
            </p:cNvSpPr>
            <p:nvPr/>
          </p:nvSpPr>
          <p:spPr bwMode="auto">
            <a:xfrm flipV="1">
              <a:off x="5940" y="3796"/>
              <a:ext cx="1620" cy="144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70" name="Line 46"/>
            <p:cNvSpPr>
              <a:spLocks noChangeShapeType="1"/>
            </p:cNvSpPr>
            <p:nvPr/>
          </p:nvSpPr>
          <p:spPr bwMode="auto">
            <a:xfrm flipV="1">
              <a:off x="5940" y="4876"/>
              <a:ext cx="1620" cy="36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71" name="Line 47"/>
            <p:cNvSpPr>
              <a:spLocks noChangeShapeType="1"/>
            </p:cNvSpPr>
            <p:nvPr/>
          </p:nvSpPr>
          <p:spPr bwMode="auto">
            <a:xfrm>
              <a:off x="5940" y="5236"/>
              <a:ext cx="1620" cy="72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72" name="Line 48"/>
            <p:cNvSpPr>
              <a:spLocks noChangeShapeType="1"/>
            </p:cNvSpPr>
            <p:nvPr/>
          </p:nvSpPr>
          <p:spPr bwMode="auto">
            <a:xfrm flipH="1">
              <a:off x="3600" y="5596"/>
              <a:ext cx="1080" cy="72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73" name="Line 49"/>
            <p:cNvSpPr>
              <a:spLocks noChangeShapeType="1"/>
            </p:cNvSpPr>
            <p:nvPr/>
          </p:nvSpPr>
          <p:spPr bwMode="auto">
            <a:xfrm>
              <a:off x="4680" y="5596"/>
              <a:ext cx="1080" cy="72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191917373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title"/>
          </p:nvPr>
        </p:nvSpPr>
        <p:spPr/>
        <p:txBody>
          <a:bodyPr/>
          <a:lstStyle/>
          <a:p>
            <a:pPr eaLnBrk="1" hangingPunct="1"/>
            <a:r>
              <a:rPr lang="en-US" altLang="en-US" smtClean="0"/>
              <a:t>Four More GRASP Patterns</a:t>
            </a:r>
          </a:p>
        </p:txBody>
      </p:sp>
      <p:sp>
        <p:nvSpPr>
          <p:cNvPr id="3075" name="Content Placeholder 2"/>
          <p:cNvSpPr>
            <a:spLocks noGrp="1"/>
          </p:cNvSpPr>
          <p:nvPr>
            <p:ph idx="1"/>
          </p:nvPr>
        </p:nvSpPr>
        <p:spPr/>
        <p:txBody>
          <a:bodyPr/>
          <a:lstStyle/>
          <a:p>
            <a:pPr eaLnBrk="1" hangingPunct="1"/>
            <a:r>
              <a:rPr lang="en-US" altLang="en-US" smtClean="0"/>
              <a:t>Polymorphism</a:t>
            </a:r>
          </a:p>
          <a:p>
            <a:pPr eaLnBrk="1" hangingPunct="1"/>
            <a:r>
              <a:rPr lang="en-US" altLang="en-US" smtClean="0"/>
              <a:t>Indirection</a:t>
            </a:r>
          </a:p>
          <a:p>
            <a:pPr eaLnBrk="1" hangingPunct="1"/>
            <a:r>
              <a:rPr lang="en-US" altLang="en-US" smtClean="0"/>
              <a:t>Pure Fabrication</a:t>
            </a:r>
          </a:p>
          <a:p>
            <a:pPr eaLnBrk="1" hangingPunct="1"/>
            <a:r>
              <a:rPr lang="en-US" altLang="en-US" smtClean="0"/>
              <a:t>Protected Variations</a:t>
            </a:r>
          </a:p>
        </p:txBody>
      </p:sp>
      <p:sp>
        <p:nvSpPr>
          <p:cNvPr id="4" name="Footer Placeholder 3"/>
          <p:cNvSpPr>
            <a:spLocks noGrp="1"/>
          </p:cNvSpPr>
          <p:nvPr>
            <p:ph type="ftr" sz="quarter" idx="11"/>
          </p:nvPr>
        </p:nvSpPr>
        <p:spPr/>
        <p:txBody>
          <a:bodyPr/>
          <a:lstStyle/>
          <a:p>
            <a:pPr>
              <a:defRPr/>
            </a:pPr>
            <a:r>
              <a:rPr lang="en-US" smtClean="0"/>
              <a:t>OO Design</a:t>
            </a:r>
            <a:endParaRPr lang="en-US"/>
          </a:p>
        </p:txBody>
      </p:sp>
    </p:spTree>
    <p:extLst>
      <p:ext uri="{BB962C8B-B14F-4D97-AF65-F5344CB8AC3E}">
        <p14:creationId xmlns:p14="http://schemas.microsoft.com/office/powerpoint/2010/main" val="210702266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143000"/>
            <a:ext cx="8229600" cy="334962"/>
          </a:xfrm>
        </p:spPr>
        <p:txBody>
          <a:bodyPr>
            <a:noAutofit/>
          </a:bodyPr>
          <a:lstStyle/>
          <a:p>
            <a:pPr lvl="1" algn="ctr" rtl="0">
              <a:spcBef>
                <a:spcPct val="0"/>
              </a:spcBef>
            </a:pPr>
            <a:r>
              <a:rPr lang="en-US" sz="3200" b="1" dirty="0"/>
              <a:t>Corollary 1 : Uncoupled design with less information content</a:t>
            </a:r>
            <a:r>
              <a:rPr lang="en-US" sz="3200" dirty="0"/>
              <a:t>. </a:t>
            </a:r>
            <a:br>
              <a:rPr lang="en-US" sz="3200" dirty="0"/>
            </a:br>
            <a:endParaRPr lang="en-US" sz="3200" dirty="0"/>
          </a:p>
        </p:txBody>
      </p:sp>
      <p:sp>
        <p:nvSpPr>
          <p:cNvPr id="3" name="Content Placeholder 2"/>
          <p:cNvSpPr>
            <a:spLocks noGrp="1"/>
          </p:cNvSpPr>
          <p:nvPr>
            <p:ph idx="1"/>
          </p:nvPr>
        </p:nvSpPr>
        <p:spPr/>
        <p:txBody>
          <a:bodyPr>
            <a:normAutofit fontScale="85000" lnSpcReduction="10000"/>
          </a:bodyPr>
          <a:lstStyle/>
          <a:p>
            <a:pPr lvl="2"/>
            <a:r>
              <a:rPr lang="en-US" sz="2600" i="1" dirty="0" smtClean="0"/>
              <a:t>Highly cohesive objects can improve coupling because only a minimal amount of  essential information need be passed between objects</a:t>
            </a:r>
            <a:endParaRPr lang="en-US" sz="2600" dirty="0" smtClean="0"/>
          </a:p>
          <a:p>
            <a:pPr marL="0" indent="0">
              <a:buNone/>
            </a:pPr>
            <a:endParaRPr lang="en-US" sz="2600" dirty="0" smtClean="0"/>
          </a:p>
          <a:p>
            <a:pPr lvl="2"/>
            <a:r>
              <a:rPr lang="en-US" sz="2600" i="1" dirty="0" smtClean="0"/>
              <a:t>Main goal </a:t>
            </a:r>
            <a:r>
              <a:rPr lang="en-US" sz="2600" i="1" dirty="0" smtClean="0">
                <a:sym typeface="Wingdings"/>
              </a:rPr>
              <a:t></a:t>
            </a:r>
            <a:r>
              <a:rPr lang="en-US" sz="2600" i="1" dirty="0" smtClean="0"/>
              <a:t> maximize objects cohesiveness among objects &amp; </a:t>
            </a:r>
            <a:r>
              <a:rPr lang="en-US" sz="2600" i="1" dirty="0" err="1" smtClean="0"/>
              <a:t>sw</a:t>
            </a:r>
            <a:r>
              <a:rPr lang="en-US" sz="2600" i="1" dirty="0" smtClean="0"/>
              <a:t> components </a:t>
            </a:r>
            <a:r>
              <a:rPr lang="en-US" sz="2600" i="1" dirty="0" smtClean="0">
                <a:sym typeface="Wingdings"/>
              </a:rPr>
              <a:t></a:t>
            </a:r>
            <a:r>
              <a:rPr lang="en-US" sz="2600" i="1" dirty="0" smtClean="0"/>
              <a:t> to improve coupling</a:t>
            </a:r>
            <a:endParaRPr lang="en-US" sz="2600" dirty="0" smtClean="0"/>
          </a:p>
          <a:p>
            <a:pPr lvl="2"/>
            <a:r>
              <a:rPr lang="en-US" sz="2600" i="1" dirty="0" smtClean="0"/>
              <a:t>Strong coupling among objects complicates a system, since the class is harder to understand or highly interrelated with other classes.</a:t>
            </a:r>
            <a:endParaRPr lang="en-US" sz="2600" dirty="0" smtClean="0"/>
          </a:p>
          <a:p>
            <a:pPr marL="0" indent="0">
              <a:buNone/>
            </a:pPr>
            <a:r>
              <a:rPr lang="en-US" sz="2600" i="1" dirty="0" smtClean="0"/>
              <a:t> </a:t>
            </a:r>
            <a:endParaRPr lang="en-US" sz="2600" dirty="0" smtClean="0"/>
          </a:p>
          <a:p>
            <a:pPr lvl="2"/>
            <a:r>
              <a:rPr lang="en-US" sz="2600" i="1" dirty="0" smtClean="0"/>
              <a:t>Degree or strength of coupling between two components  is measured by the amount &amp; complexity of information transmitted between them</a:t>
            </a:r>
            <a:endParaRPr lang="en-US" sz="2600" dirty="0" smtClean="0"/>
          </a:p>
          <a:p>
            <a:endParaRPr lang="en-US" dirty="0"/>
          </a:p>
        </p:txBody>
      </p:sp>
    </p:spTree>
    <p:extLst>
      <p:ext uri="{BB962C8B-B14F-4D97-AF65-F5344CB8AC3E}">
        <p14:creationId xmlns:p14="http://schemas.microsoft.com/office/powerpoint/2010/main" val="369207533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title"/>
          </p:nvPr>
        </p:nvSpPr>
        <p:spPr>
          <a:noFill/>
          <a:ln/>
        </p:spPr>
        <p:txBody>
          <a:bodyPr lIns="92075" tIns="46038" rIns="92075" bIns="46038"/>
          <a:lstStyle/>
          <a:p>
            <a:r>
              <a:rPr lang="en-US" smtClean="0"/>
              <a:t>Tightly Coupled Object</a:t>
            </a:r>
          </a:p>
        </p:txBody>
      </p:sp>
      <p:graphicFrame>
        <p:nvGraphicFramePr>
          <p:cNvPr id="191491" name="Object 3"/>
          <p:cNvGraphicFramePr>
            <a:graphicFrameLocks/>
          </p:cNvGraphicFramePr>
          <p:nvPr/>
        </p:nvGraphicFramePr>
        <p:xfrm>
          <a:off x="1822450" y="1484313"/>
          <a:ext cx="5813425" cy="4508500"/>
        </p:xfrm>
        <a:graphic>
          <a:graphicData uri="http://schemas.openxmlformats.org/presentationml/2006/ole">
            <mc:AlternateContent xmlns:mc="http://schemas.openxmlformats.org/markup-compatibility/2006">
              <mc:Choice xmlns:v="urn:schemas-microsoft-com:vml" Requires="v">
                <p:oleObj spid="_x0000_s4103" name="VISIO" r:id="rId4" imgW="5813280" imgH="4508280" progId="Visio.Drawing.5">
                  <p:embed/>
                </p:oleObj>
              </mc:Choice>
              <mc:Fallback>
                <p:oleObj name="VISIO" r:id="rId4" imgW="5813280" imgH="4508280" progId="Visio.Drawing.5">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2450" y="1484313"/>
                        <a:ext cx="5813425" cy="450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500971130"/>
      </p:ext>
    </p:ext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lvl="2"/>
            <a:r>
              <a:rPr lang="en-US" i="1" dirty="0" smtClean="0"/>
              <a:t>OO design has 2 types of coupling : Interaction coupling and Inheritance coupling</a:t>
            </a:r>
            <a:endParaRPr lang="en-US" dirty="0" smtClean="0"/>
          </a:p>
          <a:p>
            <a:pPr marL="0" indent="0">
              <a:buNone/>
            </a:pPr>
            <a:r>
              <a:rPr lang="en-US" sz="2400" i="1" dirty="0" smtClean="0"/>
              <a:t> </a:t>
            </a:r>
            <a:endParaRPr lang="en-US" sz="2400" dirty="0" smtClean="0"/>
          </a:p>
          <a:p>
            <a:pPr lvl="2"/>
            <a:r>
              <a:rPr lang="en-US" i="1" dirty="0" smtClean="0"/>
              <a:t>Interaction coupling </a:t>
            </a:r>
            <a:r>
              <a:rPr lang="en-US" i="1" dirty="0" smtClean="0">
                <a:sym typeface="Wingdings"/>
              </a:rPr>
              <a:t></a:t>
            </a:r>
            <a:r>
              <a:rPr lang="en-US" i="1" dirty="0" smtClean="0"/>
              <a:t> the amount &amp; complexity of messages between components. </a:t>
            </a:r>
            <a:endParaRPr lang="en-US" dirty="0" smtClean="0"/>
          </a:p>
          <a:p>
            <a:pPr lvl="3"/>
            <a:r>
              <a:rPr lang="en-US" sz="2400" dirty="0" smtClean="0"/>
              <a:t>Desirable to have a little interaction.</a:t>
            </a:r>
          </a:p>
          <a:p>
            <a:pPr lvl="3"/>
            <a:r>
              <a:rPr lang="en-US" sz="2400" dirty="0" smtClean="0"/>
              <a:t>Minimize the number of messages sent &amp; received by an object</a:t>
            </a:r>
          </a:p>
          <a:p>
            <a:endParaRPr lang="en-US" sz="2400" dirty="0"/>
          </a:p>
        </p:txBody>
      </p:sp>
    </p:spTree>
    <p:extLst>
      <p:ext uri="{BB962C8B-B14F-4D97-AF65-F5344CB8AC3E}">
        <p14:creationId xmlns:p14="http://schemas.microsoft.com/office/powerpoint/2010/main" val="311003950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304800"/>
            <a:ext cx="8229600" cy="579438"/>
          </a:xfrm>
        </p:spPr>
        <p:txBody>
          <a:bodyPr>
            <a:normAutofit fontScale="90000"/>
          </a:bodyPr>
          <a:lstStyle/>
          <a:p>
            <a:r>
              <a:rPr lang="en-US" dirty="0" smtClean="0"/>
              <a:t>Types of Coupling</a:t>
            </a:r>
            <a:endParaRPr lang="en-US" dirty="0"/>
          </a:p>
        </p:txBody>
      </p:sp>
      <p:graphicFrame>
        <p:nvGraphicFramePr>
          <p:cNvPr id="4" name="Table 3"/>
          <p:cNvGraphicFramePr>
            <a:graphicFrameLocks noGrp="1"/>
          </p:cNvGraphicFramePr>
          <p:nvPr/>
        </p:nvGraphicFramePr>
        <p:xfrm>
          <a:off x="1219200" y="990600"/>
          <a:ext cx="6858000" cy="5486400"/>
        </p:xfrm>
        <a:graphic>
          <a:graphicData uri="http://schemas.openxmlformats.org/drawingml/2006/table">
            <a:tbl>
              <a:tblPr/>
              <a:tblGrid>
                <a:gridCol w="2060222">
                  <a:extLst>
                    <a:ext uri="{9D8B030D-6E8A-4147-A177-3AD203B41FA5}">
                      <a16:colId xmlns:a16="http://schemas.microsoft.com/office/drawing/2014/main" val="20000"/>
                    </a:ext>
                  </a:extLst>
                </a:gridCol>
                <a:gridCol w="1411111">
                  <a:extLst>
                    <a:ext uri="{9D8B030D-6E8A-4147-A177-3AD203B41FA5}">
                      <a16:colId xmlns:a16="http://schemas.microsoft.com/office/drawing/2014/main" val="20001"/>
                    </a:ext>
                  </a:extLst>
                </a:gridCol>
                <a:gridCol w="3386667">
                  <a:extLst>
                    <a:ext uri="{9D8B030D-6E8A-4147-A177-3AD203B41FA5}">
                      <a16:colId xmlns:a16="http://schemas.microsoft.com/office/drawing/2014/main" val="20002"/>
                    </a:ext>
                  </a:extLst>
                </a:gridCol>
              </a:tblGrid>
              <a:tr h="498765">
                <a:tc>
                  <a:txBody>
                    <a:bodyPr/>
                    <a:lstStyle/>
                    <a:p>
                      <a:pPr marL="0" marR="0">
                        <a:spcBef>
                          <a:spcPts val="0"/>
                        </a:spcBef>
                        <a:spcAft>
                          <a:spcPts val="0"/>
                        </a:spcAft>
                      </a:pPr>
                      <a:r>
                        <a:rPr lang="en-US" sz="1400">
                          <a:latin typeface="Times New Roman"/>
                          <a:ea typeface="Times New Roman"/>
                        </a:rPr>
                        <a:t>Degree of coupling</a:t>
                      </a:r>
                    </a:p>
                  </a:txBody>
                  <a:tcPr marL="51955" marR="5195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a:latin typeface="Times New Roman"/>
                          <a:ea typeface="Times New Roman"/>
                        </a:rPr>
                        <a:t>Name</a:t>
                      </a:r>
                    </a:p>
                  </a:txBody>
                  <a:tcPr marL="51955" marR="5195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a:latin typeface="Times New Roman"/>
                          <a:ea typeface="Times New Roman"/>
                        </a:rPr>
                        <a:t>Description</a:t>
                      </a:r>
                    </a:p>
                  </a:txBody>
                  <a:tcPr marL="51955" marR="5195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748145">
                <a:tc>
                  <a:txBody>
                    <a:bodyPr/>
                    <a:lstStyle/>
                    <a:p>
                      <a:pPr marL="0" marR="0">
                        <a:spcBef>
                          <a:spcPts val="0"/>
                        </a:spcBef>
                        <a:spcAft>
                          <a:spcPts val="0"/>
                        </a:spcAft>
                      </a:pPr>
                      <a:r>
                        <a:rPr lang="en-US" sz="1400">
                          <a:latin typeface="Times New Roman"/>
                          <a:ea typeface="Times New Roman"/>
                        </a:rPr>
                        <a:t>Very High</a:t>
                      </a:r>
                    </a:p>
                  </a:txBody>
                  <a:tcPr marL="51955" marR="5195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a:latin typeface="Times New Roman"/>
                          <a:ea typeface="Times New Roman"/>
                        </a:rPr>
                        <a:t>Content Coupling</a:t>
                      </a:r>
                    </a:p>
                  </a:txBody>
                  <a:tcPr marL="51955" marR="5195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a:latin typeface="Times New Roman"/>
                          <a:ea typeface="Times New Roman"/>
                        </a:rPr>
                        <a:t>Connection involves direct reference to attributes or methods of another object</a:t>
                      </a:r>
                    </a:p>
                  </a:txBody>
                  <a:tcPr marL="51955" marR="5195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748145">
                <a:tc>
                  <a:txBody>
                    <a:bodyPr/>
                    <a:lstStyle/>
                    <a:p>
                      <a:pPr marL="0" marR="0">
                        <a:spcBef>
                          <a:spcPts val="0"/>
                        </a:spcBef>
                        <a:spcAft>
                          <a:spcPts val="0"/>
                        </a:spcAft>
                      </a:pPr>
                      <a:r>
                        <a:rPr lang="en-US" sz="1400">
                          <a:latin typeface="Times New Roman"/>
                          <a:ea typeface="Times New Roman"/>
                        </a:rPr>
                        <a:t>High</a:t>
                      </a:r>
                    </a:p>
                  </a:txBody>
                  <a:tcPr marL="51955" marR="5195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a:latin typeface="Times New Roman"/>
                          <a:ea typeface="Times New Roman"/>
                        </a:rPr>
                        <a:t>Common Coupling</a:t>
                      </a:r>
                    </a:p>
                  </a:txBody>
                  <a:tcPr marL="51955" marR="5195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a:latin typeface="Times New Roman"/>
                          <a:ea typeface="Times New Roman"/>
                        </a:rPr>
                        <a:t>Connection involves two objects accessing a ‘global data space’, for both to read &amp; write</a:t>
                      </a:r>
                    </a:p>
                  </a:txBody>
                  <a:tcPr marL="51955" marR="5195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748145">
                <a:tc>
                  <a:txBody>
                    <a:bodyPr/>
                    <a:lstStyle/>
                    <a:p>
                      <a:pPr marL="0" marR="0">
                        <a:spcBef>
                          <a:spcPts val="0"/>
                        </a:spcBef>
                        <a:spcAft>
                          <a:spcPts val="0"/>
                        </a:spcAft>
                      </a:pPr>
                      <a:r>
                        <a:rPr lang="en-US" sz="1400">
                          <a:latin typeface="Times New Roman"/>
                          <a:ea typeface="Times New Roman"/>
                        </a:rPr>
                        <a:t>Medium</a:t>
                      </a:r>
                    </a:p>
                  </a:txBody>
                  <a:tcPr marL="51955" marR="5195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a:latin typeface="Times New Roman"/>
                          <a:ea typeface="Times New Roman"/>
                        </a:rPr>
                        <a:t>Control Coupling</a:t>
                      </a:r>
                    </a:p>
                  </a:txBody>
                  <a:tcPr marL="51955" marR="5195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a:latin typeface="Times New Roman"/>
                          <a:ea typeface="Times New Roman"/>
                        </a:rPr>
                        <a:t>Connection involves explicit control of the processing logic of one object by another</a:t>
                      </a:r>
                    </a:p>
                  </a:txBody>
                  <a:tcPr marL="51955" marR="5195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246909">
                <a:tc>
                  <a:txBody>
                    <a:bodyPr/>
                    <a:lstStyle/>
                    <a:p>
                      <a:pPr marL="0" marR="0">
                        <a:spcBef>
                          <a:spcPts val="0"/>
                        </a:spcBef>
                        <a:spcAft>
                          <a:spcPts val="0"/>
                        </a:spcAft>
                      </a:pPr>
                      <a:r>
                        <a:rPr lang="en-US" sz="1400">
                          <a:latin typeface="Times New Roman"/>
                          <a:ea typeface="Times New Roman"/>
                        </a:rPr>
                        <a:t>Low</a:t>
                      </a:r>
                    </a:p>
                  </a:txBody>
                  <a:tcPr marL="51955" marR="5195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a:latin typeface="Times New Roman"/>
                          <a:ea typeface="Times New Roman"/>
                        </a:rPr>
                        <a:t>Stamp coupling</a:t>
                      </a:r>
                    </a:p>
                  </a:txBody>
                  <a:tcPr marL="51955" marR="5195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a:latin typeface="Times New Roman"/>
                          <a:ea typeface="Times New Roman"/>
                        </a:rPr>
                        <a:t>Connection involves passing an aggregate data structure to another object, which uses only a portion of the components of the data structure</a:t>
                      </a:r>
                    </a:p>
                  </a:txBody>
                  <a:tcPr marL="51955" marR="5195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496291">
                <a:tc>
                  <a:txBody>
                    <a:bodyPr/>
                    <a:lstStyle/>
                    <a:p>
                      <a:pPr marL="0" marR="0">
                        <a:spcBef>
                          <a:spcPts val="0"/>
                        </a:spcBef>
                        <a:spcAft>
                          <a:spcPts val="0"/>
                        </a:spcAft>
                      </a:pPr>
                      <a:r>
                        <a:rPr lang="en-US" sz="1400">
                          <a:latin typeface="Times New Roman"/>
                          <a:ea typeface="Times New Roman"/>
                        </a:rPr>
                        <a:t>Very low</a:t>
                      </a:r>
                    </a:p>
                  </a:txBody>
                  <a:tcPr marL="51955" marR="5195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a:latin typeface="Times New Roman"/>
                          <a:ea typeface="Times New Roman"/>
                        </a:rPr>
                        <a:t>Data coupling</a:t>
                      </a:r>
                    </a:p>
                  </a:txBody>
                  <a:tcPr marL="51955" marR="5195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dirty="0">
                          <a:latin typeface="Times New Roman"/>
                          <a:ea typeface="Times New Roman"/>
                        </a:rPr>
                        <a:t>Connection involves either simple data items or aggregate structures all of whose elements are used by the </a:t>
                      </a:r>
                      <a:r>
                        <a:rPr lang="en-US" sz="1400" dirty="0" err="1">
                          <a:latin typeface="Times New Roman"/>
                          <a:ea typeface="Times New Roman"/>
                        </a:rPr>
                        <a:t>receving</a:t>
                      </a:r>
                      <a:r>
                        <a:rPr lang="en-US" sz="1400" dirty="0">
                          <a:latin typeface="Times New Roman"/>
                          <a:ea typeface="Times New Roman"/>
                        </a:rPr>
                        <a:t> object. ( this is the goal of an architectural design)</a:t>
                      </a:r>
                    </a:p>
                  </a:txBody>
                  <a:tcPr marL="51955" marR="5195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13547697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lvl="2">
              <a:buFont typeface="Courier New" pitchFamily="49" charset="0"/>
              <a:buChar char="o"/>
            </a:pPr>
            <a:r>
              <a:rPr lang="en-US" i="1" dirty="0" smtClean="0"/>
              <a:t>Inheritance coupling </a:t>
            </a:r>
            <a:r>
              <a:rPr lang="en-US" i="1" dirty="0" smtClean="0">
                <a:sym typeface="Wingdings"/>
              </a:rPr>
              <a:t></a:t>
            </a:r>
            <a:r>
              <a:rPr lang="en-US" i="1" dirty="0" smtClean="0"/>
              <a:t> coupling between super-and subclasses</a:t>
            </a:r>
            <a:endParaRPr lang="en-US" dirty="0" smtClean="0"/>
          </a:p>
          <a:p>
            <a:pPr lvl="3">
              <a:buFont typeface="Courier New" pitchFamily="49" charset="0"/>
              <a:buChar char="o"/>
            </a:pPr>
            <a:r>
              <a:rPr lang="en-US" sz="2400" dirty="0" smtClean="0"/>
              <a:t>A subclass is coupled to its </a:t>
            </a:r>
            <a:r>
              <a:rPr lang="en-US" sz="2400" dirty="0" err="1" smtClean="0"/>
              <a:t>superclass</a:t>
            </a:r>
            <a:r>
              <a:rPr lang="en-US" sz="2400" dirty="0" smtClean="0"/>
              <a:t> in terms of attributes &amp; methods</a:t>
            </a:r>
          </a:p>
          <a:p>
            <a:pPr lvl="3">
              <a:buFont typeface="Courier New" pitchFamily="49" charset="0"/>
              <a:buChar char="o"/>
            </a:pPr>
            <a:r>
              <a:rPr lang="en-US" sz="2400" dirty="0" smtClean="0"/>
              <a:t>High inheritance coupling is desirable</a:t>
            </a:r>
          </a:p>
          <a:p>
            <a:pPr lvl="3">
              <a:buFont typeface="Courier New" pitchFamily="49" charset="0"/>
              <a:buChar char="o"/>
            </a:pPr>
            <a:r>
              <a:rPr lang="en-US" sz="2400" dirty="0" smtClean="0"/>
              <a:t>Each specialization class should not inherit lots of unrelated &amp; unneeded methods &amp; attributes</a:t>
            </a:r>
            <a:endParaRPr lang="en-US" sz="2400" dirty="0"/>
          </a:p>
        </p:txBody>
      </p:sp>
    </p:spTree>
    <p:extLst>
      <p:ext uri="{BB962C8B-B14F-4D97-AF65-F5344CB8AC3E}">
        <p14:creationId xmlns:p14="http://schemas.microsoft.com/office/powerpoint/2010/main" val="85528578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hesion</a:t>
            </a:r>
            <a:endParaRPr lang="en-US" dirty="0"/>
          </a:p>
        </p:txBody>
      </p:sp>
      <p:sp>
        <p:nvSpPr>
          <p:cNvPr id="3" name="Content Placeholder 2"/>
          <p:cNvSpPr>
            <a:spLocks noGrp="1"/>
          </p:cNvSpPr>
          <p:nvPr>
            <p:ph idx="1"/>
          </p:nvPr>
        </p:nvSpPr>
        <p:spPr/>
        <p:txBody>
          <a:bodyPr>
            <a:normAutofit/>
          </a:bodyPr>
          <a:lstStyle/>
          <a:p>
            <a:pPr lvl="2">
              <a:buFont typeface="Courier New" pitchFamily="49" charset="0"/>
              <a:buChar char="o"/>
            </a:pPr>
            <a:r>
              <a:rPr lang="en-US" i="1" dirty="0" smtClean="0"/>
              <a:t>Need to consider interaction within a single object or </a:t>
            </a:r>
            <a:r>
              <a:rPr lang="en-US" i="1" dirty="0" err="1" smtClean="0"/>
              <a:t>sw</a:t>
            </a:r>
            <a:r>
              <a:rPr lang="en-US" i="1" dirty="0" smtClean="0"/>
              <a:t> component</a:t>
            </a:r>
            <a:r>
              <a:rPr lang="en-US" i="1" dirty="0" smtClean="0">
                <a:sym typeface="Wingdings"/>
              </a:rPr>
              <a:t></a:t>
            </a:r>
            <a:r>
              <a:rPr lang="en-US" i="1" dirty="0" smtClean="0"/>
              <a:t> Cohesion</a:t>
            </a:r>
            <a:endParaRPr lang="en-US" dirty="0" smtClean="0"/>
          </a:p>
          <a:p>
            <a:pPr lvl="3">
              <a:buFont typeface="Courier New" pitchFamily="49" charset="0"/>
              <a:buChar char="o"/>
            </a:pPr>
            <a:r>
              <a:rPr lang="en-US" sz="2400" dirty="0" smtClean="0"/>
              <a:t>Cohesion </a:t>
            </a:r>
            <a:r>
              <a:rPr lang="en-US" sz="2400" dirty="0" smtClean="0">
                <a:sym typeface="Wingdings"/>
              </a:rPr>
              <a:t></a:t>
            </a:r>
            <a:r>
              <a:rPr lang="en-US" sz="2400" dirty="0" smtClean="0"/>
              <a:t> reflects the ‘single-purpose ness’ of an object ( see corollaries 2 &amp; 3 )</a:t>
            </a:r>
          </a:p>
          <a:p>
            <a:pPr lvl="3">
              <a:buFont typeface="Courier New" pitchFamily="49" charset="0"/>
              <a:buChar char="o"/>
            </a:pPr>
            <a:r>
              <a:rPr lang="en-US" sz="2400" dirty="0" smtClean="0"/>
              <a:t>Method cohesion </a:t>
            </a:r>
            <a:r>
              <a:rPr lang="en-US" sz="2400" dirty="0" smtClean="0">
                <a:sym typeface="Wingdings"/>
              </a:rPr>
              <a:t></a:t>
            </a:r>
            <a:r>
              <a:rPr lang="en-US" sz="2400" dirty="0" smtClean="0"/>
              <a:t> a method should carry only one function. </a:t>
            </a:r>
          </a:p>
          <a:p>
            <a:pPr lvl="3">
              <a:buFont typeface="Courier New" pitchFamily="49" charset="0"/>
              <a:buChar char="o"/>
            </a:pPr>
            <a:r>
              <a:rPr lang="en-US" sz="2400" dirty="0" smtClean="0"/>
              <a:t>A method carries multiple functions is undesirable</a:t>
            </a:r>
          </a:p>
          <a:p>
            <a:pPr>
              <a:buFont typeface="Courier New" pitchFamily="49" charset="0"/>
              <a:buChar char="o"/>
            </a:pPr>
            <a:endParaRPr lang="en-US" sz="2400" dirty="0"/>
          </a:p>
        </p:txBody>
      </p:sp>
    </p:spTree>
    <p:extLst>
      <p:ext uri="{BB962C8B-B14F-4D97-AF65-F5344CB8AC3E}">
        <p14:creationId xmlns:p14="http://schemas.microsoft.com/office/powerpoint/2010/main" val="375639802"/>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Corollary 2 : Single purpose</a:t>
            </a:r>
            <a:endParaRPr lang="en-US" dirty="0"/>
          </a:p>
        </p:txBody>
      </p:sp>
      <p:sp>
        <p:nvSpPr>
          <p:cNvPr id="3" name="Content Placeholder 2"/>
          <p:cNvSpPr>
            <a:spLocks noGrp="1"/>
          </p:cNvSpPr>
          <p:nvPr>
            <p:ph idx="1"/>
          </p:nvPr>
        </p:nvSpPr>
        <p:spPr/>
        <p:txBody>
          <a:bodyPr>
            <a:normAutofit/>
          </a:bodyPr>
          <a:lstStyle/>
          <a:p>
            <a:pPr lvl="2"/>
            <a:r>
              <a:rPr lang="en-US" sz="2800" i="1" dirty="0" smtClean="0"/>
              <a:t>Each class must have a purpose &amp; clearly defined</a:t>
            </a:r>
            <a:endParaRPr lang="en-US" sz="2800" dirty="0" smtClean="0"/>
          </a:p>
          <a:p>
            <a:pPr lvl="2"/>
            <a:r>
              <a:rPr lang="en-US" sz="2800" i="1" dirty="0" smtClean="0"/>
              <a:t>Each method must provide only one service</a:t>
            </a:r>
            <a:endParaRPr lang="en-US" sz="2800" dirty="0" smtClean="0"/>
          </a:p>
          <a:p>
            <a:endParaRPr lang="en-US" sz="2800" dirty="0"/>
          </a:p>
        </p:txBody>
      </p:sp>
    </p:spTree>
    <p:extLst>
      <p:ext uri="{BB962C8B-B14F-4D97-AF65-F5344CB8AC3E}">
        <p14:creationId xmlns:p14="http://schemas.microsoft.com/office/powerpoint/2010/main" val="216620400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0"/>
            <a:ext cx="8229600" cy="381000"/>
          </a:xfrm>
        </p:spPr>
        <p:txBody>
          <a:bodyPr>
            <a:noAutofit/>
          </a:bodyPr>
          <a:lstStyle/>
          <a:p>
            <a:pPr lvl="1" algn="ctr" rtl="0">
              <a:spcBef>
                <a:spcPct val="0"/>
              </a:spcBef>
            </a:pPr>
            <a:r>
              <a:rPr lang="en-US" sz="2800" b="1" dirty="0"/>
              <a:t>Corollary 3 : Large number of simple classes</a:t>
            </a:r>
            <a:r>
              <a:rPr lang="en-US" sz="2800" dirty="0"/>
              <a:t>.</a:t>
            </a:r>
            <a:br>
              <a:rPr lang="en-US" sz="2800" dirty="0"/>
            </a:br>
            <a:endParaRPr lang="en-US" sz="2800" dirty="0"/>
          </a:p>
        </p:txBody>
      </p:sp>
      <p:sp>
        <p:nvSpPr>
          <p:cNvPr id="3" name="Content Placeholder 2"/>
          <p:cNvSpPr>
            <a:spLocks noGrp="1"/>
          </p:cNvSpPr>
          <p:nvPr>
            <p:ph idx="1"/>
          </p:nvPr>
        </p:nvSpPr>
        <p:spPr>
          <a:xfrm>
            <a:off x="457200" y="1143000"/>
            <a:ext cx="8229600" cy="4525963"/>
          </a:xfrm>
        </p:spPr>
        <p:txBody>
          <a:bodyPr>
            <a:noAutofit/>
          </a:bodyPr>
          <a:lstStyle/>
          <a:p>
            <a:pPr lvl="2">
              <a:buFont typeface="Courier New" pitchFamily="49" charset="0"/>
              <a:buChar char="o"/>
            </a:pPr>
            <a:r>
              <a:rPr lang="en-US" i="1" dirty="0" smtClean="0"/>
              <a:t>Keeping the classes simple allows reusability</a:t>
            </a:r>
            <a:endParaRPr lang="en-US" dirty="0" smtClean="0"/>
          </a:p>
          <a:p>
            <a:pPr lvl="2">
              <a:buFont typeface="Courier New" pitchFamily="49" charset="0"/>
              <a:buChar char="o"/>
            </a:pPr>
            <a:r>
              <a:rPr lang="en-US" i="1" dirty="0" smtClean="0"/>
              <a:t>A class that easily can be understood and reused (or inherited) contributes to the overall system</a:t>
            </a:r>
            <a:endParaRPr lang="en-US" dirty="0" smtClean="0"/>
          </a:p>
          <a:p>
            <a:pPr lvl="2">
              <a:buFont typeface="Courier New" pitchFamily="49" charset="0"/>
              <a:buChar char="o"/>
            </a:pPr>
            <a:r>
              <a:rPr lang="en-US" i="1" dirty="0" smtClean="0"/>
              <a:t>Complex &amp; poorly designed class usually cannot be reused</a:t>
            </a:r>
            <a:endParaRPr lang="en-US" dirty="0" smtClean="0"/>
          </a:p>
          <a:p>
            <a:pPr lvl="2">
              <a:buFont typeface="Courier New" pitchFamily="49" charset="0"/>
              <a:buChar char="o"/>
            </a:pPr>
            <a:r>
              <a:rPr lang="en-US" i="1" dirty="0" smtClean="0"/>
              <a:t>Guideline </a:t>
            </a:r>
            <a:r>
              <a:rPr lang="en-US" i="1" dirty="0" smtClean="0">
                <a:sym typeface="Wingdings"/>
              </a:rPr>
              <a:t></a:t>
            </a:r>
            <a:r>
              <a:rPr lang="en-US" i="1" dirty="0" smtClean="0"/>
              <a:t> The smaller are your classes, the better are your chances of reusing them in other projects. Large &amp; complex classes are too specialized to be reused</a:t>
            </a:r>
            <a:endParaRPr lang="en-US" dirty="0" smtClean="0"/>
          </a:p>
          <a:p>
            <a:pPr lvl="2">
              <a:buFont typeface="Courier New" pitchFamily="49" charset="0"/>
              <a:buChar char="o"/>
            </a:pPr>
            <a:r>
              <a:rPr lang="en-US" i="1" dirty="0" smtClean="0"/>
              <a:t>The emphasis OOD places on encapsulation, modularization, and polymorphism suggests reuse rather than building anew</a:t>
            </a:r>
            <a:endParaRPr lang="en-US" dirty="0" smtClean="0"/>
          </a:p>
          <a:p>
            <a:pPr lvl="2">
              <a:buFont typeface="Courier New" pitchFamily="49" charset="0"/>
              <a:buChar char="o"/>
            </a:pPr>
            <a:r>
              <a:rPr lang="en-US" i="1" dirty="0" smtClean="0"/>
              <a:t>Primary benefit of  </a:t>
            </a:r>
            <a:r>
              <a:rPr lang="en-US" i="1" dirty="0" err="1" smtClean="0"/>
              <a:t>sw</a:t>
            </a:r>
            <a:r>
              <a:rPr lang="en-US" i="1" dirty="0" smtClean="0"/>
              <a:t> reusability </a:t>
            </a:r>
            <a:r>
              <a:rPr lang="en-US" i="1" dirty="0" smtClean="0">
                <a:sym typeface="Wingdings"/>
              </a:rPr>
              <a:t></a:t>
            </a:r>
            <a:r>
              <a:rPr lang="en-US" i="1" dirty="0" smtClean="0"/>
              <a:t>Higher productivity</a:t>
            </a:r>
            <a:endParaRPr lang="en-US" dirty="0" smtClean="0"/>
          </a:p>
          <a:p>
            <a:pPr>
              <a:buFont typeface="Courier New" pitchFamily="49" charset="0"/>
              <a:buChar char="o"/>
            </a:pPr>
            <a:endParaRPr lang="en-US" sz="2400" dirty="0"/>
          </a:p>
        </p:txBody>
      </p:sp>
    </p:spTree>
    <p:extLst>
      <p:ext uri="{BB962C8B-B14F-4D97-AF65-F5344CB8AC3E}">
        <p14:creationId xmlns:p14="http://schemas.microsoft.com/office/powerpoint/2010/main" val="218231844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0"/>
            <a:ext cx="8229600" cy="655638"/>
          </a:xfrm>
        </p:spPr>
        <p:txBody>
          <a:bodyPr>
            <a:noAutofit/>
          </a:bodyPr>
          <a:lstStyle/>
          <a:p>
            <a:pPr lvl="1" algn="ctr" rtl="0">
              <a:spcBef>
                <a:spcPct val="0"/>
              </a:spcBef>
            </a:pPr>
            <a:r>
              <a:rPr lang="en-US" sz="2800" b="1" dirty="0"/>
              <a:t>Corollary 4 : Strong mapping</a:t>
            </a:r>
            <a:r>
              <a:rPr lang="en-US" sz="2800" dirty="0"/>
              <a:t>.</a:t>
            </a:r>
            <a:br>
              <a:rPr lang="en-US" sz="2800" dirty="0"/>
            </a:br>
            <a:endParaRPr lang="en-US" sz="2800" dirty="0"/>
          </a:p>
        </p:txBody>
      </p:sp>
      <p:sp>
        <p:nvSpPr>
          <p:cNvPr id="3" name="Content Placeholder 2"/>
          <p:cNvSpPr>
            <a:spLocks noGrp="1"/>
          </p:cNvSpPr>
          <p:nvPr>
            <p:ph idx="1"/>
          </p:nvPr>
        </p:nvSpPr>
        <p:spPr/>
        <p:txBody>
          <a:bodyPr>
            <a:normAutofit/>
          </a:bodyPr>
          <a:lstStyle/>
          <a:p>
            <a:pPr lvl="2">
              <a:buFont typeface="Courier New" pitchFamily="49" charset="0"/>
              <a:buChar char="o"/>
            </a:pPr>
            <a:r>
              <a:rPr lang="en-US" i="1" dirty="0" smtClean="0"/>
              <a:t>There must be a strong association between the analysis’s object and design’s object</a:t>
            </a:r>
            <a:endParaRPr lang="en-US" dirty="0" smtClean="0"/>
          </a:p>
          <a:p>
            <a:pPr lvl="2">
              <a:buFont typeface="Courier New" pitchFamily="49" charset="0"/>
              <a:buChar char="o"/>
            </a:pPr>
            <a:r>
              <a:rPr lang="en-US" i="1" dirty="0" smtClean="0"/>
              <a:t>OOA and OOD are based on the same model</a:t>
            </a:r>
            <a:endParaRPr lang="en-US" dirty="0" smtClean="0"/>
          </a:p>
          <a:p>
            <a:pPr lvl="2">
              <a:buFont typeface="Courier New" pitchFamily="49" charset="0"/>
              <a:buChar char="o"/>
            </a:pPr>
            <a:r>
              <a:rPr lang="en-US" i="1" dirty="0" smtClean="0"/>
              <a:t>As the model progresses from analysis to implementation, more detailed is added</a:t>
            </a:r>
            <a:endParaRPr lang="en-US" dirty="0" smtClean="0"/>
          </a:p>
          <a:p>
            <a:pPr>
              <a:buFont typeface="Courier New" pitchFamily="49" charset="0"/>
              <a:buChar char="o"/>
            </a:pPr>
            <a:endParaRPr lang="en-US" sz="2400" dirty="0"/>
          </a:p>
        </p:txBody>
      </p:sp>
      <mc:AlternateContent xmlns:mc="http://schemas.openxmlformats.org/markup-compatibility/2006">
        <mc:Choice xmlns:p14="http://schemas.microsoft.com/office/powerpoint/2010/main" Requires="p14">
          <p:contentPart p14:bwMode="auto" r:id="rId2">
            <p14:nvContentPartPr>
              <p14:cNvPr id="4" name="Ink 3"/>
              <p14:cNvContentPartPr/>
              <p14:nvPr/>
            </p14:nvContentPartPr>
            <p14:xfrm>
              <a:off x="942480" y="3702600"/>
              <a:ext cx="6986520" cy="1691640"/>
            </p14:xfrm>
          </p:contentPart>
        </mc:Choice>
        <mc:Fallback>
          <p:pic>
            <p:nvPicPr>
              <p:cNvPr id="4" name="Ink 3"/>
              <p:cNvPicPr/>
              <p:nvPr/>
            </p:nvPicPr>
            <p:blipFill>
              <a:blip r:embed="rId3"/>
              <a:stretch>
                <a:fillRect/>
              </a:stretch>
            </p:blipFill>
            <p:spPr>
              <a:xfrm>
                <a:off x="937080" y="3696120"/>
                <a:ext cx="6999480" cy="1703880"/>
              </a:xfrm>
              <a:prstGeom prst="rect">
                <a:avLst/>
              </a:prstGeom>
            </p:spPr>
          </p:pic>
        </mc:Fallback>
      </mc:AlternateContent>
    </p:spTree>
    <p:extLst>
      <p:ext uri="{BB962C8B-B14F-4D97-AF65-F5344CB8AC3E}">
        <p14:creationId xmlns:p14="http://schemas.microsoft.com/office/powerpoint/2010/main" val="1754357122"/>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0"/>
            <a:ext cx="8229600" cy="655638"/>
          </a:xfrm>
        </p:spPr>
        <p:txBody>
          <a:bodyPr>
            <a:noAutofit/>
          </a:bodyPr>
          <a:lstStyle/>
          <a:p>
            <a:pPr lvl="1" algn="ctr" rtl="0">
              <a:spcBef>
                <a:spcPct val="0"/>
              </a:spcBef>
            </a:pPr>
            <a:r>
              <a:rPr lang="en-US" sz="2800" b="1" dirty="0"/>
              <a:t>Corollary 5 : Standardization</a:t>
            </a:r>
            <a:r>
              <a:rPr lang="en-US" sz="2800" dirty="0"/>
              <a:t>.</a:t>
            </a:r>
            <a:br>
              <a:rPr lang="en-US" sz="2800" dirty="0"/>
            </a:br>
            <a:endParaRPr lang="en-US" sz="2800" dirty="0"/>
          </a:p>
        </p:txBody>
      </p:sp>
      <p:sp>
        <p:nvSpPr>
          <p:cNvPr id="3" name="Content Placeholder 2"/>
          <p:cNvSpPr>
            <a:spLocks noGrp="1"/>
          </p:cNvSpPr>
          <p:nvPr>
            <p:ph idx="1"/>
          </p:nvPr>
        </p:nvSpPr>
        <p:spPr/>
        <p:txBody>
          <a:bodyPr>
            <a:normAutofit/>
          </a:bodyPr>
          <a:lstStyle/>
          <a:p>
            <a:pPr lvl="2">
              <a:buFont typeface="Courier New" pitchFamily="49" charset="0"/>
              <a:buChar char="o"/>
            </a:pPr>
            <a:r>
              <a:rPr lang="en-US" i="1" dirty="0" smtClean="0"/>
              <a:t>Promote standardization by designing interchangeable components and reusing existing classes or components</a:t>
            </a:r>
            <a:endParaRPr lang="en-US" dirty="0" smtClean="0"/>
          </a:p>
          <a:p>
            <a:pPr>
              <a:buNone/>
            </a:pPr>
            <a:r>
              <a:rPr lang="en-US" sz="2400" dirty="0" smtClean="0"/>
              <a:t> </a:t>
            </a:r>
          </a:p>
          <a:p>
            <a:pPr lvl="2">
              <a:buFont typeface="Courier New" pitchFamily="49" charset="0"/>
              <a:buChar char="o"/>
            </a:pPr>
            <a:r>
              <a:rPr lang="en-US" i="1" dirty="0" smtClean="0"/>
              <a:t>The concept of design patterns might provide a way to capture the design knowledge, document it, and store it in a repository that can be shared and reused in different applications</a:t>
            </a:r>
            <a:endParaRPr lang="en-US" dirty="0" smtClean="0"/>
          </a:p>
          <a:p>
            <a:pPr>
              <a:buFont typeface="Courier New" pitchFamily="49" charset="0"/>
              <a:buChar char="o"/>
            </a:pPr>
            <a:endParaRPr lang="en-US" sz="2400" dirty="0"/>
          </a:p>
        </p:txBody>
      </p:sp>
    </p:spTree>
    <p:extLst>
      <p:ext uri="{BB962C8B-B14F-4D97-AF65-F5344CB8AC3E}">
        <p14:creationId xmlns:p14="http://schemas.microsoft.com/office/powerpoint/2010/main" val="296959870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1417638"/>
            <a:ext cx="8229600" cy="4525963"/>
          </a:xfrm>
        </p:spPr>
        <p:txBody>
          <a:bodyPr/>
          <a:lstStyle/>
          <a:p>
            <a:r>
              <a:rPr lang="en-US" sz="2800" dirty="0" smtClean="0"/>
              <a:t>Problem: </a:t>
            </a:r>
          </a:p>
          <a:p>
            <a:pPr lvl="1"/>
            <a:r>
              <a:rPr lang="en-US" sz="2400" dirty="0" smtClean="0"/>
              <a:t>How </a:t>
            </a:r>
            <a:r>
              <a:rPr lang="en-US" sz="2400" dirty="0"/>
              <a:t>to handle alternatives based on type. </a:t>
            </a:r>
            <a:r>
              <a:rPr lang="en-US" sz="2400" dirty="0" smtClean="0"/>
              <a:t>Pluggable </a:t>
            </a:r>
            <a:r>
              <a:rPr lang="en-US" sz="2400" dirty="0"/>
              <a:t>software components -- how can you </a:t>
            </a:r>
            <a:r>
              <a:rPr lang="en-US" sz="2400" dirty="0" smtClean="0"/>
              <a:t>replace </a:t>
            </a:r>
            <a:r>
              <a:rPr lang="en-US" sz="2400" dirty="0"/>
              <a:t>one server component with another without </a:t>
            </a:r>
            <a:r>
              <a:rPr lang="en-US" sz="2400" dirty="0" smtClean="0"/>
              <a:t>affecting </a:t>
            </a:r>
            <a:r>
              <a:rPr lang="en-US" sz="2400" dirty="0"/>
              <a:t>the client? </a:t>
            </a:r>
            <a:endParaRPr lang="en-US" sz="2400" dirty="0" smtClean="0"/>
          </a:p>
          <a:p>
            <a:r>
              <a:rPr lang="en-US" sz="2800" dirty="0" smtClean="0"/>
              <a:t>Solution</a:t>
            </a:r>
            <a:r>
              <a:rPr lang="en-US" sz="2800" dirty="0"/>
              <a:t>: </a:t>
            </a:r>
            <a:endParaRPr lang="en-US" sz="2800" dirty="0" smtClean="0"/>
          </a:p>
          <a:p>
            <a:pPr lvl="1"/>
            <a:r>
              <a:rPr lang="en-US" sz="2400" dirty="0" smtClean="0"/>
              <a:t>When </a:t>
            </a:r>
            <a:r>
              <a:rPr lang="en-US" sz="2400" dirty="0"/>
              <a:t>related alternatives or behaviors vary by type </a:t>
            </a:r>
            <a:r>
              <a:rPr lang="en-US" sz="2400" dirty="0" smtClean="0"/>
              <a:t>(</a:t>
            </a:r>
            <a:r>
              <a:rPr lang="en-US" sz="2400" dirty="0"/>
              <a:t>class), assign </a:t>
            </a:r>
            <a:r>
              <a:rPr lang="en-US" sz="2400" dirty="0" smtClean="0"/>
              <a:t>responsibility </a:t>
            </a:r>
            <a:r>
              <a:rPr lang="en-US" sz="2400" dirty="0"/>
              <a:t>for the behavior – </a:t>
            </a:r>
            <a:r>
              <a:rPr lang="en-US" sz="2400" dirty="0" smtClean="0"/>
              <a:t>using polymorphic </a:t>
            </a:r>
            <a:r>
              <a:rPr lang="en-US" sz="2400" dirty="0"/>
              <a:t>operations – to the types for which the </a:t>
            </a:r>
            <a:r>
              <a:rPr lang="en-US" sz="2400" dirty="0" smtClean="0"/>
              <a:t>behavior </a:t>
            </a:r>
            <a:r>
              <a:rPr lang="en-US" sz="2400" dirty="0"/>
              <a:t>varies. In this context, polymorphism means </a:t>
            </a:r>
            <a:r>
              <a:rPr lang="en-US" sz="2400" dirty="0" smtClean="0"/>
              <a:t>giving </a:t>
            </a:r>
            <a:r>
              <a:rPr lang="en-US" sz="2400" dirty="0"/>
              <a:t>the same name to similar or related services </a:t>
            </a:r>
          </a:p>
          <a:p>
            <a:endParaRPr lang="en-US" sz="2800" dirty="0"/>
          </a:p>
        </p:txBody>
      </p:sp>
      <p:sp>
        <p:nvSpPr>
          <p:cNvPr id="4" name="Footer Placeholder 3"/>
          <p:cNvSpPr>
            <a:spLocks noGrp="1"/>
          </p:cNvSpPr>
          <p:nvPr>
            <p:ph type="ftr" sz="quarter" idx="11"/>
          </p:nvPr>
        </p:nvSpPr>
        <p:spPr/>
        <p:txBody>
          <a:bodyPr/>
          <a:lstStyle/>
          <a:p>
            <a:pPr>
              <a:defRPr/>
            </a:pPr>
            <a:r>
              <a:rPr lang="en-US" smtClean="0"/>
              <a:t>OO Design</a:t>
            </a:r>
            <a:endParaRPr lang="en-US"/>
          </a:p>
        </p:txBody>
      </p:sp>
      <p:sp>
        <p:nvSpPr>
          <p:cNvPr id="5" name="Title 1"/>
          <p:cNvSpPr>
            <a:spLocks noGrp="1"/>
          </p:cNvSpPr>
          <p:nvPr>
            <p:ph type="title"/>
          </p:nvPr>
        </p:nvSpPr>
        <p:spPr>
          <a:xfrm>
            <a:off x="457200" y="274638"/>
            <a:ext cx="8229600" cy="1143000"/>
          </a:xfrm>
        </p:spPr>
        <p:txBody>
          <a:bodyPr/>
          <a:lstStyle/>
          <a:p>
            <a:pPr eaLnBrk="1" hangingPunct="1"/>
            <a:r>
              <a:rPr lang="en-US" altLang="en-US" smtClean="0"/>
              <a:t>Polymorphism</a:t>
            </a:r>
          </a:p>
        </p:txBody>
      </p:sp>
      <mc:AlternateContent xmlns:mc="http://schemas.openxmlformats.org/markup-compatibility/2006">
        <mc:Choice xmlns:p14="http://schemas.microsoft.com/office/powerpoint/2010/main" Requires="p14">
          <p:contentPart p14:bwMode="auto" r:id="rId2">
            <p14:nvContentPartPr>
              <p14:cNvPr id="2" name="Ink 1"/>
              <p14:cNvContentPartPr/>
              <p14:nvPr/>
            </p14:nvContentPartPr>
            <p14:xfrm>
              <a:off x="5411520" y="205560"/>
              <a:ext cx="3147480" cy="1202760"/>
            </p14:xfrm>
          </p:contentPart>
        </mc:Choice>
        <mc:Fallback>
          <p:pic>
            <p:nvPicPr>
              <p:cNvPr id="2" name="Ink 1"/>
              <p:cNvPicPr/>
              <p:nvPr/>
            </p:nvPicPr>
            <p:blipFill>
              <a:blip r:embed="rId3"/>
              <a:stretch>
                <a:fillRect/>
              </a:stretch>
            </p:blipFill>
            <p:spPr>
              <a:xfrm>
                <a:off x="5406120" y="196560"/>
                <a:ext cx="3162600" cy="1214280"/>
              </a:xfrm>
              <a:prstGeom prst="rect">
                <a:avLst/>
              </a:prstGeom>
            </p:spPr>
          </p:pic>
        </mc:Fallback>
      </mc:AlternateContent>
    </p:spTree>
    <p:extLst>
      <p:ext uri="{BB962C8B-B14F-4D97-AF65-F5344CB8AC3E}">
        <p14:creationId xmlns:p14="http://schemas.microsoft.com/office/powerpoint/2010/main" val="67637003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990600"/>
            <a:ext cx="8229600" cy="427038"/>
          </a:xfrm>
        </p:spPr>
        <p:txBody>
          <a:bodyPr>
            <a:noAutofit/>
          </a:bodyPr>
          <a:lstStyle/>
          <a:p>
            <a:pPr lvl="1" algn="ctr" rtl="0">
              <a:spcBef>
                <a:spcPct val="0"/>
              </a:spcBef>
            </a:pPr>
            <a:r>
              <a:rPr lang="en-US" sz="2800" b="1" dirty="0"/>
              <a:t>Corollary 6 : Design with inheritance</a:t>
            </a:r>
            <a:r>
              <a:rPr lang="en-US" sz="2800" dirty="0"/>
              <a:t>. </a:t>
            </a:r>
            <a:br>
              <a:rPr lang="en-US" sz="2800" dirty="0"/>
            </a:br>
            <a:endParaRPr lang="en-US" sz="2800" dirty="0"/>
          </a:p>
        </p:txBody>
      </p:sp>
      <p:sp>
        <p:nvSpPr>
          <p:cNvPr id="3" name="Content Placeholder 2"/>
          <p:cNvSpPr>
            <a:spLocks noGrp="1"/>
          </p:cNvSpPr>
          <p:nvPr>
            <p:ph idx="1"/>
          </p:nvPr>
        </p:nvSpPr>
        <p:spPr/>
        <p:txBody>
          <a:bodyPr>
            <a:normAutofit/>
          </a:bodyPr>
          <a:lstStyle/>
          <a:p>
            <a:pPr lvl="2">
              <a:buFont typeface="Courier New" pitchFamily="49" charset="0"/>
              <a:buChar char="o"/>
            </a:pPr>
            <a:r>
              <a:rPr lang="en-US" i="1" dirty="0" smtClean="0"/>
              <a:t>Common behavior (methods) must be moved to  super classes. </a:t>
            </a:r>
            <a:endParaRPr lang="en-US" dirty="0" smtClean="0"/>
          </a:p>
          <a:p>
            <a:pPr lvl="2">
              <a:buFont typeface="Courier New" pitchFamily="49" charset="0"/>
              <a:buChar char="o"/>
            </a:pPr>
            <a:r>
              <a:rPr lang="en-US" i="1" dirty="0" smtClean="0"/>
              <a:t>The super class-subclass structure must make logical sense</a:t>
            </a:r>
            <a:endParaRPr lang="en-US" dirty="0" smtClean="0"/>
          </a:p>
          <a:p>
            <a:pPr>
              <a:buFont typeface="Courier New" pitchFamily="49" charset="0"/>
              <a:buChar char="o"/>
            </a:pPr>
            <a:endParaRPr lang="en-US" sz="2400" dirty="0"/>
          </a:p>
        </p:txBody>
      </p:sp>
    </p:spTree>
    <p:extLst>
      <p:ext uri="{BB962C8B-B14F-4D97-AF65-F5344CB8AC3E}">
        <p14:creationId xmlns:p14="http://schemas.microsoft.com/office/powerpoint/2010/main" val="202033781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731838"/>
          </a:xfrm>
        </p:spPr>
        <p:txBody>
          <a:bodyPr>
            <a:normAutofit/>
          </a:bodyPr>
          <a:lstStyle/>
          <a:p>
            <a:r>
              <a:rPr lang="en-US" i="1" dirty="0"/>
              <a:t>OO Design Axioms</a:t>
            </a:r>
            <a:endParaRPr lang="en-US" dirty="0"/>
          </a:p>
        </p:txBody>
      </p:sp>
      <p:sp>
        <p:nvSpPr>
          <p:cNvPr id="3" name="Content Placeholder 2"/>
          <p:cNvSpPr>
            <a:spLocks noGrp="1"/>
          </p:cNvSpPr>
          <p:nvPr>
            <p:ph idx="1"/>
          </p:nvPr>
        </p:nvSpPr>
        <p:spPr>
          <a:xfrm>
            <a:off x="304800" y="1143000"/>
            <a:ext cx="8839200" cy="4983163"/>
          </a:xfrm>
        </p:spPr>
        <p:txBody>
          <a:bodyPr>
            <a:noAutofit/>
          </a:bodyPr>
          <a:lstStyle/>
          <a:p>
            <a:pPr marL="0" indent="0">
              <a:buNone/>
            </a:pPr>
            <a:r>
              <a:rPr lang="en-US" sz="2400" i="1" dirty="0" smtClean="0"/>
              <a:t>1. The </a:t>
            </a:r>
            <a:r>
              <a:rPr lang="en-US" sz="2400" i="1" dirty="0"/>
              <a:t>independence axiom. Maintain the independence</a:t>
            </a:r>
          </a:p>
          <a:p>
            <a:pPr marL="0" indent="0">
              <a:buNone/>
            </a:pPr>
            <a:r>
              <a:rPr lang="en-US" sz="2400" dirty="0"/>
              <a:t>of </a:t>
            </a:r>
            <a:r>
              <a:rPr lang="en-US" sz="2400" dirty="0" smtClean="0"/>
              <a:t>components.</a:t>
            </a:r>
          </a:p>
          <a:p>
            <a:pPr marL="0" indent="0">
              <a:buNone/>
            </a:pPr>
            <a:r>
              <a:rPr lang="en-US" sz="2400" i="1" dirty="0" smtClean="0"/>
              <a:t>2</a:t>
            </a:r>
            <a:r>
              <a:rPr lang="en-US" sz="2400" i="1" dirty="0"/>
              <a:t>. The information axiom. Minimize the </a:t>
            </a:r>
            <a:r>
              <a:rPr lang="en-US" sz="2400" i="1" dirty="0" smtClean="0"/>
              <a:t>complexity </a:t>
            </a:r>
            <a:r>
              <a:rPr lang="en-US" sz="2400" dirty="0" smtClean="0"/>
              <a:t>(information </a:t>
            </a:r>
            <a:r>
              <a:rPr lang="en-US" sz="2400" dirty="0"/>
              <a:t>content) of the design.</a:t>
            </a:r>
          </a:p>
          <a:p>
            <a:pPr marL="0" indent="0">
              <a:buNone/>
            </a:pPr>
            <a:r>
              <a:rPr lang="en-US" sz="2400" dirty="0"/>
              <a:t>• Design rules </a:t>
            </a:r>
            <a:r>
              <a:rPr lang="en-US" sz="2400" dirty="0" smtClean="0"/>
              <a:t>(axioms</a:t>
            </a:r>
            <a:r>
              <a:rPr lang="en-US" sz="2400" dirty="0"/>
              <a:t>):</a:t>
            </a:r>
          </a:p>
          <a:p>
            <a:pPr marL="457200" lvl="1" indent="0">
              <a:buNone/>
            </a:pPr>
            <a:r>
              <a:rPr lang="en-US" sz="1600" dirty="0"/>
              <a:t>– </a:t>
            </a:r>
            <a:r>
              <a:rPr lang="en-US" sz="2000" dirty="0"/>
              <a:t>Design highly cohesive objects that require low coupling (1, 2).</a:t>
            </a:r>
          </a:p>
          <a:p>
            <a:pPr marL="457200" lvl="1" indent="0">
              <a:buNone/>
            </a:pPr>
            <a:r>
              <a:rPr lang="en-US" sz="2000" dirty="0"/>
              <a:t>– Each class should have a single purpose (1, 2).</a:t>
            </a:r>
          </a:p>
          <a:p>
            <a:pPr marL="457200" lvl="1" indent="0">
              <a:buNone/>
            </a:pPr>
            <a:r>
              <a:rPr lang="en-US" sz="2000" dirty="0"/>
              <a:t>– A large number of simpler classes enhances reusability (1, 2).</a:t>
            </a:r>
          </a:p>
          <a:p>
            <a:pPr marL="457200" lvl="1" indent="0">
              <a:buNone/>
            </a:pPr>
            <a:r>
              <a:rPr lang="en-US" sz="2000" dirty="0"/>
              <a:t>– Map strongly from objects in the analysis to objects in </a:t>
            </a:r>
            <a:r>
              <a:rPr lang="en-US" sz="2000" dirty="0" smtClean="0"/>
              <a:t>the design </a:t>
            </a:r>
            <a:r>
              <a:rPr lang="en-US" sz="2000" dirty="0"/>
              <a:t>(1).</a:t>
            </a:r>
          </a:p>
          <a:p>
            <a:pPr marL="457200" lvl="1" indent="0">
              <a:buNone/>
            </a:pPr>
            <a:r>
              <a:rPr lang="en-US" sz="2000" dirty="0"/>
              <a:t>– Promote standardization by reusing classes and building </a:t>
            </a:r>
            <a:r>
              <a:rPr lang="en-US" sz="2000" dirty="0" smtClean="0"/>
              <a:t>to standard </a:t>
            </a:r>
            <a:r>
              <a:rPr lang="en-US" sz="2000" dirty="0"/>
              <a:t>interfaces (2).</a:t>
            </a:r>
          </a:p>
          <a:p>
            <a:pPr marL="457200" lvl="1" indent="0">
              <a:buNone/>
            </a:pPr>
            <a:r>
              <a:rPr lang="en-US" sz="2000" dirty="0"/>
              <a:t>– Design for inheritance—move common behavior </a:t>
            </a:r>
            <a:r>
              <a:rPr lang="en-US" sz="2000" dirty="0" smtClean="0"/>
              <a:t>to </a:t>
            </a:r>
            <a:r>
              <a:rPr lang="en-US" sz="2000" dirty="0" err="1" smtClean="0"/>
              <a:t>superclasses</a:t>
            </a:r>
            <a:r>
              <a:rPr lang="en-US" sz="2000" dirty="0" smtClean="0"/>
              <a:t> </a:t>
            </a:r>
            <a:r>
              <a:rPr lang="en-US" sz="2000" dirty="0"/>
              <a:t>(2).</a:t>
            </a:r>
          </a:p>
        </p:txBody>
      </p:sp>
    </p:spTree>
    <p:extLst>
      <p:ext uri="{BB962C8B-B14F-4D97-AF65-F5344CB8AC3E}">
        <p14:creationId xmlns:p14="http://schemas.microsoft.com/office/powerpoint/2010/main" val="112246733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0002" name="Rectangle 2"/>
          <p:cNvSpPr>
            <a:spLocks noGrp="1" noChangeArrowheads="1"/>
          </p:cNvSpPr>
          <p:nvPr>
            <p:ph type="title"/>
          </p:nvPr>
        </p:nvSpPr>
        <p:spPr/>
        <p:txBody>
          <a:bodyPr/>
          <a:lstStyle/>
          <a:p>
            <a:r>
              <a:rPr lang="en-US"/>
              <a:t>Restructuring the Design</a:t>
            </a:r>
          </a:p>
        </p:txBody>
      </p:sp>
      <p:sp>
        <p:nvSpPr>
          <p:cNvPr id="640003" name="Rectangle 3" descr="Rectangle: Click to edit Master text styles&#10;Second level&#10;Third level&#10;Fourth level&#10;Fifth level"/>
          <p:cNvSpPr>
            <a:spLocks noGrp="1" noChangeArrowheads="1"/>
          </p:cNvSpPr>
          <p:nvPr>
            <p:ph type="body" idx="1"/>
          </p:nvPr>
        </p:nvSpPr>
        <p:spPr>
          <a:xfrm>
            <a:off x="571500" y="1676400"/>
            <a:ext cx="8001000" cy="4800600"/>
          </a:xfrm>
        </p:spPr>
        <p:txBody>
          <a:bodyPr/>
          <a:lstStyle/>
          <a:p>
            <a:pPr>
              <a:lnSpc>
                <a:spcPct val="90000"/>
              </a:lnSpc>
            </a:pPr>
            <a:r>
              <a:rPr lang="en-US" sz="3200"/>
              <a:t>Factoring </a:t>
            </a:r>
          </a:p>
          <a:p>
            <a:pPr lvl="1">
              <a:lnSpc>
                <a:spcPct val="90000"/>
              </a:lnSpc>
            </a:pPr>
            <a:r>
              <a:rPr lang="en-US" sz="2800"/>
              <a:t>Separate aspects of a method or class into a new method or class</a:t>
            </a:r>
          </a:p>
          <a:p>
            <a:pPr>
              <a:lnSpc>
                <a:spcPct val="90000"/>
              </a:lnSpc>
            </a:pPr>
            <a:r>
              <a:rPr lang="en-US" sz="3200"/>
              <a:t>Normalization</a:t>
            </a:r>
          </a:p>
          <a:p>
            <a:pPr lvl="1">
              <a:lnSpc>
                <a:spcPct val="90000"/>
              </a:lnSpc>
            </a:pPr>
            <a:r>
              <a:rPr lang="en-US" sz="2800"/>
              <a:t>Identifies classes missing from the design</a:t>
            </a:r>
          </a:p>
          <a:p>
            <a:pPr>
              <a:lnSpc>
                <a:spcPct val="90000"/>
              </a:lnSpc>
            </a:pPr>
            <a:r>
              <a:rPr lang="en-US" sz="3200"/>
              <a:t>Challenge inheritance relationships to ensure they only support a generalization/specialization semantics</a:t>
            </a:r>
          </a:p>
        </p:txBody>
      </p:sp>
    </p:spTree>
    <p:extLst>
      <p:ext uri="{BB962C8B-B14F-4D97-AF65-F5344CB8AC3E}">
        <p14:creationId xmlns:p14="http://schemas.microsoft.com/office/powerpoint/2010/main" val="164256408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4" name="Rectangle 2"/>
          <p:cNvSpPr>
            <a:spLocks noGrp="1" noChangeArrowheads="1"/>
          </p:cNvSpPr>
          <p:nvPr>
            <p:ph type="title"/>
          </p:nvPr>
        </p:nvSpPr>
        <p:spPr/>
        <p:txBody>
          <a:bodyPr/>
          <a:lstStyle/>
          <a:p>
            <a:r>
              <a:rPr lang="en-US"/>
              <a:t>Optimizing the Design</a:t>
            </a:r>
            <a:endParaRPr lang="en-US" sz="4800"/>
          </a:p>
        </p:txBody>
      </p:sp>
      <p:sp>
        <p:nvSpPr>
          <p:cNvPr id="607235" name="Rectangle 3" descr="Rectangle: Click to edit Master text styles&#10;Second level&#10;Third level&#10;Fourth level&#10;Fifth level"/>
          <p:cNvSpPr>
            <a:spLocks noGrp="1" noChangeArrowheads="1"/>
          </p:cNvSpPr>
          <p:nvPr>
            <p:ph type="body" idx="1"/>
          </p:nvPr>
        </p:nvSpPr>
        <p:spPr/>
        <p:txBody>
          <a:bodyPr/>
          <a:lstStyle/>
          <a:p>
            <a:r>
              <a:rPr lang="en-US" sz="3200"/>
              <a:t>Review access paths</a:t>
            </a:r>
          </a:p>
          <a:p>
            <a:r>
              <a:rPr lang="en-US" sz="3200"/>
              <a:t>Review attributes of each class</a:t>
            </a:r>
          </a:p>
          <a:p>
            <a:r>
              <a:rPr lang="en-US" sz="3200"/>
              <a:t>Review direct and indirect fan-out</a:t>
            </a:r>
          </a:p>
          <a:p>
            <a:r>
              <a:rPr lang="en-US" sz="3200"/>
              <a:t>Consider execution order of statements in often-used methods</a:t>
            </a:r>
          </a:p>
          <a:p>
            <a:r>
              <a:rPr lang="en-US" sz="3200"/>
              <a:t>Avoid recomputation by creating derived attributes and triggers</a:t>
            </a:r>
          </a:p>
        </p:txBody>
      </p:sp>
    </p:spTree>
    <p:extLst>
      <p:ext uri="{BB962C8B-B14F-4D97-AF65-F5344CB8AC3E}">
        <p14:creationId xmlns:p14="http://schemas.microsoft.com/office/powerpoint/2010/main" val="684719562"/>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p:cNvSpPr>
            <a:spLocks noGrp="1" noChangeArrowheads="1"/>
          </p:cNvSpPr>
          <p:nvPr>
            <p:ph type="title"/>
          </p:nvPr>
        </p:nvSpPr>
        <p:spPr>
          <a:xfrm>
            <a:off x="73025" y="260350"/>
            <a:ext cx="8675688" cy="865188"/>
          </a:xfrm>
          <a:noFill/>
          <a:ln/>
        </p:spPr>
        <p:txBody>
          <a:bodyPr lIns="92075" tIns="46038" rIns="92075" bIns="46038"/>
          <a:lstStyle/>
          <a:p>
            <a:r>
              <a:rPr lang="en-US" sz="4000" smtClean="0"/>
              <a:t>Five Rules For Identifying Bad Design</a:t>
            </a:r>
          </a:p>
        </p:txBody>
      </p:sp>
      <p:sp>
        <p:nvSpPr>
          <p:cNvPr id="225283" name="Rectangle 3"/>
          <p:cNvSpPr>
            <a:spLocks noGrp="1" noChangeArrowheads="1"/>
          </p:cNvSpPr>
          <p:nvPr>
            <p:ph type="body" idx="1"/>
          </p:nvPr>
        </p:nvSpPr>
        <p:spPr>
          <a:xfrm>
            <a:off x="179388" y="1341438"/>
            <a:ext cx="8640762" cy="4997450"/>
          </a:xfrm>
          <a:noFill/>
          <a:ln/>
        </p:spPr>
        <p:txBody>
          <a:bodyPr lIns="92075" tIns="46038" rIns="92075" bIns="46038">
            <a:normAutofit fontScale="92500" lnSpcReduction="10000"/>
          </a:bodyPr>
          <a:lstStyle/>
          <a:p>
            <a:pPr marL="609600" indent="-609600">
              <a:lnSpc>
                <a:spcPct val="90000"/>
              </a:lnSpc>
              <a:buClr>
                <a:schemeClr val="tx2"/>
              </a:buClr>
              <a:buFont typeface="Wingdings" pitchFamily="2" charset="2"/>
              <a:buAutoNum type="arabicPeriod"/>
            </a:pPr>
            <a:r>
              <a:rPr lang="en-US" smtClean="0"/>
              <a:t>If it looks messy then it's probably a bad design</a:t>
            </a:r>
          </a:p>
          <a:p>
            <a:pPr marL="1752600" lvl="3" indent="-381000">
              <a:lnSpc>
                <a:spcPct val="90000"/>
              </a:lnSpc>
              <a:buClr>
                <a:schemeClr val="tx2"/>
              </a:buClr>
              <a:buFont typeface="Wingdings" pitchFamily="2" charset="2"/>
              <a:buAutoNum type="arabicPeriod"/>
            </a:pPr>
            <a:endParaRPr lang="en-US" smtClean="0"/>
          </a:p>
          <a:p>
            <a:pPr marL="609600" indent="-609600">
              <a:lnSpc>
                <a:spcPct val="90000"/>
              </a:lnSpc>
              <a:buClr>
                <a:schemeClr val="tx2"/>
              </a:buClr>
              <a:buFont typeface="Wingdings" pitchFamily="2" charset="2"/>
              <a:buAutoNum type="arabicPeriod"/>
            </a:pPr>
            <a:r>
              <a:rPr lang="en-US" smtClean="0"/>
              <a:t>If it is too complex then it's probably a bad design</a:t>
            </a:r>
          </a:p>
          <a:p>
            <a:pPr marL="1752600" lvl="3" indent="-381000">
              <a:lnSpc>
                <a:spcPct val="90000"/>
              </a:lnSpc>
              <a:buClr>
                <a:schemeClr val="tx2"/>
              </a:buClr>
              <a:buFont typeface="Wingdings" pitchFamily="2" charset="2"/>
              <a:buAutoNum type="arabicPeriod"/>
            </a:pPr>
            <a:endParaRPr lang="en-US" smtClean="0"/>
          </a:p>
          <a:p>
            <a:pPr marL="609600" indent="-609600">
              <a:lnSpc>
                <a:spcPct val="90000"/>
              </a:lnSpc>
              <a:buClr>
                <a:schemeClr val="tx2"/>
              </a:buClr>
              <a:buFont typeface="Wingdings" pitchFamily="2" charset="2"/>
              <a:buAutoNum type="arabicPeriod"/>
            </a:pPr>
            <a:r>
              <a:rPr lang="en-US" smtClean="0"/>
              <a:t>If it is too big then it's probably a bad design</a:t>
            </a:r>
          </a:p>
          <a:p>
            <a:pPr marL="1752600" lvl="3" indent="-381000">
              <a:lnSpc>
                <a:spcPct val="90000"/>
              </a:lnSpc>
              <a:buClr>
                <a:schemeClr val="tx2"/>
              </a:buClr>
              <a:buFont typeface="Wingdings" pitchFamily="2" charset="2"/>
              <a:buAutoNum type="arabicPeriod"/>
            </a:pPr>
            <a:endParaRPr lang="en-US" smtClean="0"/>
          </a:p>
          <a:p>
            <a:pPr marL="609600" indent="-609600">
              <a:lnSpc>
                <a:spcPct val="90000"/>
              </a:lnSpc>
              <a:buClr>
                <a:schemeClr val="tx2"/>
              </a:buClr>
              <a:buFont typeface="Wingdings" pitchFamily="2" charset="2"/>
              <a:buAutoNum type="arabicPeriod"/>
            </a:pPr>
            <a:r>
              <a:rPr lang="en-US" smtClean="0"/>
              <a:t>If people don't like it then it's probably a bad design</a:t>
            </a:r>
          </a:p>
          <a:p>
            <a:pPr marL="1752600" lvl="3" indent="-381000">
              <a:lnSpc>
                <a:spcPct val="90000"/>
              </a:lnSpc>
              <a:buClr>
                <a:schemeClr val="tx2"/>
              </a:buClr>
              <a:buFont typeface="Wingdings" pitchFamily="2" charset="2"/>
              <a:buAutoNum type="arabicPeriod"/>
            </a:pPr>
            <a:endParaRPr lang="en-US" smtClean="0"/>
          </a:p>
          <a:p>
            <a:pPr marL="609600" indent="-609600">
              <a:lnSpc>
                <a:spcPct val="90000"/>
              </a:lnSpc>
              <a:buClr>
                <a:schemeClr val="tx2"/>
              </a:buClr>
              <a:buFont typeface="Wingdings" pitchFamily="2" charset="2"/>
              <a:buAutoNum type="arabicPeriod"/>
            </a:pPr>
            <a:r>
              <a:rPr lang="en-US" smtClean="0"/>
              <a:t>If it doesn't work then it's probably a bad design</a:t>
            </a:r>
          </a:p>
        </p:txBody>
      </p:sp>
    </p:spTree>
    <p:extLst>
      <p:ext uri="{BB962C8B-B14F-4D97-AF65-F5344CB8AC3E}">
        <p14:creationId xmlns:p14="http://schemas.microsoft.com/office/powerpoint/2010/main" val="1493509943"/>
      </p:ext>
    </p:extLst>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ChangeArrowheads="1"/>
          </p:cNvSpPr>
          <p:nvPr>
            <p:ph type="title"/>
          </p:nvPr>
        </p:nvSpPr>
        <p:spPr>
          <a:xfrm>
            <a:off x="685800" y="260350"/>
            <a:ext cx="7772400" cy="576263"/>
          </a:xfrm>
          <a:noFill/>
          <a:ln/>
        </p:spPr>
        <p:txBody>
          <a:bodyPr lIns="92075" tIns="46038" rIns="92075" bIns="46038">
            <a:normAutofit fontScale="90000"/>
          </a:bodyPr>
          <a:lstStyle/>
          <a:p>
            <a:r>
              <a:rPr lang="en-US" smtClean="0"/>
              <a:t>Avoiding Design Pitfalls</a:t>
            </a:r>
          </a:p>
        </p:txBody>
      </p:sp>
      <p:sp>
        <p:nvSpPr>
          <p:cNvPr id="227331" name="Rectangle 3"/>
          <p:cNvSpPr>
            <a:spLocks noGrp="1" noChangeArrowheads="1"/>
          </p:cNvSpPr>
          <p:nvPr>
            <p:ph type="body" idx="1"/>
          </p:nvPr>
        </p:nvSpPr>
        <p:spPr>
          <a:xfrm>
            <a:off x="685800" y="1630363"/>
            <a:ext cx="7772400" cy="3886200"/>
          </a:xfrm>
          <a:noFill/>
          <a:ln/>
        </p:spPr>
        <p:txBody>
          <a:bodyPr lIns="92075" tIns="46038" rIns="92075" bIns="46038"/>
          <a:lstStyle/>
          <a:p>
            <a:pPr>
              <a:buFont typeface="Courier New" pitchFamily="49" charset="0"/>
              <a:buChar char="o"/>
            </a:pPr>
            <a:r>
              <a:rPr lang="en-US" dirty="0" smtClean="0"/>
              <a:t>Keep a careful eye on the class design and make sure that an object's role remains well defined</a:t>
            </a:r>
          </a:p>
          <a:p>
            <a:pPr>
              <a:buFont typeface="Courier New" pitchFamily="49" charset="0"/>
              <a:buChar char="o"/>
            </a:pPr>
            <a:endParaRPr lang="en-US" dirty="0" smtClean="0"/>
          </a:p>
          <a:p>
            <a:pPr>
              <a:buFont typeface="Courier New" pitchFamily="49" charset="0"/>
              <a:buChar char="o"/>
            </a:pPr>
            <a:r>
              <a:rPr lang="en-US" dirty="0" smtClean="0"/>
              <a:t>If an object loses focus, you need to modify the design</a:t>
            </a:r>
          </a:p>
          <a:p>
            <a:pPr lvl="1">
              <a:buFont typeface="Courier New" pitchFamily="49" charset="0"/>
              <a:buChar char="o"/>
            </a:pPr>
            <a:r>
              <a:rPr lang="en-US" dirty="0" smtClean="0"/>
              <a:t>single purpose</a:t>
            </a:r>
          </a:p>
        </p:txBody>
      </p:sp>
    </p:spTree>
    <p:extLst>
      <p:ext uri="{BB962C8B-B14F-4D97-AF65-F5344CB8AC3E}">
        <p14:creationId xmlns:p14="http://schemas.microsoft.com/office/powerpoint/2010/main" val="1025646024"/>
      </p:ext>
    </p:extLst>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Grp="1" noChangeArrowheads="1"/>
          </p:cNvSpPr>
          <p:nvPr>
            <p:ph type="title"/>
          </p:nvPr>
        </p:nvSpPr>
        <p:spPr>
          <a:xfrm>
            <a:off x="395288" y="446088"/>
            <a:ext cx="7772400" cy="461962"/>
          </a:xfrm>
          <a:noFill/>
          <a:ln/>
        </p:spPr>
        <p:txBody>
          <a:bodyPr lIns="92075" tIns="46038" rIns="92075" bIns="46038">
            <a:normAutofit fontScale="90000"/>
          </a:bodyPr>
          <a:lstStyle/>
          <a:p>
            <a:r>
              <a:rPr lang="en-US" smtClean="0">
                <a:effectLst>
                  <a:outerShdw blurRad="38100" dist="38100" dir="2700000" algn="tl">
                    <a:srgbClr val="C0C0C0"/>
                  </a:outerShdw>
                </a:effectLst>
              </a:rPr>
              <a:t>Avoiding Design Pitfalls</a:t>
            </a:r>
          </a:p>
        </p:txBody>
      </p:sp>
      <p:sp>
        <p:nvSpPr>
          <p:cNvPr id="229379" name="Rectangle 3"/>
          <p:cNvSpPr>
            <a:spLocks noGrp="1" noChangeArrowheads="1"/>
          </p:cNvSpPr>
          <p:nvPr>
            <p:ph type="body" idx="1"/>
          </p:nvPr>
        </p:nvSpPr>
        <p:spPr>
          <a:xfrm>
            <a:off x="468313" y="1917700"/>
            <a:ext cx="8066087" cy="3671888"/>
          </a:xfrm>
          <a:noFill/>
          <a:ln/>
        </p:spPr>
        <p:txBody>
          <a:bodyPr lIns="92075" tIns="46038" rIns="92075" bIns="46038"/>
          <a:lstStyle/>
          <a:p>
            <a:pPr>
              <a:buFont typeface="Courier New" pitchFamily="49" charset="0"/>
              <a:buChar char="o"/>
            </a:pPr>
            <a:r>
              <a:rPr lang="en-US" dirty="0" smtClean="0"/>
              <a:t>Move some functions into new classes that the object would use</a:t>
            </a:r>
          </a:p>
          <a:p>
            <a:pPr lvl="1">
              <a:buFont typeface="Courier New" pitchFamily="49" charset="0"/>
              <a:buChar char="o"/>
            </a:pPr>
            <a:r>
              <a:rPr lang="en-US" dirty="0" smtClean="0"/>
              <a:t>uncoupled design with less information content</a:t>
            </a:r>
          </a:p>
          <a:p>
            <a:pPr>
              <a:buFont typeface="Courier New" pitchFamily="49" charset="0"/>
              <a:buChar char="o"/>
            </a:pPr>
            <a:endParaRPr lang="en-US" dirty="0" smtClean="0"/>
          </a:p>
          <a:p>
            <a:pPr>
              <a:buFont typeface="Courier New" pitchFamily="49" charset="0"/>
              <a:buChar char="o"/>
            </a:pPr>
            <a:r>
              <a:rPr lang="en-US" dirty="0" smtClean="0"/>
              <a:t>Break up the class into two or more classes</a:t>
            </a:r>
          </a:p>
          <a:p>
            <a:pPr lvl="1">
              <a:buFont typeface="Courier New" pitchFamily="49" charset="0"/>
              <a:buChar char="o"/>
            </a:pPr>
            <a:r>
              <a:rPr lang="en-US" dirty="0" smtClean="0"/>
              <a:t>large number of simple classes</a:t>
            </a:r>
          </a:p>
        </p:txBody>
      </p:sp>
    </p:spTree>
    <p:extLst>
      <p:ext uri="{BB962C8B-B14F-4D97-AF65-F5344CB8AC3E}">
        <p14:creationId xmlns:p14="http://schemas.microsoft.com/office/powerpoint/2010/main" val="3633702984"/>
      </p:ext>
    </p:extLst>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ubtitle 5"/>
          <p:cNvSpPr>
            <a:spLocks noGrp="1"/>
          </p:cNvSpPr>
          <p:nvPr>
            <p:ph type="subTitle" idx="1"/>
          </p:nvPr>
        </p:nvSpPr>
        <p:spPr/>
        <p:txBody>
          <a:bodyPr/>
          <a:lstStyle/>
          <a:p>
            <a:r>
              <a:rPr lang="en-US" dirty="0"/>
              <a:t>Class Diagrams</a:t>
            </a:r>
          </a:p>
        </p:txBody>
      </p:sp>
    </p:spTree>
    <p:extLst>
      <p:ext uri="{BB962C8B-B14F-4D97-AF65-F5344CB8AC3E}">
        <p14:creationId xmlns:p14="http://schemas.microsoft.com/office/powerpoint/2010/main" val="3532776371"/>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US" altLang="en-US"/>
              <a:t>Class Diagrams</a:t>
            </a:r>
          </a:p>
        </p:txBody>
      </p:sp>
      <p:sp>
        <p:nvSpPr>
          <p:cNvPr id="18435" name="Content Placeholder 2"/>
          <p:cNvSpPr>
            <a:spLocks noGrp="1"/>
          </p:cNvSpPr>
          <p:nvPr>
            <p:ph idx="1"/>
          </p:nvPr>
        </p:nvSpPr>
        <p:spPr>
          <a:xfrm>
            <a:off x="685800" y="1981200"/>
            <a:ext cx="7772400" cy="4114800"/>
          </a:xfrm>
        </p:spPr>
        <p:txBody>
          <a:bodyPr/>
          <a:lstStyle/>
          <a:p>
            <a:r>
              <a:rPr lang="en-US" altLang="en-US" sz="2400" dirty="0"/>
              <a:t>In the system design of a system, a number of classes are identified and grouped together in a class diagram which helps to determine the static relations between those objects</a:t>
            </a:r>
          </a:p>
          <a:p>
            <a:r>
              <a:rPr lang="en-US" altLang="en-US" sz="2400" dirty="0"/>
              <a:t>With detailed modeling, the classes of the conceptual design are often split in a number of subclasses</a:t>
            </a:r>
          </a:p>
          <a:p>
            <a:r>
              <a:rPr lang="en-US" altLang="en-US" sz="2400" dirty="0"/>
              <a:t>In order to further describe the behavior of systems, these diagrams can be complemented by state diagram or UML state machine</a:t>
            </a:r>
          </a:p>
          <a:p>
            <a:r>
              <a:rPr lang="en-US" altLang="en-US" sz="2400" dirty="0"/>
              <a:t>Also instead of class diagrams, Object role modeling can be used if you just want to model the classes and their relationships</a:t>
            </a:r>
          </a:p>
        </p:txBody>
      </p:sp>
    </p:spTree>
    <p:extLst>
      <p:ext uri="{BB962C8B-B14F-4D97-AF65-F5344CB8AC3E}">
        <p14:creationId xmlns:p14="http://schemas.microsoft.com/office/powerpoint/2010/main" val="458158064"/>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r>
              <a:rPr lang="en-US" altLang="en-US"/>
              <a:t>Class Diagrams</a:t>
            </a:r>
          </a:p>
        </p:txBody>
      </p:sp>
      <p:sp>
        <p:nvSpPr>
          <p:cNvPr id="16387" name="Content Placeholder 2"/>
          <p:cNvSpPr>
            <a:spLocks noGrp="1"/>
          </p:cNvSpPr>
          <p:nvPr>
            <p:ph idx="1"/>
          </p:nvPr>
        </p:nvSpPr>
        <p:spPr/>
        <p:txBody>
          <a:bodyPr/>
          <a:lstStyle/>
          <a:p>
            <a:r>
              <a:rPr lang="en-US" altLang="en-US" sz="2400"/>
              <a:t>The main building block in object oriented modeling</a:t>
            </a:r>
          </a:p>
          <a:p>
            <a:r>
              <a:rPr lang="en-US" altLang="en-US" sz="2400"/>
              <a:t>They are used both for general conceptual modeling of the systematics of the application, and for detailed modeling translating the models into programming code</a:t>
            </a:r>
          </a:p>
          <a:p>
            <a:r>
              <a:rPr lang="en-US" altLang="en-US" sz="2400"/>
              <a:t>The classes in a diagram represent both the main objects and/or interactions in the application and the objects to be programmed</a:t>
            </a:r>
          </a:p>
          <a:p>
            <a:r>
              <a:rPr lang="en-US" altLang="en-US" sz="2400"/>
              <a:t>In the diagram these classes are represented with boxes which contain three parts</a:t>
            </a:r>
          </a:p>
        </p:txBody>
      </p:sp>
      <mc:AlternateContent xmlns:mc="http://schemas.openxmlformats.org/markup-compatibility/2006">
        <mc:Choice xmlns:p14="http://schemas.microsoft.com/office/powerpoint/2010/main" Requires="p14">
          <p:contentPart p14:bwMode="auto" r:id="rId2">
            <p14:nvContentPartPr>
              <p14:cNvPr id="2" name="Ink 1"/>
              <p14:cNvContentPartPr/>
              <p14:nvPr/>
            </p14:nvContentPartPr>
            <p14:xfrm>
              <a:off x="4815360" y="134280"/>
              <a:ext cx="3273840" cy="6649920"/>
            </p14:xfrm>
          </p:contentPart>
        </mc:Choice>
        <mc:Fallback>
          <p:pic>
            <p:nvPicPr>
              <p:cNvPr id="2" name="Ink 1"/>
              <p:cNvPicPr/>
              <p:nvPr/>
            </p:nvPicPr>
            <p:blipFill>
              <a:blip r:embed="rId3"/>
              <a:stretch>
                <a:fillRect/>
              </a:stretch>
            </p:blipFill>
            <p:spPr>
              <a:xfrm>
                <a:off x="4812120" y="131040"/>
                <a:ext cx="3285000" cy="6659280"/>
              </a:xfrm>
              <a:prstGeom prst="rect">
                <a:avLst/>
              </a:prstGeom>
            </p:spPr>
          </p:pic>
        </mc:Fallback>
      </mc:AlternateContent>
    </p:spTree>
    <p:extLst>
      <p:ext uri="{BB962C8B-B14F-4D97-AF65-F5344CB8AC3E}">
        <p14:creationId xmlns:p14="http://schemas.microsoft.com/office/powerpoint/2010/main" val="188177712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lstStyle/>
          <a:p>
            <a:pPr eaLnBrk="1" hangingPunct="1"/>
            <a:r>
              <a:rPr lang="en-US" altLang="en-US" smtClean="0"/>
              <a:t>Polymorphism</a:t>
            </a:r>
          </a:p>
        </p:txBody>
      </p:sp>
      <p:sp>
        <p:nvSpPr>
          <p:cNvPr id="5123" name="Content Placeholder 2"/>
          <p:cNvSpPr>
            <a:spLocks noGrp="1"/>
          </p:cNvSpPr>
          <p:nvPr>
            <p:ph idx="1"/>
          </p:nvPr>
        </p:nvSpPr>
        <p:spPr/>
        <p:txBody>
          <a:bodyPr/>
          <a:lstStyle/>
          <a:p>
            <a:pPr eaLnBrk="1" hangingPunct="1"/>
            <a:r>
              <a:rPr lang="en-US" altLang="en-US" smtClean="0"/>
              <a:t>One way to handle type-based alternatives is with conditionals: if…else or switch…case statements</a:t>
            </a:r>
          </a:p>
          <a:p>
            <a:pPr eaLnBrk="1" hangingPunct="1"/>
            <a:r>
              <a:rPr lang="en-US" altLang="en-US" smtClean="0"/>
              <a:t>For example, the sqrt function has polymorphic variants for float and double</a:t>
            </a:r>
          </a:p>
          <a:p>
            <a:pPr eaLnBrk="1" hangingPunct="1"/>
            <a:r>
              <a:rPr lang="en-US" altLang="en-US" smtClean="0"/>
              <a:t>(how does it really work?)</a:t>
            </a:r>
          </a:p>
          <a:p>
            <a:pPr eaLnBrk="1" hangingPunct="1"/>
            <a:r>
              <a:rPr lang="en-US" altLang="en-US" smtClean="0"/>
              <a:t>(other examples?)</a:t>
            </a:r>
          </a:p>
          <a:p>
            <a:pPr eaLnBrk="1" hangingPunct="1"/>
            <a:endParaRPr lang="en-US" altLang="en-US" smtClean="0"/>
          </a:p>
          <a:p>
            <a:pPr eaLnBrk="1" hangingPunct="1"/>
            <a:endParaRPr lang="en-US" altLang="en-US" smtClean="0"/>
          </a:p>
        </p:txBody>
      </p:sp>
      <p:sp>
        <p:nvSpPr>
          <p:cNvPr id="4" name="Footer Placeholder 3"/>
          <p:cNvSpPr>
            <a:spLocks noGrp="1"/>
          </p:cNvSpPr>
          <p:nvPr>
            <p:ph type="ftr" sz="quarter" idx="11"/>
          </p:nvPr>
        </p:nvSpPr>
        <p:spPr/>
        <p:txBody>
          <a:bodyPr/>
          <a:lstStyle/>
          <a:p>
            <a:pPr>
              <a:defRPr/>
            </a:pPr>
            <a:r>
              <a:rPr lang="en-US" smtClean="0"/>
              <a:t>OO Design</a:t>
            </a:r>
            <a:endParaRPr lang="en-US"/>
          </a:p>
        </p:txBody>
      </p:sp>
    </p:spTree>
    <p:extLst>
      <p:ext uri="{BB962C8B-B14F-4D97-AF65-F5344CB8AC3E}">
        <p14:creationId xmlns:p14="http://schemas.microsoft.com/office/powerpoint/2010/main" val="2524551702"/>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Slide Number Placeholder 5"/>
          <p:cNvSpPr>
            <a:spLocks noGrp="1"/>
          </p:cNvSpPr>
          <p:nvPr>
            <p:ph type="sldNum" sz="quarter" idx="12"/>
          </p:nvPr>
        </p:nvSpPr>
        <p:spPr/>
        <p:txBody>
          <a:bodyPr/>
          <a:lstStyle/>
          <a:p>
            <a:fld id="{0BBA8A03-FB52-4AF5-B33D-024D14C96242}" type="slidenum">
              <a:rPr lang="en-US"/>
              <a:pPr/>
              <a:t>60</a:t>
            </a:fld>
            <a:endParaRPr lang="en-US"/>
          </a:p>
        </p:txBody>
      </p:sp>
      <p:sp>
        <p:nvSpPr>
          <p:cNvPr id="504834" name="Rectangle 2"/>
          <p:cNvSpPr>
            <a:spLocks noGrp="1" noChangeArrowheads="1"/>
          </p:cNvSpPr>
          <p:nvPr>
            <p:ph type="title"/>
          </p:nvPr>
        </p:nvSpPr>
        <p:spPr/>
        <p:txBody>
          <a:bodyPr/>
          <a:lstStyle/>
          <a:p>
            <a:r>
              <a:rPr kumimoji="1" lang="en-US" sz="4000"/>
              <a:t>Class notation</a:t>
            </a:r>
            <a:endParaRPr kumimoji="1" lang="en-US"/>
          </a:p>
        </p:txBody>
      </p:sp>
      <p:sp>
        <p:nvSpPr>
          <p:cNvPr id="504835" name="Line 3"/>
          <p:cNvSpPr>
            <a:spLocks noChangeShapeType="1"/>
          </p:cNvSpPr>
          <p:nvPr/>
        </p:nvSpPr>
        <p:spPr bwMode="auto">
          <a:xfrm>
            <a:off x="2743200" y="3886200"/>
            <a:ext cx="914400" cy="866775"/>
          </a:xfrm>
          <a:prstGeom prst="line">
            <a:avLst/>
          </a:prstGeom>
          <a:noFill/>
          <a:ln w="12700" cap="sq">
            <a:solidFill>
              <a:schemeClr val="accent1"/>
            </a:solidFill>
            <a:round/>
            <a:headEnd type="oval" w="med" len="med"/>
            <a:tailEnd type="oval" w="med" len="med"/>
          </a:ln>
          <a:effectLst/>
        </p:spPr>
        <p:txBody>
          <a:bodyPr wrap="none" anchor="ctr"/>
          <a:lstStyle/>
          <a:p>
            <a:endParaRPr lang="en-US"/>
          </a:p>
        </p:txBody>
      </p:sp>
      <p:sp>
        <p:nvSpPr>
          <p:cNvPr id="504836" name="AutoShape 4"/>
          <p:cNvSpPr>
            <a:spLocks noChangeArrowheads="1"/>
          </p:cNvSpPr>
          <p:nvPr/>
        </p:nvSpPr>
        <p:spPr bwMode="auto">
          <a:xfrm flipV="1">
            <a:off x="3733800" y="4648200"/>
            <a:ext cx="2133600" cy="457200"/>
          </a:xfrm>
          <a:prstGeom prst="foldedCorner">
            <a:avLst>
              <a:gd name="adj" fmla="val 13972"/>
            </a:avLst>
          </a:prstGeom>
          <a:solidFill>
            <a:srgbClr val="DDDDDD"/>
          </a:solidFill>
          <a:ln w="12700" cap="sq">
            <a:solidFill>
              <a:schemeClr val="tx1"/>
            </a:solidFill>
            <a:round/>
            <a:headEnd type="none" w="sm" len="sm"/>
            <a:tailEnd type="none" w="sm" len="sm"/>
          </a:ln>
          <a:effectLst/>
        </p:spPr>
        <p:txBody>
          <a:bodyPr rot="10800000" wrap="none" anchor="ctr"/>
          <a:lstStyle/>
          <a:p>
            <a:pPr algn="ctr"/>
            <a:r>
              <a:rPr lang="en-US" sz="2000">
                <a:solidFill>
                  <a:srgbClr val="890FF7"/>
                </a:solidFill>
              </a:rPr>
              <a:t>A class </a:t>
            </a:r>
            <a:endParaRPr lang="en-US">
              <a:solidFill>
                <a:srgbClr val="DDDDDD"/>
              </a:solidFill>
            </a:endParaRPr>
          </a:p>
        </p:txBody>
      </p:sp>
      <p:grpSp>
        <p:nvGrpSpPr>
          <p:cNvPr id="2" name="Group 5"/>
          <p:cNvGrpSpPr>
            <a:grpSpLocks/>
          </p:cNvGrpSpPr>
          <p:nvPr/>
        </p:nvGrpSpPr>
        <p:grpSpPr bwMode="auto">
          <a:xfrm>
            <a:off x="457200" y="2895600"/>
            <a:ext cx="2286000" cy="1676400"/>
            <a:chOff x="288" y="1824"/>
            <a:chExt cx="1440" cy="1056"/>
          </a:xfrm>
        </p:grpSpPr>
        <p:sp>
          <p:nvSpPr>
            <p:cNvPr id="504838" name="Text Box 6"/>
            <p:cNvSpPr txBox="1">
              <a:spLocks noChangeArrowheads="1"/>
            </p:cNvSpPr>
            <p:nvPr/>
          </p:nvSpPr>
          <p:spPr bwMode="auto">
            <a:xfrm>
              <a:off x="288" y="1824"/>
              <a:ext cx="1440" cy="351"/>
            </a:xfrm>
            <a:prstGeom prst="rect">
              <a:avLst/>
            </a:prstGeom>
            <a:noFill/>
            <a:ln w="38100" cap="sq">
              <a:solidFill>
                <a:srgbClr val="EFA717"/>
              </a:solidFill>
              <a:miter lim="800000"/>
              <a:headEnd type="none" w="sm" len="sm"/>
              <a:tailEnd type="none" w="sm" len="sm"/>
            </a:ln>
            <a:effectLst/>
          </p:spPr>
          <p:txBody>
            <a:bodyPr>
              <a:spAutoFit/>
            </a:bodyPr>
            <a:lstStyle/>
            <a:p>
              <a:pPr algn="ctr"/>
              <a:r>
                <a:rPr lang="en-US" sz="2800">
                  <a:solidFill>
                    <a:schemeClr val="hlink"/>
                  </a:solidFill>
                </a:rPr>
                <a:t>ClassName</a:t>
              </a:r>
              <a:endParaRPr lang="en-US">
                <a:solidFill>
                  <a:schemeClr val="hlink"/>
                </a:solidFill>
              </a:endParaRPr>
            </a:p>
          </p:txBody>
        </p:sp>
        <p:sp>
          <p:nvSpPr>
            <p:cNvPr id="504839" name="Text Box 7"/>
            <p:cNvSpPr txBox="1">
              <a:spLocks noChangeArrowheads="1"/>
            </p:cNvSpPr>
            <p:nvPr/>
          </p:nvSpPr>
          <p:spPr bwMode="auto">
            <a:xfrm>
              <a:off x="288" y="2529"/>
              <a:ext cx="1440" cy="351"/>
            </a:xfrm>
            <a:prstGeom prst="rect">
              <a:avLst/>
            </a:prstGeom>
            <a:noFill/>
            <a:ln w="38100" cap="sq">
              <a:solidFill>
                <a:srgbClr val="EFA717"/>
              </a:solidFill>
              <a:miter lim="800000"/>
              <a:headEnd type="none" w="sm" len="sm"/>
              <a:tailEnd type="none" w="sm" len="sm"/>
            </a:ln>
            <a:effectLst/>
          </p:spPr>
          <p:txBody>
            <a:bodyPr>
              <a:spAutoFit/>
            </a:bodyPr>
            <a:lstStyle/>
            <a:p>
              <a:r>
                <a:rPr lang="en-US" sz="2800">
                  <a:solidFill>
                    <a:schemeClr val="hlink"/>
                  </a:solidFill>
                </a:rPr>
                <a:t>methods</a:t>
              </a:r>
              <a:endParaRPr lang="en-US">
                <a:solidFill>
                  <a:schemeClr val="hlink"/>
                </a:solidFill>
              </a:endParaRPr>
            </a:p>
          </p:txBody>
        </p:sp>
        <p:sp>
          <p:nvSpPr>
            <p:cNvPr id="504840" name="Text Box 8"/>
            <p:cNvSpPr txBox="1">
              <a:spLocks noChangeArrowheads="1"/>
            </p:cNvSpPr>
            <p:nvPr/>
          </p:nvSpPr>
          <p:spPr bwMode="auto">
            <a:xfrm>
              <a:off x="288" y="2178"/>
              <a:ext cx="1440" cy="351"/>
            </a:xfrm>
            <a:prstGeom prst="rect">
              <a:avLst/>
            </a:prstGeom>
            <a:noFill/>
            <a:ln w="38100" cap="sq">
              <a:solidFill>
                <a:srgbClr val="EFA717"/>
              </a:solidFill>
              <a:miter lim="800000"/>
              <a:headEnd type="none" w="sm" len="sm"/>
              <a:tailEnd type="none" w="sm" len="sm"/>
            </a:ln>
            <a:effectLst/>
          </p:spPr>
          <p:txBody>
            <a:bodyPr>
              <a:spAutoFit/>
            </a:bodyPr>
            <a:lstStyle/>
            <a:p>
              <a:r>
                <a:rPr lang="en-US" sz="2800">
                  <a:solidFill>
                    <a:schemeClr val="hlink"/>
                  </a:solidFill>
                </a:rPr>
                <a:t>attributes</a:t>
              </a:r>
              <a:endParaRPr lang="en-US">
                <a:solidFill>
                  <a:schemeClr val="hlink"/>
                </a:solidFill>
              </a:endParaRPr>
            </a:p>
          </p:txBody>
        </p:sp>
      </p:grpSp>
      <p:sp>
        <p:nvSpPr>
          <p:cNvPr id="504841" name="Text Box 9"/>
          <p:cNvSpPr txBox="1">
            <a:spLocks noChangeArrowheads="1"/>
          </p:cNvSpPr>
          <p:nvPr/>
        </p:nvSpPr>
        <p:spPr bwMode="auto">
          <a:xfrm>
            <a:off x="2971800" y="2030413"/>
            <a:ext cx="4975225" cy="1644650"/>
          </a:xfrm>
          <a:prstGeom prst="rect">
            <a:avLst/>
          </a:prstGeom>
          <a:noFill/>
          <a:ln w="28575" cap="sq">
            <a:solidFill>
              <a:srgbClr val="990000"/>
            </a:solidFill>
            <a:miter lim="800000"/>
            <a:headEnd type="none" w="sm" len="sm"/>
            <a:tailEnd type="none" w="sm" len="sm"/>
          </a:ln>
          <a:effectLst/>
        </p:spPr>
        <p:txBody>
          <a:bodyPr wrap="none">
            <a:spAutoFit/>
          </a:bodyPr>
          <a:lstStyle/>
          <a:p>
            <a:r>
              <a:rPr lang="en-US" sz="2000"/>
              <a:t>A class diagram exhibits classes and their</a:t>
            </a:r>
          </a:p>
          <a:p>
            <a:r>
              <a:rPr lang="en-US" sz="2000"/>
              <a:t>associations used in an application. </a:t>
            </a:r>
          </a:p>
          <a:p>
            <a:endParaRPr lang="en-US" sz="2000"/>
          </a:p>
          <a:p>
            <a:r>
              <a:rPr lang="en-US" sz="2000" i="1">
                <a:solidFill>
                  <a:srgbClr val="990000"/>
                </a:solidFill>
              </a:rPr>
              <a:t>Contrast this with a conceptual model which </a:t>
            </a:r>
          </a:p>
          <a:p>
            <a:r>
              <a:rPr lang="en-US" sz="2000" i="1">
                <a:solidFill>
                  <a:srgbClr val="990000"/>
                </a:solidFill>
              </a:rPr>
              <a:t>shows domain concepts and their associations.</a:t>
            </a:r>
          </a:p>
        </p:txBody>
      </p:sp>
      <p:sp>
        <p:nvSpPr>
          <p:cNvPr id="504842" name="Text Box 10"/>
          <p:cNvSpPr txBox="1">
            <a:spLocks noChangeArrowheads="1"/>
          </p:cNvSpPr>
          <p:nvPr/>
        </p:nvSpPr>
        <p:spPr bwMode="auto">
          <a:xfrm>
            <a:off x="381000" y="5334000"/>
            <a:ext cx="8001000" cy="2308324"/>
          </a:xfrm>
          <a:prstGeom prst="rect">
            <a:avLst/>
          </a:prstGeom>
          <a:noFill/>
          <a:ln w="12700" cap="sq">
            <a:noFill/>
            <a:miter lim="800000"/>
            <a:headEnd type="none" w="sm" len="sm"/>
            <a:tailEnd type="none" w="sm" len="sm"/>
          </a:ln>
          <a:effectLst/>
        </p:spPr>
        <p:txBody>
          <a:bodyPr>
            <a:spAutoFit/>
          </a:bodyPr>
          <a:lstStyle/>
          <a:p>
            <a:pPr marL="0" lvl="1">
              <a:spcBef>
                <a:spcPct val="50000"/>
              </a:spcBef>
            </a:pPr>
            <a:r>
              <a:rPr lang="en-US" b="1" dirty="0">
                <a:cs typeface="Times New Roman" pitchFamily="18" charset="0"/>
              </a:rPr>
              <a:t>Note:</a:t>
            </a:r>
            <a:r>
              <a:rPr lang="en-US" dirty="0">
                <a:cs typeface="Times New Roman" pitchFamily="18" charset="0"/>
              </a:rPr>
              <a:t> you can include visibility attributes: + for public, – for private, # for protected,</a:t>
            </a:r>
            <a:r>
              <a:rPr lang="en-US" altLang="en-US" sz="1800" dirty="0"/>
              <a:t> </a:t>
            </a:r>
            <a:r>
              <a:rPr lang="en-US" altLang="en-US" dirty="0"/>
              <a:t>~	package (default)</a:t>
            </a:r>
          </a:p>
          <a:p>
            <a:pPr>
              <a:spcBef>
                <a:spcPct val="50000"/>
              </a:spcBef>
            </a:pPr>
            <a:endParaRPr lang="en-US" dirty="0"/>
          </a:p>
        </p:txBody>
      </p:sp>
    </p:spTree>
    <p:extLst>
      <p:ext uri="{BB962C8B-B14F-4D97-AF65-F5344CB8AC3E}">
        <p14:creationId xmlns:p14="http://schemas.microsoft.com/office/powerpoint/2010/main" val="16022771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0483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8" fill="hold" grpId="0" nodeType="clickEffect">
                                  <p:stCondLst>
                                    <p:cond delay="0"/>
                                  </p:stCondLst>
                                  <p:childTnLst>
                                    <p:set>
                                      <p:cBhvr>
                                        <p:cTn id="14" dur="1" fill="hold">
                                          <p:stCondLst>
                                            <p:cond delay="0"/>
                                          </p:stCondLst>
                                        </p:cTn>
                                        <p:tgtEl>
                                          <p:spTgt spid="504835"/>
                                        </p:tgtEl>
                                        <p:attrNameLst>
                                          <p:attrName>style.visibility</p:attrName>
                                        </p:attrNameLst>
                                      </p:cBhvr>
                                      <p:to>
                                        <p:strVal val="visible"/>
                                      </p:to>
                                    </p:set>
                                    <p:anim calcmode="lin" valueType="num">
                                      <p:cBhvr additive="base">
                                        <p:cTn id="15" dur="500" fill="hold"/>
                                        <p:tgtEl>
                                          <p:spTgt spid="504835"/>
                                        </p:tgtEl>
                                        <p:attrNameLst>
                                          <p:attrName>ppt_x</p:attrName>
                                        </p:attrNameLst>
                                      </p:cBhvr>
                                      <p:tavLst>
                                        <p:tav tm="0">
                                          <p:val>
                                            <p:strVal val="0-#ppt_w/2"/>
                                          </p:val>
                                        </p:tav>
                                        <p:tav tm="100000">
                                          <p:val>
                                            <p:strVal val="#ppt_x"/>
                                          </p:val>
                                        </p:tav>
                                      </p:tavLst>
                                    </p:anim>
                                    <p:anim calcmode="lin" valueType="num">
                                      <p:cBhvr additive="base">
                                        <p:cTn id="16" dur="500" fill="hold"/>
                                        <p:tgtEl>
                                          <p:spTgt spid="504835"/>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grpId="0" nodeType="clickEffect">
                                  <p:stCondLst>
                                    <p:cond delay="0"/>
                                  </p:stCondLst>
                                  <p:childTnLst>
                                    <p:set>
                                      <p:cBhvr>
                                        <p:cTn id="20" dur="1" fill="hold">
                                          <p:stCondLst>
                                            <p:cond delay="0"/>
                                          </p:stCondLst>
                                        </p:cTn>
                                        <p:tgtEl>
                                          <p:spTgt spid="504841"/>
                                        </p:tgtEl>
                                        <p:attrNameLst>
                                          <p:attrName>style.visibility</p:attrName>
                                        </p:attrNameLst>
                                      </p:cBhvr>
                                      <p:to>
                                        <p:strVal val="visible"/>
                                      </p:to>
                                    </p:set>
                                    <p:animEffect transition="in" filter="box(in)">
                                      <p:cBhvr>
                                        <p:cTn id="21" dur="500"/>
                                        <p:tgtEl>
                                          <p:spTgt spid="504841"/>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504842"/>
                                        </p:tgtEl>
                                        <p:attrNameLst>
                                          <p:attrName>style.visibility</p:attrName>
                                        </p:attrNameLst>
                                      </p:cBhvr>
                                      <p:to>
                                        <p:strVal val="visible"/>
                                      </p:to>
                                    </p:set>
                                    <p:anim calcmode="lin" valueType="num">
                                      <p:cBhvr additive="base">
                                        <p:cTn id="26" dur="500" fill="hold"/>
                                        <p:tgtEl>
                                          <p:spTgt spid="504842"/>
                                        </p:tgtEl>
                                        <p:attrNameLst>
                                          <p:attrName>ppt_x</p:attrName>
                                        </p:attrNameLst>
                                      </p:cBhvr>
                                      <p:tavLst>
                                        <p:tav tm="0">
                                          <p:val>
                                            <p:strVal val="0-#ppt_w/2"/>
                                          </p:val>
                                        </p:tav>
                                        <p:tav tm="100000">
                                          <p:val>
                                            <p:strVal val="#ppt_x"/>
                                          </p:val>
                                        </p:tav>
                                      </p:tavLst>
                                    </p:anim>
                                    <p:anim calcmode="lin" valueType="num">
                                      <p:cBhvr additive="base">
                                        <p:cTn id="27" dur="500" fill="hold"/>
                                        <p:tgtEl>
                                          <p:spTgt spid="50484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4835" grpId="0" animBg="1"/>
      <p:bldP spid="504836" grpId="0" animBg="1" autoUpdateAnimBg="0"/>
      <p:bldP spid="504841" grpId="0" animBg="1" autoUpdateAnimBg="0"/>
      <p:bldP spid="504842" grpId="0"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p>
            <a:fld id="{CFD18528-9FA6-4E50-A82E-EE31F769E68F}" type="slidenum">
              <a:rPr lang="en-US"/>
              <a:pPr/>
              <a:t>61</a:t>
            </a:fld>
            <a:endParaRPr lang="en-US"/>
          </a:p>
        </p:txBody>
      </p:sp>
      <p:sp>
        <p:nvSpPr>
          <p:cNvPr id="591874" name="Rectangle 2"/>
          <p:cNvSpPr>
            <a:spLocks noGrp="1" noChangeArrowheads="1"/>
          </p:cNvSpPr>
          <p:nvPr>
            <p:ph type="title"/>
          </p:nvPr>
        </p:nvSpPr>
        <p:spPr/>
        <p:txBody>
          <a:bodyPr/>
          <a:lstStyle/>
          <a:p>
            <a:r>
              <a:rPr lang="en-US"/>
              <a:t>Classes</a:t>
            </a:r>
          </a:p>
        </p:txBody>
      </p:sp>
      <p:sp>
        <p:nvSpPr>
          <p:cNvPr id="591875" name="Rectangle 3"/>
          <p:cNvSpPr>
            <a:spLocks noGrp="1" noChangeArrowheads="1"/>
          </p:cNvSpPr>
          <p:nvPr>
            <p:ph type="body" idx="1"/>
          </p:nvPr>
        </p:nvSpPr>
        <p:spPr>
          <a:xfrm>
            <a:off x="3875087" y="3168713"/>
            <a:ext cx="5068888" cy="3524883"/>
          </a:xfrm>
        </p:spPr>
        <p:txBody>
          <a:bodyPr/>
          <a:lstStyle/>
          <a:p>
            <a:r>
              <a:rPr lang="en-US" sz="2400" dirty="0">
                <a:cs typeface="Times New Roman" pitchFamily="18" charset="0"/>
              </a:rPr>
              <a:t>Classes are the building blocks in object-oriented programming. Illustrate classes with rectangles divided into compartments. Place the name of the class in the first partition (centered, bolded, and capitalized), list the attributes in the second partition, and write operations into the third</a:t>
            </a:r>
            <a:r>
              <a:rPr lang="en-US" sz="2400" dirty="0">
                <a:solidFill>
                  <a:srgbClr val="424542"/>
                </a:solidFill>
                <a:cs typeface="Times New Roman" pitchFamily="18" charset="0"/>
              </a:rPr>
              <a:t>.</a:t>
            </a:r>
            <a:r>
              <a:rPr lang="en-US" sz="2400" dirty="0">
                <a:cs typeface="Times New Roman" pitchFamily="18" charset="0"/>
              </a:rPr>
              <a:t> </a:t>
            </a:r>
          </a:p>
        </p:txBody>
      </p:sp>
      <p:sp>
        <p:nvSpPr>
          <p:cNvPr id="591879" name="Rectangle 7"/>
          <p:cNvSpPr>
            <a:spLocks noChangeArrowheads="1"/>
          </p:cNvSpPr>
          <p:nvPr/>
        </p:nvSpPr>
        <p:spPr bwMode="auto">
          <a:xfrm>
            <a:off x="3757613" y="2938463"/>
            <a:ext cx="9144000" cy="0"/>
          </a:xfrm>
          <a:prstGeom prst="rect">
            <a:avLst/>
          </a:prstGeom>
          <a:noFill/>
          <a:ln w="12700" cap="sq">
            <a:noFill/>
            <a:miter lim="800000"/>
            <a:headEnd type="none" w="sm" len="sm"/>
            <a:tailEnd type="none" w="sm" len="sm"/>
          </a:ln>
          <a:effectLst/>
        </p:spPr>
        <p:txBody>
          <a:bodyPr>
            <a:spAutoFit/>
          </a:bodyPr>
          <a:lstStyle/>
          <a:p>
            <a:endParaRPr lang="en-US"/>
          </a:p>
        </p:txBody>
      </p:sp>
      <p:pic>
        <p:nvPicPr>
          <p:cNvPr id="591878" name="Picture 6" descr="http://www.smartdraw.com/resources/centers/uml/images/classsymbol.gif"/>
          <p:cNvPicPr>
            <a:picLocks noChangeAspect="1" noChangeArrowheads="1"/>
          </p:cNvPicPr>
          <p:nvPr/>
        </p:nvPicPr>
        <p:blipFill>
          <a:blip r:embed="rId2" r:link="rId3" cstate="print"/>
          <a:srcRect/>
          <a:stretch>
            <a:fillRect/>
          </a:stretch>
        </p:blipFill>
        <p:spPr bwMode="auto">
          <a:xfrm>
            <a:off x="533400" y="2362200"/>
            <a:ext cx="3352800" cy="2971800"/>
          </a:xfrm>
          <a:prstGeom prst="rect">
            <a:avLst/>
          </a:prstGeom>
          <a:noFill/>
        </p:spPr>
      </p:pic>
      <p:pic>
        <p:nvPicPr>
          <p:cNvPr id="7"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a:xfrm>
            <a:off x="5228431" y="387287"/>
            <a:ext cx="2362200" cy="2551176"/>
          </a:xfrm>
          <a:prstGeom prst="rect">
            <a:avLst/>
          </a:prstGeom>
        </p:spPr>
      </p:pic>
    </p:spTree>
    <p:extLst>
      <p:ext uri="{BB962C8B-B14F-4D97-AF65-F5344CB8AC3E}">
        <p14:creationId xmlns:p14="http://schemas.microsoft.com/office/powerpoint/2010/main" val="2345417597"/>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p>
            <a:fld id="{BA4661AC-689A-4CC2-B71A-F7A1D2911A20}" type="slidenum">
              <a:rPr lang="en-US"/>
              <a:pPr/>
              <a:t>62</a:t>
            </a:fld>
            <a:endParaRPr lang="en-US"/>
          </a:p>
        </p:txBody>
      </p:sp>
      <p:sp>
        <p:nvSpPr>
          <p:cNvPr id="593922" name="Rectangle 2"/>
          <p:cNvSpPr>
            <a:spLocks noGrp="1" noChangeArrowheads="1"/>
          </p:cNvSpPr>
          <p:nvPr>
            <p:ph type="title"/>
          </p:nvPr>
        </p:nvSpPr>
        <p:spPr/>
        <p:txBody>
          <a:bodyPr>
            <a:normAutofit fontScale="90000"/>
          </a:bodyPr>
          <a:lstStyle/>
          <a:p>
            <a:r>
              <a:rPr lang="en-US">
                <a:solidFill>
                  <a:srgbClr val="424542"/>
                </a:solidFill>
                <a:latin typeface="Verdana" pitchFamily="34" charset="0"/>
                <a:cs typeface="Times New Roman" pitchFamily="18" charset="0"/>
              </a:rPr>
              <a:t/>
            </a:r>
            <a:br>
              <a:rPr lang="en-US">
                <a:solidFill>
                  <a:srgbClr val="424542"/>
                </a:solidFill>
                <a:latin typeface="Verdana" pitchFamily="34" charset="0"/>
                <a:cs typeface="Times New Roman" pitchFamily="18" charset="0"/>
              </a:rPr>
            </a:br>
            <a:r>
              <a:rPr lang="en-US">
                <a:solidFill>
                  <a:srgbClr val="424542"/>
                </a:solidFill>
                <a:latin typeface="Verdana" pitchFamily="34" charset="0"/>
                <a:cs typeface="Times New Roman" pitchFamily="18" charset="0"/>
              </a:rPr>
              <a:t/>
            </a:r>
            <a:br>
              <a:rPr lang="en-US">
                <a:solidFill>
                  <a:srgbClr val="424542"/>
                </a:solidFill>
                <a:latin typeface="Verdana" pitchFamily="34" charset="0"/>
                <a:cs typeface="Times New Roman" pitchFamily="18" charset="0"/>
              </a:rPr>
            </a:br>
            <a:r>
              <a:rPr lang="en-US">
                <a:solidFill>
                  <a:srgbClr val="424542"/>
                </a:solidFill>
                <a:latin typeface="Verdana" pitchFamily="34" charset="0"/>
                <a:cs typeface="Times New Roman" pitchFamily="18" charset="0"/>
              </a:rPr>
              <a:t> </a:t>
            </a:r>
            <a:r>
              <a:rPr lang="en-US" b="1">
                <a:solidFill>
                  <a:schemeClr val="folHlink"/>
                </a:solidFill>
                <a:cs typeface="Times New Roman" pitchFamily="18" charset="0"/>
              </a:rPr>
              <a:t>Visibility</a:t>
            </a:r>
          </a:p>
        </p:txBody>
      </p:sp>
      <p:sp>
        <p:nvSpPr>
          <p:cNvPr id="593923" name="Rectangle 3"/>
          <p:cNvSpPr>
            <a:spLocks noGrp="1" noChangeArrowheads="1"/>
          </p:cNvSpPr>
          <p:nvPr>
            <p:ph type="body" idx="1"/>
          </p:nvPr>
        </p:nvSpPr>
        <p:spPr>
          <a:xfrm>
            <a:off x="4876800" y="2017713"/>
            <a:ext cx="4078288" cy="4114800"/>
          </a:xfrm>
        </p:spPr>
        <p:txBody>
          <a:bodyPr/>
          <a:lstStyle/>
          <a:p>
            <a:pPr>
              <a:lnSpc>
                <a:spcPct val="90000"/>
              </a:lnSpc>
            </a:pPr>
            <a:r>
              <a:rPr lang="en-US" sz="2000" dirty="0">
                <a:solidFill>
                  <a:srgbClr val="424542"/>
                </a:solidFill>
                <a:latin typeface="Verdana" pitchFamily="34" charset="0"/>
                <a:cs typeface="Times New Roman" pitchFamily="18" charset="0"/>
              </a:rPr>
              <a:t>Use visibility markers to signify who can access the information contained within a class. Private visibility hides information from anything outside the class partition. Public visibility allows all other classes to view the marked information. Protected visibility allows child classes to access information they inherited from a parent class.</a:t>
            </a:r>
            <a:r>
              <a:rPr lang="en-US" sz="2000" dirty="0"/>
              <a:t> </a:t>
            </a:r>
          </a:p>
        </p:txBody>
      </p:sp>
      <p:sp>
        <p:nvSpPr>
          <p:cNvPr id="593925" name="Rectangle 5"/>
          <p:cNvSpPr>
            <a:spLocks noChangeArrowheads="1"/>
          </p:cNvSpPr>
          <p:nvPr/>
        </p:nvSpPr>
        <p:spPr bwMode="auto">
          <a:xfrm>
            <a:off x="3676650" y="2700338"/>
            <a:ext cx="9144000" cy="0"/>
          </a:xfrm>
          <a:prstGeom prst="rect">
            <a:avLst/>
          </a:prstGeom>
          <a:noFill/>
          <a:ln w="12700" cap="sq">
            <a:noFill/>
            <a:miter lim="800000"/>
            <a:headEnd type="none" w="sm" len="sm"/>
            <a:tailEnd type="none" w="sm" len="sm"/>
          </a:ln>
          <a:effectLst/>
        </p:spPr>
        <p:txBody>
          <a:bodyPr>
            <a:spAutoFit/>
          </a:bodyPr>
          <a:lstStyle/>
          <a:p>
            <a:endParaRPr lang="en-US"/>
          </a:p>
        </p:txBody>
      </p:sp>
      <p:pic>
        <p:nvPicPr>
          <p:cNvPr id="593924" name="Picture 4" descr="http://www.smartdraw.com/resources/centers/uml/images/visibility.gif"/>
          <p:cNvPicPr>
            <a:picLocks noChangeAspect="1" noChangeArrowheads="1"/>
          </p:cNvPicPr>
          <p:nvPr/>
        </p:nvPicPr>
        <p:blipFill>
          <a:blip r:embed="rId2" r:link="rId3" cstate="print"/>
          <a:srcRect/>
          <a:stretch>
            <a:fillRect/>
          </a:stretch>
        </p:blipFill>
        <p:spPr bwMode="auto">
          <a:xfrm>
            <a:off x="533400" y="2286000"/>
            <a:ext cx="4476750" cy="3643313"/>
          </a:xfrm>
          <a:prstGeom prst="rect">
            <a:avLst/>
          </a:prstGeom>
          <a:noFill/>
        </p:spPr>
      </p:pic>
    </p:spTree>
    <p:extLst>
      <p:ext uri="{BB962C8B-B14F-4D97-AF65-F5344CB8AC3E}">
        <p14:creationId xmlns:p14="http://schemas.microsoft.com/office/powerpoint/2010/main" val="3147073337"/>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2"/>
          <p:cNvGraphicFramePr>
            <a:graphicFrameLocks noChangeAspect="1"/>
          </p:cNvGraphicFramePr>
          <p:nvPr/>
        </p:nvGraphicFramePr>
        <p:xfrm>
          <a:off x="762000" y="1300163"/>
          <a:ext cx="7315200" cy="4837112"/>
        </p:xfrm>
        <a:graphic>
          <a:graphicData uri="http://schemas.openxmlformats.org/presentationml/2006/ole">
            <mc:AlternateContent xmlns:mc="http://schemas.openxmlformats.org/markup-compatibility/2006">
              <mc:Choice xmlns:v="urn:schemas-microsoft-com:vml" Requires="v">
                <p:oleObj spid="_x0000_s6156" name="Document" r:id="rId3" imgW="7409858" imgH="4901274" progId="Word.Document.8">
                  <p:embed/>
                </p:oleObj>
              </mc:Choice>
              <mc:Fallback>
                <p:oleObj name="Document" r:id="rId3" imgW="7409858" imgH="4901274" progId="Word.Document.8">
                  <p:embed/>
                  <p:pic>
                    <p:nvPicPr>
                      <p:cNvPr id="1026" name="Object 2"/>
                      <p:cNvPicPr>
                        <a:picLocks noChangeAspect="1" noChangeArrowheads="1"/>
                      </p:cNvPicPr>
                      <p:nvPr/>
                    </p:nvPicPr>
                    <p:blipFill>
                      <a:blip r:embed="rId4"/>
                      <a:srcRect/>
                      <a:stretch>
                        <a:fillRect/>
                      </a:stretch>
                    </p:blipFill>
                    <p:spPr bwMode="auto">
                      <a:xfrm>
                        <a:off x="762000" y="1300163"/>
                        <a:ext cx="7315200" cy="483711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7" name="Object 3"/>
          <p:cNvGraphicFramePr>
            <a:graphicFrameLocks noChangeAspect="1"/>
          </p:cNvGraphicFramePr>
          <p:nvPr/>
        </p:nvGraphicFramePr>
        <p:xfrm>
          <a:off x="6858000" y="1824038"/>
          <a:ext cx="1143000" cy="774700"/>
        </p:xfrm>
        <a:graphic>
          <a:graphicData uri="http://schemas.openxmlformats.org/presentationml/2006/ole">
            <mc:AlternateContent xmlns:mc="http://schemas.openxmlformats.org/markup-compatibility/2006">
              <mc:Choice xmlns:v="urn:schemas-microsoft-com:vml" Requires="v">
                <p:oleObj spid="_x0000_s6157" name="VISIO" r:id="rId5" imgW="1161000" imgH="842400" progId="Visio.Drawing.5">
                  <p:embed/>
                </p:oleObj>
              </mc:Choice>
              <mc:Fallback>
                <p:oleObj name="VISIO" r:id="rId5" imgW="1161000" imgH="842400" progId="Visio.Drawing.5">
                  <p:embed/>
                  <p:pic>
                    <p:nvPicPr>
                      <p:cNvPr id="1027"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0" y="1824038"/>
                        <a:ext cx="1143000" cy="7747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8" name="Object 4"/>
          <p:cNvGraphicFramePr>
            <a:graphicFrameLocks noChangeAspect="1"/>
          </p:cNvGraphicFramePr>
          <p:nvPr/>
        </p:nvGraphicFramePr>
        <p:xfrm>
          <a:off x="6858000" y="3119438"/>
          <a:ext cx="1143000" cy="685800"/>
        </p:xfrm>
        <a:graphic>
          <a:graphicData uri="http://schemas.openxmlformats.org/presentationml/2006/ole">
            <mc:AlternateContent xmlns:mc="http://schemas.openxmlformats.org/markup-compatibility/2006">
              <mc:Choice xmlns:v="urn:schemas-microsoft-com:vml" Requires="v">
                <p:oleObj spid="_x0000_s6158" name="VISIO" r:id="rId7" imgW="1459080" imgH="1156680" progId="Visio.Drawing.5">
                  <p:embed/>
                </p:oleObj>
              </mc:Choice>
              <mc:Fallback>
                <p:oleObj name="VISIO" r:id="rId7" imgW="1459080" imgH="1156680" progId="Visio.Drawing.5">
                  <p:embed/>
                  <p:pic>
                    <p:nvPicPr>
                      <p:cNvPr id="1028"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58000" y="3119438"/>
                        <a:ext cx="1143000" cy="6858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9" name="Object 5"/>
          <p:cNvGraphicFramePr>
            <a:graphicFrameLocks noChangeAspect="1"/>
          </p:cNvGraphicFramePr>
          <p:nvPr/>
        </p:nvGraphicFramePr>
        <p:xfrm>
          <a:off x="6858000" y="2738438"/>
          <a:ext cx="1066800" cy="376237"/>
        </p:xfrm>
        <a:graphic>
          <a:graphicData uri="http://schemas.openxmlformats.org/presentationml/2006/ole">
            <mc:AlternateContent xmlns:mc="http://schemas.openxmlformats.org/markup-compatibility/2006">
              <mc:Choice xmlns:v="urn:schemas-microsoft-com:vml" Requires="v">
                <p:oleObj spid="_x0000_s6159" name="VISIO" r:id="rId9" imgW="1116360" imgH="375840" progId="Visio.Drawing.5">
                  <p:embed/>
                </p:oleObj>
              </mc:Choice>
              <mc:Fallback>
                <p:oleObj name="VISIO" r:id="rId9" imgW="1116360" imgH="375840" progId="Visio.Drawing.5">
                  <p:embed/>
                  <p:pic>
                    <p:nvPicPr>
                      <p:cNvPr id="1029"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58000" y="2738438"/>
                        <a:ext cx="1066800" cy="376237"/>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031" name="Picture 6"/>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553200" y="4110038"/>
            <a:ext cx="1295400" cy="766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aphicFrame>
        <p:nvGraphicFramePr>
          <p:cNvPr id="1030" name="Object 7"/>
          <p:cNvGraphicFramePr>
            <a:graphicFrameLocks noChangeAspect="1"/>
          </p:cNvGraphicFramePr>
          <p:nvPr/>
        </p:nvGraphicFramePr>
        <p:xfrm>
          <a:off x="6858000" y="5100638"/>
          <a:ext cx="1066800" cy="742950"/>
        </p:xfrm>
        <a:graphic>
          <a:graphicData uri="http://schemas.openxmlformats.org/presentationml/2006/ole">
            <mc:AlternateContent xmlns:mc="http://schemas.openxmlformats.org/markup-compatibility/2006">
              <mc:Choice xmlns:v="urn:schemas-microsoft-com:vml" Requires="v">
                <p:oleObj spid="_x0000_s6160" name="VISIO" r:id="rId12" imgW="1440720" imgH="1002600" progId="Visio.Drawing.5">
                  <p:embed/>
                </p:oleObj>
              </mc:Choice>
              <mc:Fallback>
                <p:oleObj name="VISIO" r:id="rId12" imgW="1440720" imgH="1002600" progId="Visio.Drawing.5">
                  <p:embed/>
                  <p:pic>
                    <p:nvPicPr>
                      <p:cNvPr id="1030" name="Object 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858000" y="5100638"/>
                        <a:ext cx="1066800" cy="74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2" name="Rectangle 8"/>
          <p:cNvSpPr>
            <a:spLocks noGrp="1" noChangeArrowheads="1"/>
          </p:cNvSpPr>
          <p:nvPr>
            <p:ph type="title"/>
          </p:nvPr>
        </p:nvSpPr>
        <p:spPr>
          <a:xfrm>
            <a:off x="457200" y="165198"/>
            <a:ext cx="8001000" cy="609600"/>
          </a:xfrm>
          <a:noFill/>
        </p:spPr>
        <p:txBody>
          <a:bodyPr>
            <a:normAutofit fontScale="90000"/>
          </a:bodyPr>
          <a:lstStyle/>
          <a:p>
            <a:pPr eaLnBrk="1" hangingPunct="1"/>
            <a:r>
              <a:rPr lang="en-US" altLang="en-US" sz="3600" i="1" dirty="0"/>
              <a:t>Structural Modeling:</a:t>
            </a:r>
            <a:r>
              <a:rPr lang="en-US" altLang="en-US" sz="3600" dirty="0"/>
              <a:t> Core Elements</a:t>
            </a:r>
            <a:endParaRPr lang="en-US" altLang="en-US" sz="2400" dirty="0"/>
          </a:p>
        </p:txBody>
      </p:sp>
    </p:spTree>
    <p:extLst>
      <p:ext uri="{BB962C8B-B14F-4D97-AF65-F5344CB8AC3E}">
        <p14:creationId xmlns:p14="http://schemas.microsoft.com/office/powerpoint/2010/main" val="2580692540"/>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2"/>
          <p:cNvSpPr>
            <a:spLocks noGrp="1" noChangeArrowheads="1"/>
          </p:cNvSpPr>
          <p:nvPr>
            <p:ph type="title"/>
          </p:nvPr>
        </p:nvSpPr>
        <p:spPr>
          <a:xfrm>
            <a:off x="914400" y="609600"/>
            <a:ext cx="7696200" cy="1143000"/>
          </a:xfrm>
        </p:spPr>
        <p:txBody>
          <a:bodyPr/>
          <a:lstStyle/>
          <a:p>
            <a:pPr eaLnBrk="1" hangingPunct="1"/>
            <a:r>
              <a:rPr lang="en-US" altLang="en-US" sz="3600" i="1"/>
              <a:t>Structural Modeling:</a:t>
            </a:r>
            <a:r>
              <a:rPr lang="en-US" altLang="en-US" sz="3600"/>
              <a:t> Core Elements</a:t>
            </a:r>
            <a:r>
              <a:rPr lang="en-US" altLang="en-US" sz="3200"/>
              <a:t> </a:t>
            </a:r>
            <a:r>
              <a:rPr lang="en-US" altLang="en-US" sz="2400"/>
              <a:t>(cont’d)</a:t>
            </a:r>
          </a:p>
        </p:txBody>
      </p:sp>
      <p:graphicFrame>
        <p:nvGraphicFramePr>
          <p:cNvPr id="2050" name="Object 3"/>
          <p:cNvGraphicFramePr>
            <a:graphicFrameLocks noChangeAspect="1"/>
          </p:cNvGraphicFramePr>
          <p:nvPr/>
        </p:nvGraphicFramePr>
        <p:xfrm>
          <a:off x="762000" y="1981200"/>
          <a:ext cx="7181850" cy="1501775"/>
        </p:xfrm>
        <a:graphic>
          <a:graphicData uri="http://schemas.openxmlformats.org/presentationml/2006/ole">
            <mc:AlternateContent xmlns:mc="http://schemas.openxmlformats.org/markup-compatibility/2006">
              <mc:Choice xmlns:v="urn:schemas-microsoft-com:vml" Requires="v">
                <p:oleObj spid="_x0000_s7174" name="Document" r:id="rId3" imgW="7287147" imgH="1617442" progId="Word.Document.8">
                  <p:embed/>
                </p:oleObj>
              </mc:Choice>
              <mc:Fallback>
                <p:oleObj name="Document" r:id="rId3" imgW="7287147" imgH="1617442" progId="Word.Document.8">
                  <p:embed/>
                  <p:pic>
                    <p:nvPicPr>
                      <p:cNvPr id="2050" name="Object 3"/>
                      <p:cNvPicPr>
                        <a:picLocks noChangeAspect="1" noChangeArrowheads="1"/>
                      </p:cNvPicPr>
                      <p:nvPr/>
                    </p:nvPicPr>
                    <p:blipFill>
                      <a:blip r:embed="rId4"/>
                      <a:srcRect/>
                      <a:stretch>
                        <a:fillRect/>
                      </a:stretch>
                    </p:blipFill>
                    <p:spPr bwMode="auto">
                      <a:xfrm>
                        <a:off x="762000" y="1981200"/>
                        <a:ext cx="7181850" cy="150177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1" name="Object 4"/>
          <p:cNvGraphicFramePr>
            <a:graphicFrameLocks noChangeAspect="1"/>
          </p:cNvGraphicFramePr>
          <p:nvPr/>
        </p:nvGraphicFramePr>
        <p:xfrm>
          <a:off x="6553200" y="2590800"/>
          <a:ext cx="989013" cy="531813"/>
        </p:xfrm>
        <a:graphic>
          <a:graphicData uri="http://schemas.openxmlformats.org/presentationml/2006/ole">
            <mc:AlternateContent xmlns:mc="http://schemas.openxmlformats.org/markup-compatibility/2006">
              <mc:Choice xmlns:v="urn:schemas-microsoft-com:vml" Requires="v">
                <p:oleObj spid="_x0000_s7175" name="VISIO" r:id="rId5" imgW="988560" imgH="531360" progId="Visio.Drawing.5">
                  <p:embed/>
                </p:oleObj>
              </mc:Choice>
              <mc:Fallback>
                <p:oleObj name="VISIO" r:id="rId5" imgW="988560" imgH="531360" progId="Visio.Drawing.5">
                  <p:embed/>
                  <p:pic>
                    <p:nvPicPr>
                      <p:cNvPr id="2051"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53200" y="2590800"/>
                        <a:ext cx="989013"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3" name="Text Box 5"/>
          <p:cNvSpPr txBox="1">
            <a:spLocks noChangeArrowheads="1"/>
          </p:cNvSpPr>
          <p:nvPr/>
        </p:nvSpPr>
        <p:spPr bwMode="auto">
          <a:xfrm>
            <a:off x="914400" y="3657600"/>
            <a:ext cx="6249988"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86173" tIns="43087" rIns="86173" bIns="43087">
            <a:spAutoFit/>
          </a:bodyPr>
          <a:lstStyle>
            <a:lvl1pPr defTabSz="862013" eaLnBrk="0" hangingPunct="0">
              <a:defRPr sz="2400">
                <a:solidFill>
                  <a:schemeClr val="tx1"/>
                </a:solidFill>
                <a:latin typeface="Tahoma" panose="020B0604030504040204" pitchFamily="34" charset="0"/>
              </a:defRPr>
            </a:lvl1pPr>
            <a:lvl2pPr marL="742950" indent="-285750" defTabSz="862013" eaLnBrk="0" hangingPunct="0">
              <a:defRPr sz="2400">
                <a:solidFill>
                  <a:schemeClr val="tx1"/>
                </a:solidFill>
                <a:latin typeface="Tahoma" panose="020B0604030504040204" pitchFamily="34" charset="0"/>
              </a:defRPr>
            </a:lvl2pPr>
            <a:lvl3pPr marL="1143000" indent="-228600" defTabSz="862013" eaLnBrk="0" hangingPunct="0">
              <a:defRPr sz="2400">
                <a:solidFill>
                  <a:schemeClr val="tx1"/>
                </a:solidFill>
                <a:latin typeface="Tahoma" panose="020B0604030504040204" pitchFamily="34" charset="0"/>
              </a:defRPr>
            </a:lvl3pPr>
            <a:lvl4pPr marL="1600200" indent="-228600" defTabSz="862013" eaLnBrk="0" hangingPunct="0">
              <a:defRPr sz="2400">
                <a:solidFill>
                  <a:schemeClr val="tx1"/>
                </a:solidFill>
                <a:latin typeface="Tahoma" panose="020B0604030504040204" pitchFamily="34" charset="0"/>
              </a:defRPr>
            </a:lvl4pPr>
            <a:lvl5pPr marL="2057400" indent="-228600" defTabSz="862013" eaLnBrk="0" hangingPunct="0">
              <a:defRPr sz="2400">
                <a:solidFill>
                  <a:schemeClr val="tx1"/>
                </a:solidFill>
                <a:latin typeface="Tahoma" panose="020B0604030504040204" pitchFamily="34" charset="0"/>
              </a:defRPr>
            </a:lvl5pPr>
            <a:lvl6pPr marL="2514600" indent="-228600" defTabSz="86201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86201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86201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862013"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1600">
                <a:latin typeface="Arial" panose="020B0604020202020204" pitchFamily="34" charset="0"/>
                <a:cs typeface="Arial" panose="020B0604020202020204" pitchFamily="34" charset="0"/>
              </a:rPr>
              <a:t>¹</a:t>
            </a:r>
            <a:r>
              <a:rPr lang="en-US" altLang="en-US" sz="1600">
                <a:solidFill>
                  <a:schemeClr val="tx2"/>
                </a:solidFill>
                <a:latin typeface="Arial" panose="020B0604020202020204" pitchFamily="34" charset="0"/>
              </a:rPr>
              <a:t> An extension mechanism useful for specifying structural elements.</a:t>
            </a:r>
            <a:endParaRPr lang="en-US" altLang="en-US" sz="1600" i="1">
              <a:solidFill>
                <a:schemeClr val="tx2"/>
              </a:solidFill>
              <a:latin typeface="Arial" panose="020B0604020202020204" pitchFamily="34" charset="0"/>
            </a:endParaRPr>
          </a:p>
        </p:txBody>
      </p:sp>
    </p:spTree>
    <p:extLst>
      <p:ext uri="{BB962C8B-B14F-4D97-AF65-F5344CB8AC3E}">
        <p14:creationId xmlns:p14="http://schemas.microsoft.com/office/powerpoint/2010/main" val="4220720102"/>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4" name="Object 2"/>
          <p:cNvGraphicFramePr>
            <a:graphicFrameLocks noChangeAspect="1"/>
          </p:cNvGraphicFramePr>
          <p:nvPr/>
        </p:nvGraphicFramePr>
        <p:xfrm>
          <a:off x="685800" y="1524000"/>
          <a:ext cx="8104188" cy="4641850"/>
        </p:xfrm>
        <a:graphic>
          <a:graphicData uri="http://schemas.openxmlformats.org/presentationml/2006/ole">
            <mc:AlternateContent xmlns:mc="http://schemas.openxmlformats.org/markup-compatibility/2006">
              <mc:Choice xmlns:v="urn:schemas-microsoft-com:vml" Requires="v">
                <p:oleObj spid="_x0000_s8212" name="Document" r:id="rId3" imgW="8452440" imgH="5194800" progId="Word.Document.8">
                  <p:embed/>
                </p:oleObj>
              </mc:Choice>
              <mc:Fallback>
                <p:oleObj name="Document" r:id="rId3" imgW="8452440" imgH="5194800" progId="Word.Document.8">
                  <p:embed/>
                  <p:pic>
                    <p:nvPicPr>
                      <p:cNvPr id="307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524000"/>
                        <a:ext cx="8104188" cy="46418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5" name="Object 3"/>
          <p:cNvGraphicFramePr>
            <a:graphicFrameLocks noChangeAspect="1"/>
          </p:cNvGraphicFramePr>
          <p:nvPr/>
        </p:nvGraphicFramePr>
        <p:xfrm>
          <a:off x="7315200" y="4114800"/>
          <a:ext cx="1039813" cy="344488"/>
        </p:xfrm>
        <a:graphic>
          <a:graphicData uri="http://schemas.openxmlformats.org/presentationml/2006/ole">
            <mc:AlternateContent xmlns:mc="http://schemas.openxmlformats.org/markup-compatibility/2006">
              <mc:Choice xmlns:v="urn:schemas-microsoft-com:vml" Requires="v">
                <p:oleObj spid="_x0000_s8213" name="VISIO" r:id="rId5" imgW="1039320" imgH="345240" progId="Visio.Drawing.5">
                  <p:embed/>
                </p:oleObj>
              </mc:Choice>
              <mc:Fallback>
                <p:oleObj name="VISIO" r:id="rId5" imgW="1039320" imgH="345240" progId="Visio.Drawing.5">
                  <p:embed/>
                  <p:pic>
                    <p:nvPicPr>
                      <p:cNvPr id="3075"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15200" y="4114800"/>
                        <a:ext cx="1039813" cy="344488"/>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6" name="Object 4"/>
          <p:cNvGraphicFramePr>
            <a:graphicFrameLocks noChangeAspect="1"/>
          </p:cNvGraphicFramePr>
          <p:nvPr/>
        </p:nvGraphicFramePr>
        <p:xfrm>
          <a:off x="7391400" y="2133600"/>
          <a:ext cx="925513" cy="482600"/>
        </p:xfrm>
        <a:graphic>
          <a:graphicData uri="http://schemas.openxmlformats.org/presentationml/2006/ole">
            <mc:AlternateContent xmlns:mc="http://schemas.openxmlformats.org/markup-compatibility/2006">
              <mc:Choice xmlns:v="urn:schemas-microsoft-com:vml" Requires="v">
                <p:oleObj spid="_x0000_s8214" name="VISIO" r:id="rId7" imgW="926280" imgH="483480" progId="Visio.Drawing.5">
                  <p:embed/>
                </p:oleObj>
              </mc:Choice>
              <mc:Fallback>
                <p:oleObj name="VISIO" r:id="rId7" imgW="926280" imgH="483480" progId="Visio.Drawing.5">
                  <p:embed/>
                  <p:pic>
                    <p:nvPicPr>
                      <p:cNvPr id="3076"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391400" y="2133600"/>
                        <a:ext cx="925513" cy="4826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80" name="Rectangle 5"/>
          <p:cNvSpPr>
            <a:spLocks noGrp="1" noChangeArrowheads="1"/>
          </p:cNvSpPr>
          <p:nvPr>
            <p:ph type="title"/>
          </p:nvPr>
        </p:nvSpPr>
        <p:spPr>
          <a:xfrm>
            <a:off x="914400" y="152400"/>
            <a:ext cx="7793038" cy="1371600"/>
          </a:xfrm>
          <a:noFill/>
        </p:spPr>
        <p:txBody>
          <a:bodyPr/>
          <a:lstStyle/>
          <a:p>
            <a:pPr eaLnBrk="1" hangingPunct="1"/>
            <a:r>
              <a:rPr lang="en-US" altLang="en-US" sz="3600" i="1"/>
              <a:t>Structural Modeling:</a:t>
            </a:r>
            <a:r>
              <a:rPr lang="en-US" altLang="en-US" sz="3600"/>
              <a:t> </a:t>
            </a:r>
            <a:br>
              <a:rPr lang="en-US" altLang="en-US" sz="3600"/>
            </a:br>
            <a:r>
              <a:rPr lang="en-US" altLang="en-US" sz="3600"/>
              <a:t>Core Relationships</a:t>
            </a:r>
            <a:endParaRPr lang="en-US" altLang="en-US" sz="2400"/>
          </a:p>
        </p:txBody>
      </p:sp>
      <p:graphicFrame>
        <p:nvGraphicFramePr>
          <p:cNvPr id="3077" name="Object 6"/>
          <p:cNvGraphicFramePr>
            <a:graphicFrameLocks noChangeAspect="1"/>
          </p:cNvGraphicFramePr>
          <p:nvPr/>
        </p:nvGraphicFramePr>
        <p:xfrm>
          <a:off x="7239000" y="5257800"/>
          <a:ext cx="1241425" cy="274638"/>
        </p:xfrm>
        <a:graphic>
          <a:graphicData uri="http://schemas.openxmlformats.org/presentationml/2006/ole">
            <mc:AlternateContent xmlns:mc="http://schemas.openxmlformats.org/markup-compatibility/2006">
              <mc:Choice xmlns:v="urn:schemas-microsoft-com:vml" Requires="v">
                <p:oleObj spid="_x0000_s8215" name="VISIO" r:id="rId9" imgW="1242000" imgH="275400" progId="Visio.Drawing.5">
                  <p:embed/>
                </p:oleObj>
              </mc:Choice>
              <mc:Fallback>
                <p:oleObj name="VISIO" r:id="rId9" imgW="1242000" imgH="275400" progId="Visio.Drawing.5">
                  <p:embed/>
                  <p:pic>
                    <p:nvPicPr>
                      <p:cNvPr id="3077"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239000" y="5257800"/>
                        <a:ext cx="12414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8" name="Object 7"/>
          <p:cNvGraphicFramePr>
            <a:graphicFrameLocks noChangeAspect="1"/>
          </p:cNvGraphicFramePr>
          <p:nvPr/>
        </p:nvGraphicFramePr>
        <p:xfrm>
          <a:off x="7239000" y="3048000"/>
          <a:ext cx="1154113" cy="271463"/>
        </p:xfrm>
        <a:graphic>
          <a:graphicData uri="http://schemas.openxmlformats.org/presentationml/2006/ole">
            <mc:AlternateContent xmlns:mc="http://schemas.openxmlformats.org/markup-compatibility/2006">
              <mc:Choice xmlns:v="urn:schemas-microsoft-com:vml" Requires="v">
                <p:oleObj spid="_x0000_s8216" name="VISIO" r:id="rId11" imgW="1154880" imgH="271440" progId="Visio.Drawing.5">
                  <p:embed/>
                </p:oleObj>
              </mc:Choice>
              <mc:Fallback>
                <p:oleObj name="VISIO" r:id="rId11" imgW="1154880" imgH="271440" progId="Visio.Drawing.5">
                  <p:embed/>
                  <p:pic>
                    <p:nvPicPr>
                      <p:cNvPr id="3078"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239000" y="3048000"/>
                        <a:ext cx="1154113"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9" name="Object 8"/>
          <p:cNvGraphicFramePr>
            <a:graphicFrameLocks noChangeAspect="1"/>
          </p:cNvGraphicFramePr>
          <p:nvPr/>
        </p:nvGraphicFramePr>
        <p:xfrm>
          <a:off x="7239000" y="3352800"/>
          <a:ext cx="1154113" cy="271463"/>
        </p:xfrm>
        <a:graphic>
          <a:graphicData uri="http://schemas.openxmlformats.org/presentationml/2006/ole">
            <mc:AlternateContent xmlns:mc="http://schemas.openxmlformats.org/markup-compatibility/2006">
              <mc:Choice xmlns:v="urn:schemas-microsoft-com:vml" Requires="v">
                <p:oleObj spid="_x0000_s8217" name="VISIO" r:id="rId13" imgW="1154880" imgH="271440" progId="Visio.Drawing.5">
                  <p:embed/>
                </p:oleObj>
              </mc:Choice>
              <mc:Fallback>
                <p:oleObj name="VISIO" r:id="rId13" imgW="1154880" imgH="271440" progId="Visio.Drawing.5">
                  <p:embed/>
                  <p:pic>
                    <p:nvPicPr>
                      <p:cNvPr id="3079" name="Object 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239000" y="3352800"/>
                        <a:ext cx="1154113"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mc:Choice xmlns:p14="http://schemas.microsoft.com/office/powerpoint/2010/main" Requires="p14">
          <p:contentPart p14:bwMode="auto" r:id="rId15">
            <p14:nvContentPartPr>
              <p14:cNvPr id="2" name="Ink 1"/>
              <p14:cNvContentPartPr/>
              <p14:nvPr/>
            </p14:nvContentPartPr>
            <p14:xfrm>
              <a:off x="3240" y="318960"/>
              <a:ext cx="9153720" cy="6503760"/>
            </p14:xfrm>
          </p:contentPart>
        </mc:Choice>
        <mc:Fallback>
          <p:pic>
            <p:nvPicPr>
              <p:cNvPr id="2" name="Ink 1"/>
              <p:cNvPicPr/>
              <p:nvPr/>
            </p:nvPicPr>
            <p:blipFill>
              <a:blip r:embed="rId16"/>
              <a:stretch>
                <a:fillRect/>
              </a:stretch>
            </p:blipFill>
            <p:spPr>
              <a:xfrm>
                <a:off x="720" y="315360"/>
                <a:ext cx="9159840" cy="6515640"/>
              </a:xfrm>
              <a:prstGeom prst="rect">
                <a:avLst/>
              </a:prstGeom>
            </p:spPr>
          </p:pic>
        </mc:Fallback>
      </mc:AlternateContent>
    </p:spTree>
    <p:extLst>
      <p:ext uri="{BB962C8B-B14F-4D97-AF65-F5344CB8AC3E}">
        <p14:creationId xmlns:p14="http://schemas.microsoft.com/office/powerpoint/2010/main" val="1582174718"/>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8" name="Object 2"/>
          <p:cNvGraphicFramePr>
            <a:graphicFrameLocks noChangeAspect="1"/>
          </p:cNvGraphicFramePr>
          <p:nvPr/>
        </p:nvGraphicFramePr>
        <p:xfrm>
          <a:off x="762000" y="2514600"/>
          <a:ext cx="7850188" cy="1349375"/>
        </p:xfrm>
        <a:graphic>
          <a:graphicData uri="http://schemas.openxmlformats.org/presentationml/2006/ole">
            <mc:AlternateContent xmlns:mc="http://schemas.openxmlformats.org/markup-compatibility/2006">
              <mc:Choice xmlns:v="urn:schemas-microsoft-com:vml" Requires="v">
                <p:oleObj spid="_x0000_s9224" name="Document" r:id="rId3" imgW="8640360" imgH="1617480" progId="Word.Document.8">
                  <p:embed/>
                </p:oleObj>
              </mc:Choice>
              <mc:Fallback>
                <p:oleObj name="Document" r:id="rId3" imgW="8640360" imgH="1617480" progId="Word.Document.8">
                  <p:embed/>
                  <p:pic>
                    <p:nvPicPr>
                      <p:cNvPr id="4098"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2514600"/>
                        <a:ext cx="7850188" cy="1349375"/>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00" name="Rectangle 3"/>
          <p:cNvSpPr>
            <a:spLocks noGrp="1" noChangeArrowheads="1"/>
          </p:cNvSpPr>
          <p:nvPr>
            <p:ph type="title"/>
          </p:nvPr>
        </p:nvSpPr>
        <p:spPr>
          <a:xfrm>
            <a:off x="990600" y="533400"/>
            <a:ext cx="8153400" cy="1219200"/>
          </a:xfrm>
        </p:spPr>
        <p:txBody>
          <a:bodyPr/>
          <a:lstStyle/>
          <a:p>
            <a:pPr eaLnBrk="1" hangingPunct="1"/>
            <a:r>
              <a:rPr lang="en-US" altLang="en-US" sz="3600" i="1"/>
              <a:t>Structural Modeling:</a:t>
            </a:r>
            <a:r>
              <a:rPr lang="en-US" altLang="en-US" sz="3600"/>
              <a:t> </a:t>
            </a:r>
            <a:br>
              <a:rPr lang="en-US" altLang="en-US" sz="3600"/>
            </a:br>
            <a:r>
              <a:rPr lang="en-US" altLang="en-US" sz="3600"/>
              <a:t>Core Relationships </a:t>
            </a:r>
            <a:r>
              <a:rPr lang="en-US" altLang="en-US" sz="2000"/>
              <a:t>(cont’d)</a:t>
            </a:r>
          </a:p>
        </p:txBody>
      </p:sp>
      <p:graphicFrame>
        <p:nvGraphicFramePr>
          <p:cNvPr id="4099" name="Object 4"/>
          <p:cNvGraphicFramePr>
            <a:graphicFrameLocks noChangeAspect="1"/>
          </p:cNvGraphicFramePr>
          <p:nvPr/>
        </p:nvGraphicFramePr>
        <p:xfrm>
          <a:off x="6858000" y="3124200"/>
          <a:ext cx="1241425" cy="274638"/>
        </p:xfrm>
        <a:graphic>
          <a:graphicData uri="http://schemas.openxmlformats.org/presentationml/2006/ole">
            <mc:AlternateContent xmlns:mc="http://schemas.openxmlformats.org/markup-compatibility/2006">
              <mc:Choice xmlns:v="urn:schemas-microsoft-com:vml" Requires="v">
                <p:oleObj spid="_x0000_s9225" name="VISIO" r:id="rId5" imgW="1242000" imgH="275400" progId="Visio.Drawing.5">
                  <p:embed/>
                </p:oleObj>
              </mc:Choice>
              <mc:Fallback>
                <p:oleObj name="VISIO" r:id="rId5" imgW="1242000" imgH="275400" progId="Visio.Drawing.5">
                  <p:embed/>
                  <p:pic>
                    <p:nvPicPr>
                      <p:cNvPr id="4099"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0" y="3124200"/>
                        <a:ext cx="12414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mc:Choice xmlns:p14="http://schemas.microsoft.com/office/powerpoint/2010/main" Requires="p14">
          <p:contentPart p14:bwMode="auto" r:id="rId7">
            <p14:nvContentPartPr>
              <p14:cNvPr id="2" name="Ink 1"/>
              <p14:cNvContentPartPr/>
              <p14:nvPr/>
            </p14:nvContentPartPr>
            <p14:xfrm>
              <a:off x="6117840" y="4037400"/>
              <a:ext cx="244080" cy="1072080"/>
            </p14:xfrm>
          </p:contentPart>
        </mc:Choice>
        <mc:Fallback>
          <p:pic>
            <p:nvPicPr>
              <p:cNvPr id="2" name="Ink 1"/>
              <p:cNvPicPr/>
              <p:nvPr/>
            </p:nvPicPr>
            <p:blipFill>
              <a:blip r:embed="rId8"/>
              <a:stretch>
                <a:fillRect/>
              </a:stretch>
            </p:blipFill>
            <p:spPr>
              <a:xfrm>
                <a:off x="6113160" y="4031640"/>
                <a:ext cx="251280" cy="1081440"/>
              </a:xfrm>
              <a:prstGeom prst="rect">
                <a:avLst/>
              </a:prstGeom>
            </p:spPr>
          </p:pic>
        </mc:Fallback>
      </mc:AlternateContent>
    </p:spTree>
    <p:extLst>
      <p:ext uri="{BB962C8B-B14F-4D97-AF65-F5344CB8AC3E}">
        <p14:creationId xmlns:p14="http://schemas.microsoft.com/office/powerpoint/2010/main" val="867664094"/>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p:cNvSpPr>
            <a:spLocks noGrp="1"/>
          </p:cNvSpPr>
          <p:nvPr>
            <p:ph type="sldNum" sz="quarter" idx="12"/>
          </p:nvPr>
        </p:nvSpPr>
        <p:spPr/>
        <p:txBody>
          <a:bodyPr/>
          <a:lstStyle/>
          <a:p>
            <a:fld id="{B4294449-7BBD-411A-9AAE-339CA392903E}" type="slidenum">
              <a:rPr lang="en-US"/>
              <a:pPr/>
              <a:t>67</a:t>
            </a:fld>
            <a:endParaRPr lang="en-US"/>
          </a:p>
        </p:txBody>
      </p:sp>
      <p:sp>
        <p:nvSpPr>
          <p:cNvPr id="620546" name="Rectangle 2"/>
          <p:cNvSpPr>
            <a:spLocks noGrp="1" noChangeArrowheads="1"/>
          </p:cNvSpPr>
          <p:nvPr>
            <p:ph type="title"/>
          </p:nvPr>
        </p:nvSpPr>
        <p:spPr/>
        <p:txBody>
          <a:bodyPr/>
          <a:lstStyle/>
          <a:p>
            <a:r>
              <a:rPr lang="en-US" dirty="0"/>
              <a:t>Relationships </a:t>
            </a:r>
          </a:p>
        </p:txBody>
      </p:sp>
      <p:sp>
        <p:nvSpPr>
          <p:cNvPr id="620547" name="Rectangle 3"/>
          <p:cNvSpPr>
            <a:spLocks noGrp="1" noChangeArrowheads="1"/>
          </p:cNvSpPr>
          <p:nvPr>
            <p:ph type="body" sz="half" idx="1"/>
          </p:nvPr>
        </p:nvSpPr>
        <p:spPr>
          <a:xfrm>
            <a:off x="838200" y="2209800"/>
            <a:ext cx="7391400" cy="3581400"/>
          </a:xfrm>
        </p:spPr>
        <p:txBody>
          <a:bodyPr/>
          <a:lstStyle/>
          <a:p>
            <a:pPr>
              <a:lnSpc>
                <a:spcPct val="90000"/>
              </a:lnSpc>
            </a:pPr>
            <a:r>
              <a:rPr lang="en-US" sz="2800" b="1" i="1" dirty="0"/>
              <a:t>Association </a:t>
            </a:r>
            <a:r>
              <a:rPr lang="en-US" sz="2800" dirty="0"/>
              <a:t>: An </a:t>
            </a:r>
            <a:r>
              <a:rPr lang="en-US" sz="2800" i="1" dirty="0"/>
              <a:t>Association </a:t>
            </a:r>
            <a:r>
              <a:rPr lang="en-US" sz="2800" dirty="0"/>
              <a:t>is a bi-directional connection between classes (e.g. the "hires/works for" relationship between an "employee" class and a "boss" class). It is represented by a solid line. This line can be qualified with the name of relationship, and can also feature multiplicity rules (</a:t>
            </a:r>
            <a:r>
              <a:rPr lang="en-US" sz="2800" dirty="0" err="1"/>
              <a:t>eg</a:t>
            </a:r>
            <a:r>
              <a:rPr lang="en-US" sz="2800" dirty="0"/>
              <a:t>. one-to-one, one-to-many, many-to-many) for the relationship. </a:t>
            </a:r>
          </a:p>
        </p:txBody>
      </p:sp>
      <p:pic>
        <p:nvPicPr>
          <p:cNvPr id="620548" name="Picture 4" descr="classdiagram-association"/>
          <p:cNvPicPr>
            <a:picLocks noGrp="1" noChangeAspect="1" noChangeArrowheads="1"/>
          </p:cNvPicPr>
          <p:nvPr>
            <p:ph sz="half" idx="2"/>
          </p:nvPr>
        </p:nvPicPr>
        <p:blipFill>
          <a:blip r:embed="rId2" cstate="print"/>
          <a:srcRect/>
          <a:stretch>
            <a:fillRect/>
          </a:stretch>
        </p:blipFill>
        <p:spPr>
          <a:xfrm>
            <a:off x="4038600" y="5715000"/>
            <a:ext cx="2362200" cy="698500"/>
          </a:xfrm>
          <a:noFill/>
          <a:ln/>
        </p:spPr>
      </p:pic>
    </p:spTree>
    <p:extLst>
      <p:ext uri="{BB962C8B-B14F-4D97-AF65-F5344CB8AC3E}">
        <p14:creationId xmlns:p14="http://schemas.microsoft.com/office/powerpoint/2010/main" val="234876489"/>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p>
            <a:fld id="{55DBD602-4804-4313-B7A0-AB36C90077A5}" type="slidenum">
              <a:rPr lang="en-US"/>
              <a:pPr/>
              <a:t>68</a:t>
            </a:fld>
            <a:endParaRPr lang="en-US"/>
          </a:p>
        </p:txBody>
      </p:sp>
      <p:sp>
        <p:nvSpPr>
          <p:cNvPr id="594946" name="Rectangle 2"/>
          <p:cNvSpPr>
            <a:spLocks noGrp="1" noChangeArrowheads="1"/>
          </p:cNvSpPr>
          <p:nvPr>
            <p:ph type="title"/>
          </p:nvPr>
        </p:nvSpPr>
        <p:spPr/>
        <p:txBody>
          <a:bodyPr>
            <a:normAutofit fontScale="90000"/>
          </a:bodyPr>
          <a:lstStyle/>
          <a:p>
            <a:r>
              <a:rPr lang="en-US">
                <a:solidFill>
                  <a:srgbClr val="424542"/>
                </a:solidFill>
                <a:latin typeface="Verdana" pitchFamily="34" charset="0"/>
                <a:cs typeface="Times New Roman" pitchFamily="18" charset="0"/>
              </a:rPr>
              <a:t/>
            </a:r>
            <a:br>
              <a:rPr lang="en-US">
                <a:solidFill>
                  <a:srgbClr val="424542"/>
                </a:solidFill>
                <a:latin typeface="Verdana" pitchFamily="34" charset="0"/>
                <a:cs typeface="Times New Roman" pitchFamily="18" charset="0"/>
              </a:rPr>
            </a:br>
            <a:r>
              <a:rPr lang="en-US">
                <a:solidFill>
                  <a:srgbClr val="424542"/>
                </a:solidFill>
                <a:latin typeface="Verdana" pitchFamily="34" charset="0"/>
                <a:cs typeface="Times New Roman" pitchFamily="18" charset="0"/>
              </a:rPr>
              <a:t/>
            </a:r>
            <a:br>
              <a:rPr lang="en-US">
                <a:solidFill>
                  <a:srgbClr val="424542"/>
                </a:solidFill>
                <a:latin typeface="Verdana" pitchFamily="34" charset="0"/>
                <a:cs typeface="Times New Roman" pitchFamily="18" charset="0"/>
              </a:rPr>
            </a:br>
            <a:r>
              <a:rPr lang="en-US">
                <a:solidFill>
                  <a:srgbClr val="424542"/>
                </a:solidFill>
                <a:latin typeface="Verdana" pitchFamily="34" charset="0"/>
                <a:cs typeface="Times New Roman" pitchFamily="18" charset="0"/>
              </a:rPr>
              <a:t> </a:t>
            </a:r>
            <a:r>
              <a:rPr lang="en-US" b="1">
                <a:solidFill>
                  <a:schemeClr val="folHlink"/>
                </a:solidFill>
                <a:latin typeface="Verdana" pitchFamily="34" charset="0"/>
                <a:cs typeface="Times New Roman" pitchFamily="18" charset="0"/>
              </a:rPr>
              <a:t>Associations</a:t>
            </a:r>
          </a:p>
        </p:txBody>
      </p:sp>
      <p:sp>
        <p:nvSpPr>
          <p:cNvPr id="594947" name="Rectangle 3"/>
          <p:cNvSpPr>
            <a:spLocks noGrp="1" noChangeArrowheads="1"/>
          </p:cNvSpPr>
          <p:nvPr>
            <p:ph type="body" idx="1"/>
          </p:nvPr>
        </p:nvSpPr>
        <p:spPr>
          <a:xfrm>
            <a:off x="4343400" y="2017713"/>
            <a:ext cx="4611688" cy="4114800"/>
          </a:xfrm>
        </p:spPr>
        <p:txBody>
          <a:bodyPr/>
          <a:lstStyle/>
          <a:p>
            <a:pPr>
              <a:lnSpc>
                <a:spcPct val="90000"/>
              </a:lnSpc>
            </a:pPr>
            <a:r>
              <a:rPr lang="en-US" sz="2200">
                <a:solidFill>
                  <a:srgbClr val="424542"/>
                </a:solidFill>
                <a:latin typeface="Verdana" pitchFamily="34" charset="0"/>
                <a:cs typeface="Times New Roman" pitchFamily="18" charset="0"/>
              </a:rPr>
              <a:t>Associations represent static relationships between classes. Place association names above, on, or below the association line. Use a filled arrow to indicate the direction of the relationship. Place roles near the end of an association. Roles represent the way the two classes see each other.</a:t>
            </a:r>
            <a:br>
              <a:rPr lang="en-US" sz="2200">
                <a:solidFill>
                  <a:srgbClr val="424542"/>
                </a:solidFill>
                <a:latin typeface="Verdana" pitchFamily="34" charset="0"/>
                <a:cs typeface="Times New Roman" pitchFamily="18" charset="0"/>
              </a:rPr>
            </a:br>
            <a:r>
              <a:rPr lang="en-US" sz="2200" b="1" i="1">
                <a:solidFill>
                  <a:srgbClr val="424542"/>
                </a:solidFill>
                <a:latin typeface="Verdana" pitchFamily="34" charset="0"/>
                <a:cs typeface="Times New Roman" pitchFamily="18" charset="0"/>
              </a:rPr>
              <a:t>Note:</a:t>
            </a:r>
            <a:r>
              <a:rPr lang="en-US" sz="2200">
                <a:solidFill>
                  <a:srgbClr val="424542"/>
                </a:solidFill>
                <a:latin typeface="Verdana" pitchFamily="34" charset="0"/>
                <a:cs typeface="Times New Roman" pitchFamily="18" charset="0"/>
              </a:rPr>
              <a:t>It's uncommon to name both the association and the class roles. </a:t>
            </a:r>
            <a:br>
              <a:rPr lang="en-US" sz="2200">
                <a:solidFill>
                  <a:srgbClr val="424542"/>
                </a:solidFill>
                <a:latin typeface="Verdana" pitchFamily="34" charset="0"/>
                <a:cs typeface="Times New Roman" pitchFamily="18" charset="0"/>
              </a:rPr>
            </a:br>
            <a:r>
              <a:rPr lang="en-US" sz="2200">
                <a:solidFill>
                  <a:srgbClr val="424542"/>
                </a:solidFill>
                <a:latin typeface="Verdana" pitchFamily="34" charset="0"/>
                <a:cs typeface="Times New Roman" pitchFamily="18" charset="0"/>
              </a:rPr>
              <a:t/>
            </a:r>
            <a:br>
              <a:rPr lang="en-US" sz="2200">
                <a:solidFill>
                  <a:srgbClr val="424542"/>
                </a:solidFill>
                <a:latin typeface="Verdana" pitchFamily="34" charset="0"/>
                <a:cs typeface="Times New Roman" pitchFamily="18" charset="0"/>
              </a:rPr>
            </a:br>
            <a:endParaRPr lang="en-US" sz="2200">
              <a:solidFill>
                <a:srgbClr val="424542"/>
              </a:solidFill>
              <a:latin typeface="Verdana" pitchFamily="34" charset="0"/>
              <a:cs typeface="Times New Roman" pitchFamily="18" charset="0"/>
            </a:endParaRPr>
          </a:p>
        </p:txBody>
      </p:sp>
      <p:sp>
        <p:nvSpPr>
          <p:cNvPr id="594949" name="Rectangle 5"/>
          <p:cNvSpPr>
            <a:spLocks noChangeArrowheads="1"/>
          </p:cNvSpPr>
          <p:nvPr/>
        </p:nvSpPr>
        <p:spPr bwMode="auto">
          <a:xfrm>
            <a:off x="3590925" y="2862263"/>
            <a:ext cx="9144000" cy="0"/>
          </a:xfrm>
          <a:prstGeom prst="rect">
            <a:avLst/>
          </a:prstGeom>
          <a:noFill/>
          <a:ln w="12700" cap="sq">
            <a:noFill/>
            <a:miter lim="800000"/>
            <a:headEnd type="none" w="sm" len="sm"/>
            <a:tailEnd type="none" w="sm" len="sm"/>
          </a:ln>
          <a:effectLst/>
        </p:spPr>
        <p:txBody>
          <a:bodyPr>
            <a:spAutoFit/>
          </a:bodyPr>
          <a:lstStyle/>
          <a:p>
            <a:endParaRPr lang="en-US"/>
          </a:p>
        </p:txBody>
      </p:sp>
      <p:pic>
        <p:nvPicPr>
          <p:cNvPr id="594948" name="Picture 4" descr="http://www.smartdraw.com/resources/centers/uml/images/associationlines.gif"/>
          <p:cNvPicPr>
            <a:picLocks noChangeAspect="1" noChangeArrowheads="1"/>
          </p:cNvPicPr>
          <p:nvPr/>
        </p:nvPicPr>
        <p:blipFill>
          <a:blip r:embed="rId2" r:link="rId3" cstate="print"/>
          <a:srcRect/>
          <a:stretch>
            <a:fillRect/>
          </a:stretch>
        </p:blipFill>
        <p:spPr bwMode="auto">
          <a:xfrm>
            <a:off x="609600" y="2819400"/>
            <a:ext cx="3790950" cy="2189163"/>
          </a:xfrm>
          <a:prstGeom prst="rect">
            <a:avLst/>
          </a:prstGeom>
          <a:noFill/>
        </p:spPr>
      </p:pic>
    </p:spTree>
    <p:extLst>
      <p:ext uri="{BB962C8B-B14F-4D97-AF65-F5344CB8AC3E}">
        <p14:creationId xmlns:p14="http://schemas.microsoft.com/office/powerpoint/2010/main" val="1155838055"/>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81000" y="1981200"/>
            <a:ext cx="7687434" cy="4343400"/>
          </a:xfrm>
        </p:spPr>
      </p:pic>
      <p:sp>
        <p:nvSpPr>
          <p:cNvPr id="4" name="Slide Number Placeholder 3"/>
          <p:cNvSpPr>
            <a:spLocks noGrp="1"/>
          </p:cNvSpPr>
          <p:nvPr>
            <p:ph type="sldNum" sz="quarter" idx="12"/>
          </p:nvPr>
        </p:nvSpPr>
        <p:spPr/>
        <p:txBody>
          <a:bodyPr/>
          <a:lstStyle/>
          <a:p>
            <a:fld id="{E14B2D7F-B40D-4BB7-AEA0-D2C69C1702EF}" type="slidenum">
              <a:rPr lang="en-US" smtClean="0"/>
              <a:pPr/>
              <a:t>69</a:t>
            </a:fld>
            <a:endParaRPr lang="en-US"/>
          </a:p>
        </p:txBody>
      </p:sp>
    </p:spTree>
    <p:extLst>
      <p:ext uri="{BB962C8B-B14F-4D97-AF65-F5344CB8AC3E}">
        <p14:creationId xmlns:p14="http://schemas.microsoft.com/office/powerpoint/2010/main" val="268879862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a:xfrm>
            <a:off x="457200" y="152400"/>
            <a:ext cx="8229600" cy="777518"/>
          </a:xfrm>
        </p:spPr>
        <p:txBody>
          <a:bodyPr>
            <a:normAutofit fontScale="90000"/>
          </a:bodyPr>
          <a:lstStyle/>
          <a:p>
            <a:pPr eaLnBrk="1" hangingPunct="1"/>
            <a:r>
              <a:rPr lang="en-US" altLang="en-US" sz="3600" dirty="0" smtClean="0"/>
              <a:t>Polymorphism – Pluggable Components</a:t>
            </a:r>
          </a:p>
        </p:txBody>
      </p:sp>
      <p:sp>
        <p:nvSpPr>
          <p:cNvPr id="6147" name="Content Placeholder 2"/>
          <p:cNvSpPr>
            <a:spLocks noGrp="1"/>
          </p:cNvSpPr>
          <p:nvPr>
            <p:ph idx="1"/>
          </p:nvPr>
        </p:nvSpPr>
        <p:spPr>
          <a:xfrm>
            <a:off x="89548" y="838200"/>
            <a:ext cx="8406751" cy="1508482"/>
          </a:xfrm>
        </p:spPr>
        <p:txBody>
          <a:bodyPr/>
          <a:lstStyle/>
          <a:p>
            <a:pPr eaLnBrk="1" hangingPunct="1"/>
            <a:r>
              <a:rPr lang="en-US" altLang="en-US" sz="2400" dirty="0" smtClean="0"/>
              <a:t>Tax calculator uses a standard interface, the </a:t>
            </a:r>
            <a:r>
              <a:rPr lang="en-US" altLang="en-US" sz="2400" dirty="0" err="1" smtClean="0"/>
              <a:t>TaxCalculatorAdapter</a:t>
            </a:r>
            <a:r>
              <a:rPr lang="en-US" altLang="en-US" sz="2400" dirty="0" smtClean="0"/>
              <a:t>, to call any of the actual calculators.</a:t>
            </a:r>
          </a:p>
        </p:txBody>
      </p:sp>
      <p:sp>
        <p:nvSpPr>
          <p:cNvPr id="4" name="Footer Placeholder 3"/>
          <p:cNvSpPr>
            <a:spLocks noGrp="1"/>
          </p:cNvSpPr>
          <p:nvPr>
            <p:ph type="ftr" sz="quarter" idx="11"/>
          </p:nvPr>
        </p:nvSpPr>
        <p:spPr/>
        <p:txBody>
          <a:bodyPr/>
          <a:lstStyle/>
          <a:p>
            <a:pPr>
              <a:defRPr/>
            </a:pPr>
            <a:r>
              <a:rPr lang="en-US" smtClean="0"/>
              <a:t>OO Design</a:t>
            </a:r>
            <a:endParaRPr lang="en-US"/>
          </a:p>
        </p:txBody>
      </p:sp>
      <p:pic>
        <p:nvPicPr>
          <p:cNvPr id="2" name="Picture 1"/>
          <p:cNvPicPr>
            <a:picLocks noChangeAspect="1"/>
          </p:cNvPicPr>
          <p:nvPr/>
        </p:nvPicPr>
        <p:blipFill>
          <a:blip r:embed="rId2"/>
          <a:stretch>
            <a:fillRect/>
          </a:stretch>
        </p:blipFill>
        <p:spPr>
          <a:xfrm>
            <a:off x="908697" y="1713234"/>
            <a:ext cx="6768451" cy="5144766"/>
          </a:xfrm>
          <a:prstGeom prst="rect">
            <a:avLst/>
          </a:prstGeom>
        </p:spPr>
      </p:pic>
    </p:spTree>
    <p:extLst>
      <p:ext uri="{BB962C8B-B14F-4D97-AF65-F5344CB8AC3E}">
        <p14:creationId xmlns:p14="http://schemas.microsoft.com/office/powerpoint/2010/main" val="14333490"/>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p>
            <a:fld id="{25EB4E8D-5277-4A55-83C3-7D4FA69FD425}" type="slidenum">
              <a:rPr lang="en-US"/>
              <a:pPr/>
              <a:t>70</a:t>
            </a:fld>
            <a:endParaRPr lang="en-US"/>
          </a:p>
        </p:txBody>
      </p:sp>
      <p:sp>
        <p:nvSpPr>
          <p:cNvPr id="595970" name="Rectangle 2"/>
          <p:cNvSpPr>
            <a:spLocks noGrp="1" noChangeArrowheads="1"/>
          </p:cNvSpPr>
          <p:nvPr>
            <p:ph type="title"/>
          </p:nvPr>
        </p:nvSpPr>
        <p:spPr/>
        <p:txBody>
          <a:bodyPr/>
          <a:lstStyle/>
          <a:p>
            <a:r>
              <a:rPr lang="en-US" sz="4000" b="1">
                <a:solidFill>
                  <a:schemeClr val="folHlink"/>
                </a:solidFill>
                <a:latin typeface="Verdana" pitchFamily="34" charset="0"/>
                <a:cs typeface="Times New Roman" pitchFamily="18" charset="0"/>
              </a:rPr>
              <a:t>Multiplicity (Cardinality)</a:t>
            </a:r>
            <a:r>
              <a:rPr lang="en-US" b="1">
                <a:solidFill>
                  <a:srgbClr val="424542"/>
                </a:solidFill>
                <a:latin typeface="Verdana" pitchFamily="34" charset="0"/>
                <a:cs typeface="Times New Roman" pitchFamily="18" charset="0"/>
              </a:rPr>
              <a:t> </a:t>
            </a:r>
          </a:p>
        </p:txBody>
      </p:sp>
      <p:sp>
        <p:nvSpPr>
          <p:cNvPr id="595971" name="Rectangle 3"/>
          <p:cNvSpPr>
            <a:spLocks noGrp="1" noChangeArrowheads="1"/>
          </p:cNvSpPr>
          <p:nvPr>
            <p:ph type="body" idx="1"/>
          </p:nvPr>
        </p:nvSpPr>
        <p:spPr>
          <a:xfrm>
            <a:off x="4648200" y="2017713"/>
            <a:ext cx="4306888" cy="4114800"/>
          </a:xfrm>
        </p:spPr>
        <p:txBody>
          <a:bodyPr/>
          <a:lstStyle/>
          <a:p>
            <a:pPr>
              <a:lnSpc>
                <a:spcPct val="90000"/>
              </a:lnSpc>
            </a:pPr>
            <a:r>
              <a:rPr lang="en-US" sz="2400">
                <a:solidFill>
                  <a:srgbClr val="424542"/>
                </a:solidFill>
                <a:latin typeface="Verdana" pitchFamily="34" charset="0"/>
                <a:cs typeface="Times New Roman" pitchFamily="18" charset="0"/>
              </a:rPr>
              <a:t>Place multiplicity notations near the ends of an association. These symbols indicate the number of instances of one class linked to </a:t>
            </a:r>
            <a:r>
              <a:rPr lang="en-US" sz="2400" i="1">
                <a:solidFill>
                  <a:srgbClr val="424542"/>
                </a:solidFill>
                <a:latin typeface="Verdana" pitchFamily="34" charset="0"/>
                <a:cs typeface="Times New Roman" pitchFamily="18" charset="0"/>
              </a:rPr>
              <a:t>one</a:t>
            </a:r>
            <a:r>
              <a:rPr lang="en-US" sz="2400">
                <a:solidFill>
                  <a:srgbClr val="424542"/>
                </a:solidFill>
                <a:latin typeface="Verdana" pitchFamily="34" charset="0"/>
                <a:cs typeface="Times New Roman" pitchFamily="18" charset="0"/>
              </a:rPr>
              <a:t> instance of the other class. For example, one company will have one or more employees, but each employee works for one company only. </a:t>
            </a:r>
          </a:p>
        </p:txBody>
      </p:sp>
      <p:sp>
        <p:nvSpPr>
          <p:cNvPr id="595973" name="Rectangle 5"/>
          <p:cNvSpPr>
            <a:spLocks noChangeArrowheads="1"/>
          </p:cNvSpPr>
          <p:nvPr/>
        </p:nvSpPr>
        <p:spPr bwMode="auto">
          <a:xfrm>
            <a:off x="3390900" y="2581275"/>
            <a:ext cx="9144000" cy="0"/>
          </a:xfrm>
          <a:prstGeom prst="rect">
            <a:avLst/>
          </a:prstGeom>
          <a:noFill/>
          <a:ln w="12700" cap="sq">
            <a:noFill/>
            <a:miter lim="800000"/>
            <a:headEnd type="none" w="sm" len="sm"/>
            <a:tailEnd type="none" w="sm" len="sm"/>
          </a:ln>
          <a:effectLst/>
        </p:spPr>
        <p:txBody>
          <a:bodyPr>
            <a:spAutoFit/>
          </a:bodyPr>
          <a:lstStyle/>
          <a:p>
            <a:endParaRPr lang="en-US"/>
          </a:p>
        </p:txBody>
      </p:sp>
      <p:pic>
        <p:nvPicPr>
          <p:cNvPr id="595972" name="Picture 4" descr="http://www.smartdraw.com/resources/centers/uml/images/multiplicity.gif"/>
          <p:cNvPicPr>
            <a:picLocks noChangeAspect="1" noChangeArrowheads="1"/>
          </p:cNvPicPr>
          <p:nvPr/>
        </p:nvPicPr>
        <p:blipFill>
          <a:blip r:embed="rId2" r:link="rId3" cstate="print"/>
          <a:srcRect/>
          <a:stretch>
            <a:fillRect/>
          </a:stretch>
        </p:blipFill>
        <p:spPr bwMode="auto">
          <a:xfrm>
            <a:off x="609600" y="2590800"/>
            <a:ext cx="4343400" cy="3117850"/>
          </a:xfrm>
          <a:prstGeom prst="rect">
            <a:avLst/>
          </a:prstGeom>
          <a:noFill/>
        </p:spPr>
      </p:pic>
    </p:spTree>
    <p:extLst>
      <p:ext uri="{BB962C8B-B14F-4D97-AF65-F5344CB8AC3E}">
        <p14:creationId xmlns:p14="http://schemas.microsoft.com/office/powerpoint/2010/main" val="3871891384"/>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Slide Number Placeholder 5"/>
          <p:cNvSpPr>
            <a:spLocks noGrp="1"/>
          </p:cNvSpPr>
          <p:nvPr>
            <p:ph type="sldNum" sz="quarter" idx="12"/>
          </p:nvPr>
        </p:nvSpPr>
        <p:spPr/>
        <p:txBody>
          <a:bodyPr/>
          <a:lstStyle/>
          <a:p>
            <a:fld id="{212F25AC-B0CE-4D53-AF4B-A7CA80650D68}" type="slidenum">
              <a:rPr lang="en-US"/>
              <a:pPr/>
              <a:t>71</a:t>
            </a:fld>
            <a:endParaRPr lang="en-US"/>
          </a:p>
        </p:txBody>
      </p:sp>
      <p:sp>
        <p:nvSpPr>
          <p:cNvPr id="596994" name="Rectangle 2"/>
          <p:cNvSpPr>
            <a:spLocks noGrp="1" noChangeArrowheads="1"/>
          </p:cNvSpPr>
          <p:nvPr>
            <p:ph type="title"/>
          </p:nvPr>
        </p:nvSpPr>
        <p:spPr/>
        <p:txBody>
          <a:bodyPr>
            <a:normAutofit fontScale="90000"/>
          </a:bodyPr>
          <a:lstStyle/>
          <a:p>
            <a:r>
              <a:rPr lang="en-US">
                <a:solidFill>
                  <a:srgbClr val="424542"/>
                </a:solidFill>
                <a:latin typeface="Verdana" pitchFamily="34" charset="0"/>
                <a:cs typeface="Times New Roman" pitchFamily="18" charset="0"/>
              </a:rPr>
              <a:t/>
            </a:r>
            <a:br>
              <a:rPr lang="en-US">
                <a:solidFill>
                  <a:srgbClr val="424542"/>
                </a:solidFill>
                <a:latin typeface="Verdana" pitchFamily="34" charset="0"/>
                <a:cs typeface="Times New Roman" pitchFamily="18" charset="0"/>
              </a:rPr>
            </a:br>
            <a:endParaRPr lang="en-US">
              <a:solidFill>
                <a:srgbClr val="424542"/>
              </a:solidFill>
              <a:latin typeface="Verdana" pitchFamily="34" charset="0"/>
              <a:cs typeface="Times New Roman" pitchFamily="18" charset="0"/>
            </a:endParaRPr>
          </a:p>
        </p:txBody>
      </p:sp>
      <p:sp>
        <p:nvSpPr>
          <p:cNvPr id="596995" name="Rectangle 3"/>
          <p:cNvSpPr>
            <a:spLocks noGrp="1" noChangeArrowheads="1"/>
          </p:cNvSpPr>
          <p:nvPr>
            <p:ph type="body" idx="1"/>
          </p:nvPr>
        </p:nvSpPr>
        <p:spPr/>
        <p:txBody>
          <a:bodyPr/>
          <a:lstStyle/>
          <a:p>
            <a:r>
              <a:rPr lang="en-US">
                <a:solidFill>
                  <a:srgbClr val="424542"/>
                </a:solidFill>
                <a:latin typeface="Verdana" pitchFamily="34" charset="0"/>
                <a:cs typeface="Times New Roman" pitchFamily="18" charset="0"/>
              </a:rPr>
              <a:t>Place constraints inside curly braces {}.</a:t>
            </a:r>
            <a:r>
              <a:rPr lang="en-US"/>
              <a:t> </a:t>
            </a:r>
          </a:p>
        </p:txBody>
      </p:sp>
      <p:sp>
        <p:nvSpPr>
          <p:cNvPr id="596996" name="Rectangle 4"/>
          <p:cNvSpPr>
            <a:spLocks noChangeArrowheads="1"/>
          </p:cNvSpPr>
          <p:nvPr/>
        </p:nvSpPr>
        <p:spPr bwMode="auto">
          <a:xfrm>
            <a:off x="1447800" y="838200"/>
            <a:ext cx="6934200" cy="762000"/>
          </a:xfrm>
          <a:prstGeom prst="rect">
            <a:avLst/>
          </a:prstGeom>
          <a:noFill/>
          <a:ln w="12700" cap="sq">
            <a:noFill/>
            <a:miter lim="800000"/>
            <a:headEnd type="none" w="sm" len="sm"/>
            <a:tailEnd type="none" w="sm" len="sm"/>
          </a:ln>
          <a:effectLst/>
        </p:spPr>
        <p:txBody>
          <a:bodyPr>
            <a:spAutoFit/>
          </a:bodyPr>
          <a:lstStyle/>
          <a:p>
            <a:endParaRPr lang="en-US" sz="4400">
              <a:solidFill>
                <a:srgbClr val="424542"/>
              </a:solidFill>
              <a:latin typeface="Verdana" pitchFamily="34" charset="0"/>
              <a:cs typeface="Times New Roman" pitchFamily="18" charset="0"/>
            </a:endParaRPr>
          </a:p>
        </p:txBody>
      </p:sp>
      <p:sp>
        <p:nvSpPr>
          <p:cNvPr id="596997" name="Rectangle 5"/>
          <p:cNvSpPr>
            <a:spLocks noChangeArrowheads="1"/>
          </p:cNvSpPr>
          <p:nvPr/>
        </p:nvSpPr>
        <p:spPr bwMode="auto">
          <a:xfrm>
            <a:off x="1066800" y="990600"/>
            <a:ext cx="8077200" cy="1431925"/>
          </a:xfrm>
          <a:prstGeom prst="rect">
            <a:avLst/>
          </a:prstGeom>
          <a:noFill/>
          <a:ln w="12700" cap="sq">
            <a:noFill/>
            <a:miter lim="800000"/>
            <a:headEnd type="none" w="sm" len="sm"/>
            <a:tailEnd type="none" w="sm" len="sm"/>
          </a:ln>
          <a:effectLst/>
        </p:spPr>
        <p:txBody>
          <a:bodyPr>
            <a:spAutoFit/>
          </a:bodyPr>
          <a:lstStyle/>
          <a:p>
            <a:r>
              <a:rPr lang="en-US" sz="4400" b="1">
                <a:solidFill>
                  <a:schemeClr val="folHlink"/>
                </a:solidFill>
                <a:latin typeface="Verdana" pitchFamily="34" charset="0"/>
                <a:cs typeface="Times New Roman" pitchFamily="18" charset="0"/>
              </a:rPr>
              <a:t>Constraint </a:t>
            </a:r>
            <a:r>
              <a:rPr lang="en-US" sz="4400">
                <a:solidFill>
                  <a:schemeClr val="folHlink"/>
                </a:solidFill>
                <a:latin typeface="Verdana" pitchFamily="34" charset="0"/>
                <a:cs typeface="Times New Roman" pitchFamily="18" charset="0"/>
              </a:rPr>
              <a:t/>
            </a:r>
            <a:br>
              <a:rPr lang="en-US" sz="4400">
                <a:solidFill>
                  <a:schemeClr val="folHlink"/>
                </a:solidFill>
                <a:latin typeface="Verdana" pitchFamily="34" charset="0"/>
                <a:cs typeface="Times New Roman" pitchFamily="18" charset="0"/>
              </a:rPr>
            </a:br>
            <a:endParaRPr lang="en-US" sz="4400">
              <a:solidFill>
                <a:schemeClr val="folHlink"/>
              </a:solidFill>
              <a:latin typeface="Verdana" pitchFamily="34" charset="0"/>
              <a:cs typeface="Times New Roman" pitchFamily="18" charset="0"/>
            </a:endParaRPr>
          </a:p>
        </p:txBody>
      </p:sp>
      <p:sp>
        <p:nvSpPr>
          <p:cNvPr id="596999" name="Rectangle 7"/>
          <p:cNvSpPr>
            <a:spLocks noChangeArrowheads="1"/>
          </p:cNvSpPr>
          <p:nvPr/>
        </p:nvSpPr>
        <p:spPr bwMode="auto">
          <a:xfrm>
            <a:off x="3581400" y="3157538"/>
            <a:ext cx="9144000" cy="0"/>
          </a:xfrm>
          <a:prstGeom prst="rect">
            <a:avLst/>
          </a:prstGeom>
          <a:noFill/>
          <a:ln w="12700" cap="sq">
            <a:noFill/>
            <a:miter lim="800000"/>
            <a:headEnd type="none" w="sm" len="sm"/>
            <a:tailEnd type="none" w="sm" len="sm"/>
          </a:ln>
          <a:effectLst/>
        </p:spPr>
        <p:txBody>
          <a:bodyPr>
            <a:spAutoFit/>
          </a:bodyPr>
          <a:lstStyle/>
          <a:p>
            <a:endParaRPr lang="en-US"/>
          </a:p>
        </p:txBody>
      </p:sp>
      <p:pic>
        <p:nvPicPr>
          <p:cNvPr id="596998" name="Picture 6" descr="http://www.smartdraw.com/resources/centers/uml/images/constraint.gif"/>
          <p:cNvPicPr>
            <a:picLocks noChangeAspect="1" noChangeArrowheads="1"/>
          </p:cNvPicPr>
          <p:nvPr/>
        </p:nvPicPr>
        <p:blipFill>
          <a:blip r:embed="rId2" r:link="rId3" cstate="print"/>
          <a:srcRect/>
          <a:stretch>
            <a:fillRect/>
          </a:stretch>
        </p:blipFill>
        <p:spPr bwMode="auto">
          <a:xfrm>
            <a:off x="2286000" y="3200400"/>
            <a:ext cx="4648200" cy="1273175"/>
          </a:xfrm>
          <a:prstGeom prst="rect">
            <a:avLst/>
          </a:prstGeom>
          <a:noFill/>
        </p:spPr>
      </p:pic>
      <p:sp>
        <p:nvSpPr>
          <p:cNvPr id="597000" name="Rectangle 8"/>
          <p:cNvSpPr>
            <a:spLocks noChangeArrowheads="1"/>
          </p:cNvSpPr>
          <p:nvPr/>
        </p:nvSpPr>
        <p:spPr bwMode="auto">
          <a:xfrm>
            <a:off x="457200" y="4724400"/>
            <a:ext cx="9144000" cy="396875"/>
          </a:xfrm>
          <a:prstGeom prst="rect">
            <a:avLst/>
          </a:prstGeom>
          <a:noFill/>
          <a:ln w="12700" cap="sq">
            <a:noFill/>
            <a:miter lim="800000"/>
            <a:headEnd type="none" w="sm" len="sm"/>
            <a:tailEnd type="none" w="sm" len="sm"/>
          </a:ln>
          <a:effectLst/>
        </p:spPr>
        <p:txBody>
          <a:bodyPr>
            <a:spAutoFit/>
          </a:bodyPr>
          <a:lstStyle/>
          <a:p>
            <a:r>
              <a:rPr lang="en-US" sz="800">
                <a:solidFill>
                  <a:srgbClr val="424542"/>
                </a:solidFill>
                <a:latin typeface="Verdana" pitchFamily="34" charset="0"/>
                <a:cs typeface="Times New Roman" pitchFamily="18" charset="0"/>
              </a:rPr>
              <a:t>             			  </a:t>
            </a:r>
            <a:r>
              <a:rPr lang="en-US" sz="2000" i="1">
                <a:solidFill>
                  <a:srgbClr val="424542"/>
                </a:solidFill>
                <a:latin typeface="Verdana" pitchFamily="34" charset="0"/>
                <a:cs typeface="Times New Roman" pitchFamily="18" charset="0"/>
              </a:rPr>
              <a:t>Simple Constraint</a:t>
            </a:r>
            <a:r>
              <a:rPr lang="en-US" sz="2000"/>
              <a:t> </a:t>
            </a:r>
          </a:p>
        </p:txBody>
      </p:sp>
    </p:spTree>
    <p:extLst>
      <p:ext uri="{BB962C8B-B14F-4D97-AF65-F5344CB8AC3E}">
        <p14:creationId xmlns:p14="http://schemas.microsoft.com/office/powerpoint/2010/main" val="311904476"/>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p:cNvSpPr>
            <a:spLocks noGrp="1"/>
          </p:cNvSpPr>
          <p:nvPr>
            <p:ph type="sldNum" sz="quarter" idx="12"/>
          </p:nvPr>
        </p:nvSpPr>
        <p:spPr/>
        <p:txBody>
          <a:bodyPr/>
          <a:lstStyle/>
          <a:p>
            <a:fld id="{568EBE56-17FF-4A9F-9B25-22508F316D68}" type="slidenum">
              <a:rPr lang="en-US"/>
              <a:pPr/>
              <a:t>72</a:t>
            </a:fld>
            <a:endParaRPr lang="en-US"/>
          </a:p>
        </p:txBody>
      </p:sp>
      <p:sp>
        <p:nvSpPr>
          <p:cNvPr id="621570" name="Rectangle 2"/>
          <p:cNvSpPr>
            <a:spLocks noGrp="1" noChangeArrowheads="1"/>
          </p:cNvSpPr>
          <p:nvPr>
            <p:ph type="title"/>
          </p:nvPr>
        </p:nvSpPr>
        <p:spPr/>
        <p:txBody>
          <a:bodyPr/>
          <a:lstStyle/>
          <a:p>
            <a:r>
              <a:rPr lang="en-US"/>
              <a:t>Relationships</a:t>
            </a:r>
          </a:p>
        </p:txBody>
      </p:sp>
      <p:sp>
        <p:nvSpPr>
          <p:cNvPr id="621571" name="Rectangle 3"/>
          <p:cNvSpPr>
            <a:spLocks noGrp="1" noChangeArrowheads="1"/>
          </p:cNvSpPr>
          <p:nvPr>
            <p:ph type="body" sz="half" idx="1"/>
          </p:nvPr>
        </p:nvSpPr>
        <p:spPr>
          <a:xfrm>
            <a:off x="914400" y="2438400"/>
            <a:ext cx="7199312" cy="3468687"/>
          </a:xfrm>
        </p:spPr>
        <p:txBody>
          <a:bodyPr/>
          <a:lstStyle/>
          <a:p>
            <a:r>
              <a:rPr lang="en-US" sz="2800" b="1" dirty="0"/>
              <a:t>Aggregation: </a:t>
            </a:r>
            <a:r>
              <a:rPr lang="en-US" sz="2800" dirty="0"/>
              <a:t>Aggregations indicate a whole-part relationship, and are known as "has-a" relationships. An aggregation is represented as a line connecting the related classes with a diamond next to the class representing the whole. </a:t>
            </a:r>
          </a:p>
        </p:txBody>
      </p:sp>
      <p:pic>
        <p:nvPicPr>
          <p:cNvPr id="621572" name="Picture 4" descr="classdiagram-aggregation"/>
          <p:cNvPicPr>
            <a:picLocks noGrp="1" noChangeAspect="1" noChangeArrowheads="1"/>
          </p:cNvPicPr>
          <p:nvPr>
            <p:ph sz="half" idx="2"/>
          </p:nvPr>
        </p:nvPicPr>
        <p:blipFill>
          <a:blip r:embed="rId2" cstate="print"/>
          <a:srcRect/>
          <a:stretch>
            <a:fillRect/>
          </a:stretch>
        </p:blipFill>
        <p:spPr>
          <a:xfrm>
            <a:off x="2895600" y="5334000"/>
            <a:ext cx="3022600" cy="733425"/>
          </a:xfrm>
          <a:noFill/>
          <a:ln/>
        </p:spPr>
      </p:pic>
      <mc:AlternateContent xmlns:mc="http://schemas.openxmlformats.org/markup-compatibility/2006">
        <mc:Choice xmlns:p14="http://schemas.microsoft.com/office/powerpoint/2010/main" Requires="p14">
          <p:contentPart p14:bwMode="auto" r:id="rId3">
            <p14:nvContentPartPr>
              <p14:cNvPr id="2" name="Ink 1"/>
              <p14:cNvContentPartPr/>
              <p14:nvPr/>
            </p14:nvContentPartPr>
            <p14:xfrm>
              <a:off x="5621760" y="271800"/>
              <a:ext cx="3350880" cy="1319040"/>
            </p14:xfrm>
          </p:contentPart>
        </mc:Choice>
        <mc:Fallback>
          <p:pic>
            <p:nvPicPr>
              <p:cNvPr id="2" name="Ink 1"/>
              <p:cNvPicPr/>
              <p:nvPr/>
            </p:nvPicPr>
            <p:blipFill>
              <a:blip r:embed="rId4"/>
              <a:stretch>
                <a:fillRect/>
              </a:stretch>
            </p:blipFill>
            <p:spPr>
              <a:xfrm>
                <a:off x="5618880" y="266760"/>
                <a:ext cx="3358440" cy="1332000"/>
              </a:xfrm>
              <a:prstGeom prst="rect">
                <a:avLst/>
              </a:prstGeom>
            </p:spPr>
          </p:pic>
        </mc:Fallback>
      </mc:AlternateContent>
    </p:spTree>
    <p:extLst>
      <p:ext uri="{BB962C8B-B14F-4D97-AF65-F5344CB8AC3E}">
        <p14:creationId xmlns:p14="http://schemas.microsoft.com/office/powerpoint/2010/main" val="3966282344"/>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88D6FEFE-5B6D-4417-BEC4-2B5AB342EB79}" type="slidenum">
              <a:rPr lang="en-US" smtClean="0"/>
              <a:pPr/>
              <a:t>73</a:t>
            </a:fld>
            <a:endParaRPr lang="en-US"/>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5800" y="2133600"/>
            <a:ext cx="8146007" cy="3638550"/>
          </a:xfrm>
          <a:prstGeom prst="rect">
            <a:avLst/>
          </a:prstGeom>
        </p:spPr>
      </p:pic>
    </p:spTree>
    <p:extLst>
      <p:ext uri="{BB962C8B-B14F-4D97-AF65-F5344CB8AC3E}">
        <p14:creationId xmlns:p14="http://schemas.microsoft.com/office/powerpoint/2010/main" val="2009943309"/>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p:cNvSpPr>
            <a:spLocks noGrp="1"/>
          </p:cNvSpPr>
          <p:nvPr>
            <p:ph type="sldNum" sz="quarter" idx="12"/>
          </p:nvPr>
        </p:nvSpPr>
        <p:spPr/>
        <p:txBody>
          <a:bodyPr/>
          <a:lstStyle/>
          <a:p>
            <a:fld id="{DA5D8802-755D-484A-8A0C-2B61A534112A}" type="slidenum">
              <a:rPr lang="en-US"/>
              <a:pPr/>
              <a:t>74</a:t>
            </a:fld>
            <a:endParaRPr lang="en-US"/>
          </a:p>
        </p:txBody>
      </p:sp>
      <p:sp>
        <p:nvSpPr>
          <p:cNvPr id="622594" name="Rectangle 2"/>
          <p:cNvSpPr>
            <a:spLocks noGrp="1" noChangeArrowheads="1"/>
          </p:cNvSpPr>
          <p:nvPr>
            <p:ph type="title"/>
          </p:nvPr>
        </p:nvSpPr>
        <p:spPr/>
        <p:txBody>
          <a:bodyPr/>
          <a:lstStyle/>
          <a:p>
            <a:r>
              <a:rPr lang="en-US"/>
              <a:t>Relationships</a:t>
            </a:r>
          </a:p>
        </p:txBody>
      </p:sp>
      <p:sp>
        <p:nvSpPr>
          <p:cNvPr id="622595" name="Rectangle 3"/>
          <p:cNvSpPr>
            <a:spLocks noGrp="1" noChangeArrowheads="1"/>
          </p:cNvSpPr>
          <p:nvPr>
            <p:ph type="body" sz="half" idx="1"/>
          </p:nvPr>
        </p:nvSpPr>
        <p:spPr>
          <a:xfrm>
            <a:off x="1066800" y="2362200"/>
            <a:ext cx="7351712" cy="3468687"/>
          </a:xfrm>
        </p:spPr>
        <p:txBody>
          <a:bodyPr/>
          <a:lstStyle/>
          <a:p>
            <a:r>
              <a:rPr lang="en-US" sz="2800" b="1" dirty="0"/>
              <a:t>Composition: </a:t>
            </a:r>
            <a:r>
              <a:rPr lang="en-US" sz="2800" dirty="0"/>
              <a:t>If a class cannot exist by itself, and instead must be a member of another class, then that class has a Composition relationship with the containing class. A Composition relationship is indicated by a line with a filled diamond.</a:t>
            </a:r>
          </a:p>
        </p:txBody>
      </p:sp>
      <p:pic>
        <p:nvPicPr>
          <p:cNvPr id="622596" name="Picture 4" descr="classdiagram-composite"/>
          <p:cNvPicPr>
            <a:picLocks noGrp="1" noChangeAspect="1" noChangeArrowheads="1"/>
          </p:cNvPicPr>
          <p:nvPr>
            <p:ph sz="half" idx="2"/>
          </p:nvPr>
        </p:nvPicPr>
        <p:blipFill>
          <a:blip r:embed="rId2" cstate="print"/>
          <a:srcRect/>
          <a:stretch>
            <a:fillRect/>
          </a:stretch>
        </p:blipFill>
        <p:spPr>
          <a:xfrm>
            <a:off x="2362200" y="5503863"/>
            <a:ext cx="4114800" cy="744537"/>
          </a:xfrm>
          <a:noFill/>
          <a:ln/>
        </p:spPr>
      </p:pic>
    </p:spTree>
    <p:extLst>
      <p:ext uri="{BB962C8B-B14F-4D97-AF65-F5344CB8AC3E}">
        <p14:creationId xmlns:p14="http://schemas.microsoft.com/office/powerpoint/2010/main" val="2969858799"/>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88D6FEFE-5B6D-4417-BEC4-2B5AB342EB79}" type="slidenum">
              <a:rPr lang="en-US" smtClean="0"/>
              <a:pPr/>
              <a:t>75</a:t>
            </a:fld>
            <a:endParaRPr lang="en-US"/>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5801" y="2105024"/>
            <a:ext cx="8162170" cy="3781806"/>
          </a:xfrm>
          <a:prstGeom prst="rect">
            <a:avLst/>
          </a:prstGeom>
        </p:spPr>
      </p:pic>
      <p:sp>
        <p:nvSpPr>
          <p:cNvPr id="7" name="TextBox 6"/>
          <p:cNvSpPr txBox="1"/>
          <p:nvPr/>
        </p:nvSpPr>
        <p:spPr>
          <a:xfrm>
            <a:off x="3657600" y="5886830"/>
            <a:ext cx="2819400" cy="523220"/>
          </a:xfrm>
          <a:prstGeom prst="rect">
            <a:avLst/>
          </a:prstGeom>
          <a:noFill/>
        </p:spPr>
        <p:txBody>
          <a:bodyPr wrap="square" rtlCol="0">
            <a:spAutoFit/>
          </a:bodyPr>
          <a:lstStyle/>
          <a:p>
            <a:r>
              <a:rPr lang="en-US" sz="2800" b="1" i="1" u="sng" dirty="0"/>
              <a:t>Composition</a:t>
            </a:r>
          </a:p>
        </p:txBody>
      </p:sp>
    </p:spTree>
    <p:extLst>
      <p:ext uri="{BB962C8B-B14F-4D97-AF65-F5344CB8AC3E}">
        <p14:creationId xmlns:p14="http://schemas.microsoft.com/office/powerpoint/2010/main" val="193887485"/>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p>
            <a:fld id="{01DF46CD-7AF5-42C8-B3D9-7E214711D585}" type="slidenum">
              <a:rPr lang="en-US"/>
              <a:pPr/>
              <a:t>76</a:t>
            </a:fld>
            <a:endParaRPr lang="en-US"/>
          </a:p>
        </p:txBody>
      </p:sp>
      <p:sp>
        <p:nvSpPr>
          <p:cNvPr id="598018" name="Rectangle 2"/>
          <p:cNvSpPr>
            <a:spLocks noGrp="1" noChangeArrowheads="1"/>
          </p:cNvSpPr>
          <p:nvPr>
            <p:ph type="title"/>
          </p:nvPr>
        </p:nvSpPr>
        <p:spPr/>
        <p:txBody>
          <a:bodyPr/>
          <a:lstStyle/>
          <a:p>
            <a:r>
              <a:rPr lang="en-US" sz="4000" b="1">
                <a:solidFill>
                  <a:schemeClr val="folHlink"/>
                </a:solidFill>
                <a:cs typeface="Times New Roman" pitchFamily="18" charset="0"/>
              </a:rPr>
              <a:t>Composition and Aggregation</a:t>
            </a:r>
            <a:r>
              <a:rPr lang="en-US"/>
              <a:t> </a:t>
            </a:r>
          </a:p>
        </p:txBody>
      </p:sp>
      <p:sp>
        <p:nvSpPr>
          <p:cNvPr id="598019" name="Rectangle 3"/>
          <p:cNvSpPr>
            <a:spLocks noGrp="1" noChangeArrowheads="1"/>
          </p:cNvSpPr>
          <p:nvPr>
            <p:ph type="body" idx="1"/>
          </p:nvPr>
        </p:nvSpPr>
        <p:spPr>
          <a:xfrm>
            <a:off x="3581400" y="2017713"/>
            <a:ext cx="5373688" cy="4114800"/>
          </a:xfrm>
        </p:spPr>
        <p:txBody>
          <a:bodyPr/>
          <a:lstStyle/>
          <a:p>
            <a:pPr>
              <a:lnSpc>
                <a:spcPct val="90000"/>
              </a:lnSpc>
            </a:pPr>
            <a:r>
              <a:rPr lang="en-US" sz="2000">
                <a:solidFill>
                  <a:srgbClr val="424542"/>
                </a:solidFill>
                <a:latin typeface="Verdana" pitchFamily="34" charset="0"/>
                <a:cs typeface="Times New Roman" pitchFamily="18" charset="0"/>
              </a:rPr>
              <a:t>Composition is a special type of aggregation that denotes a strong ownership between Class A, the whole, and Class B, its part. Illustrate composition with a filled diamond.</a:t>
            </a:r>
            <a:br>
              <a:rPr lang="en-US" sz="2000">
                <a:solidFill>
                  <a:srgbClr val="424542"/>
                </a:solidFill>
                <a:latin typeface="Verdana" pitchFamily="34" charset="0"/>
                <a:cs typeface="Times New Roman" pitchFamily="18" charset="0"/>
              </a:rPr>
            </a:br>
            <a:r>
              <a:rPr lang="en-US" sz="2000">
                <a:solidFill>
                  <a:srgbClr val="424542"/>
                </a:solidFill>
                <a:latin typeface="Verdana" pitchFamily="34" charset="0"/>
                <a:cs typeface="Times New Roman" pitchFamily="18" charset="0"/>
              </a:rPr>
              <a:t>Use a hollow diamond to represent a simple aggregation relationship, in which the "whole" class plays a more important role than the "part" class, but the two classes are not dependent on each other. The diamond end in both a composition and aggregation relationship points toward the "whole" class or the aggregate.</a:t>
            </a:r>
            <a:r>
              <a:rPr lang="en-US" sz="2000"/>
              <a:t> </a:t>
            </a:r>
          </a:p>
        </p:txBody>
      </p:sp>
      <p:sp>
        <p:nvSpPr>
          <p:cNvPr id="598021" name="Rectangle 5"/>
          <p:cNvSpPr>
            <a:spLocks noChangeArrowheads="1"/>
          </p:cNvSpPr>
          <p:nvPr/>
        </p:nvSpPr>
        <p:spPr bwMode="auto">
          <a:xfrm>
            <a:off x="3686175" y="2462213"/>
            <a:ext cx="9144000" cy="0"/>
          </a:xfrm>
          <a:prstGeom prst="rect">
            <a:avLst/>
          </a:prstGeom>
          <a:noFill/>
          <a:ln w="12700" cap="sq">
            <a:noFill/>
            <a:miter lim="800000"/>
            <a:headEnd type="none" w="sm" len="sm"/>
            <a:tailEnd type="none" w="sm" len="sm"/>
          </a:ln>
          <a:effectLst/>
        </p:spPr>
        <p:txBody>
          <a:bodyPr>
            <a:spAutoFit/>
          </a:bodyPr>
          <a:lstStyle/>
          <a:p>
            <a:endParaRPr lang="en-US"/>
          </a:p>
        </p:txBody>
      </p:sp>
      <p:pic>
        <p:nvPicPr>
          <p:cNvPr id="598020" name="Picture 4" descr="http://www.smartdraw.com/resources/centers/uml/images/associations.gif"/>
          <p:cNvPicPr>
            <a:picLocks noChangeAspect="1" noChangeArrowheads="1"/>
          </p:cNvPicPr>
          <p:nvPr/>
        </p:nvPicPr>
        <p:blipFill>
          <a:blip r:embed="rId2" r:link="rId3" cstate="print"/>
          <a:srcRect/>
          <a:stretch>
            <a:fillRect/>
          </a:stretch>
        </p:blipFill>
        <p:spPr bwMode="auto">
          <a:xfrm>
            <a:off x="833438" y="2514600"/>
            <a:ext cx="3071812" cy="3352800"/>
          </a:xfrm>
          <a:prstGeom prst="rect">
            <a:avLst/>
          </a:prstGeom>
          <a:noFill/>
        </p:spPr>
      </p:pic>
    </p:spTree>
    <p:extLst>
      <p:ext uri="{BB962C8B-B14F-4D97-AF65-F5344CB8AC3E}">
        <p14:creationId xmlns:p14="http://schemas.microsoft.com/office/powerpoint/2010/main" val="1606064411"/>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n-GB" sz="3600" dirty="0">
                <a:cs typeface="Times New Roman" pitchFamily="18" charset="0"/>
              </a:rPr>
              <a:t>Component-based Development</a:t>
            </a:r>
          </a:p>
        </p:txBody>
      </p:sp>
      <p:sp>
        <p:nvSpPr>
          <p:cNvPr id="15363" name="Rectangle 3"/>
          <p:cNvSpPr>
            <a:spLocks noGrp="1" noChangeArrowheads="1"/>
          </p:cNvSpPr>
          <p:nvPr>
            <p:ph type="body" idx="1"/>
          </p:nvPr>
        </p:nvSpPr>
        <p:spPr/>
        <p:txBody>
          <a:bodyPr/>
          <a:lstStyle/>
          <a:p>
            <a:pPr>
              <a:lnSpc>
                <a:spcPct val="90000"/>
              </a:lnSpc>
            </a:pPr>
            <a:r>
              <a:rPr lang="en-GB" dirty="0"/>
              <a:t>The contribution of object-orientation:</a:t>
            </a:r>
          </a:p>
          <a:p>
            <a:pPr lvl="1">
              <a:lnSpc>
                <a:spcPct val="90000"/>
              </a:lnSpc>
            </a:pPr>
            <a:r>
              <a:rPr lang="en-GB" dirty="0"/>
              <a:t>Encapsulation of internal details makes it easier to use components in systems for which they were not designed</a:t>
            </a:r>
          </a:p>
          <a:p>
            <a:pPr lvl="1">
              <a:lnSpc>
                <a:spcPct val="90000"/>
              </a:lnSpc>
            </a:pPr>
            <a:r>
              <a:rPr lang="en-GB" dirty="0"/>
              <a:t>Generalization hierarchies make it easier to create new specialized classes when they are needed</a:t>
            </a:r>
          </a:p>
          <a:p>
            <a:pPr lvl="1">
              <a:lnSpc>
                <a:spcPct val="90000"/>
              </a:lnSpc>
            </a:pPr>
            <a:r>
              <a:rPr lang="en-GB" dirty="0"/>
              <a:t>Composition and aggregation structures can be used to encapsulate components</a:t>
            </a:r>
          </a:p>
        </p:txBody>
      </p:sp>
    </p:spTree>
    <p:extLst>
      <p:ext uri="{BB962C8B-B14F-4D97-AF65-F5344CB8AC3E}">
        <p14:creationId xmlns:p14="http://schemas.microsoft.com/office/powerpoint/2010/main" val="1377182455"/>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4"/>
          <p:cNvSpPr>
            <a:spLocks noChangeArrowheads="1"/>
          </p:cNvSpPr>
          <p:nvPr/>
        </p:nvSpPr>
        <p:spPr bwMode="auto">
          <a:xfrm>
            <a:off x="685800" y="3733800"/>
            <a:ext cx="7772400" cy="2362200"/>
          </a:xfrm>
          <a:prstGeom prst="rect">
            <a:avLst/>
          </a:prstGeom>
          <a:solidFill>
            <a:schemeClr val="bg1"/>
          </a:solidFill>
          <a:ln w="22225">
            <a:solidFill>
              <a:schemeClr val="bg1"/>
            </a:solidFill>
            <a:miter lim="800000"/>
            <a:headEnd/>
            <a:tailEnd/>
          </a:ln>
          <a:effectLst/>
        </p:spPr>
        <p:txBody>
          <a:bodyPr wrap="none" anchor="ctr"/>
          <a:lstStyle/>
          <a:p>
            <a:endParaRPr lang="en-US">
              <a:solidFill>
                <a:srgbClr val="66FFFF"/>
              </a:solidFill>
            </a:endParaRPr>
          </a:p>
        </p:txBody>
      </p:sp>
      <p:sp>
        <p:nvSpPr>
          <p:cNvPr id="17410" name="Rectangle 2"/>
          <p:cNvSpPr>
            <a:spLocks noGrp="1" noChangeArrowheads="1"/>
          </p:cNvSpPr>
          <p:nvPr>
            <p:ph type="title"/>
          </p:nvPr>
        </p:nvSpPr>
        <p:spPr/>
        <p:txBody>
          <a:bodyPr/>
          <a:lstStyle/>
          <a:p>
            <a:r>
              <a:rPr lang="en-GB"/>
              <a:t>Composition and Aggregation</a:t>
            </a:r>
          </a:p>
        </p:txBody>
      </p:sp>
      <p:sp>
        <p:nvSpPr>
          <p:cNvPr id="17411" name="Rectangle 3"/>
          <p:cNvSpPr>
            <a:spLocks noGrp="1" noChangeArrowheads="1"/>
          </p:cNvSpPr>
          <p:nvPr>
            <p:ph type="body" idx="1"/>
          </p:nvPr>
        </p:nvSpPr>
        <p:spPr/>
        <p:txBody>
          <a:bodyPr/>
          <a:lstStyle/>
          <a:p>
            <a:r>
              <a:rPr lang="en-GB"/>
              <a:t>Special types of association, both sometimes called whole–part</a:t>
            </a:r>
          </a:p>
          <a:p>
            <a:r>
              <a:rPr lang="en-GB"/>
              <a:t>A campaign is made up of adverts:</a:t>
            </a:r>
          </a:p>
        </p:txBody>
      </p:sp>
      <p:grpSp>
        <p:nvGrpSpPr>
          <p:cNvPr id="2" name="Group 75"/>
          <p:cNvGrpSpPr>
            <a:grpSpLocks/>
          </p:cNvGrpSpPr>
          <p:nvPr/>
        </p:nvGrpSpPr>
        <p:grpSpPr bwMode="auto">
          <a:xfrm>
            <a:off x="1590675" y="3884613"/>
            <a:ext cx="5519738" cy="1160462"/>
            <a:chOff x="750" y="2674"/>
            <a:chExt cx="3477" cy="731"/>
          </a:xfrm>
        </p:grpSpPr>
        <p:sp>
          <p:nvSpPr>
            <p:cNvPr id="17416" name="Rectangle 8"/>
            <p:cNvSpPr>
              <a:spLocks noChangeArrowheads="1"/>
            </p:cNvSpPr>
            <p:nvPr/>
          </p:nvSpPr>
          <p:spPr bwMode="auto">
            <a:xfrm>
              <a:off x="750" y="2674"/>
              <a:ext cx="1253" cy="696"/>
            </a:xfrm>
            <a:prstGeom prst="rect">
              <a:avLst/>
            </a:prstGeom>
            <a:noFill/>
            <a:ln w="9525">
              <a:solidFill>
                <a:schemeClr val="tx1"/>
              </a:solidFill>
              <a:miter lim="800000"/>
              <a:headEnd/>
              <a:tailEnd/>
            </a:ln>
          </p:spPr>
          <p:txBody>
            <a:bodyPr/>
            <a:lstStyle/>
            <a:p>
              <a:endParaRPr lang="en-US"/>
            </a:p>
          </p:txBody>
        </p:sp>
        <p:sp>
          <p:nvSpPr>
            <p:cNvPr id="17417" name="Rectangle 9"/>
            <p:cNvSpPr>
              <a:spLocks noChangeArrowheads="1"/>
            </p:cNvSpPr>
            <p:nvPr/>
          </p:nvSpPr>
          <p:spPr bwMode="auto">
            <a:xfrm>
              <a:off x="959" y="2752"/>
              <a:ext cx="837" cy="269"/>
            </a:xfrm>
            <a:prstGeom prst="rect">
              <a:avLst/>
            </a:prstGeom>
            <a:noFill/>
            <a:ln w="9525">
              <a:noFill/>
              <a:miter lim="800000"/>
              <a:headEnd/>
              <a:tailEnd/>
            </a:ln>
          </p:spPr>
          <p:txBody>
            <a:bodyPr wrap="none" lIns="0" tIns="0" rIns="0" bIns="0">
              <a:spAutoFit/>
            </a:bodyPr>
            <a:lstStyle/>
            <a:p>
              <a:pPr eaLnBrk="1" hangingPunct="1"/>
              <a:r>
                <a:rPr lang="en-US">
                  <a:solidFill>
                    <a:srgbClr val="000000"/>
                  </a:solidFill>
                  <a:latin typeface="Arial Narrow" pitchFamily="34" charset="0"/>
                </a:rPr>
                <a:t>Campaign</a:t>
              </a:r>
              <a:endParaRPr lang="en-US" sz="5400">
                <a:latin typeface="Times New Roman" pitchFamily="18" charset="0"/>
              </a:endParaRPr>
            </a:p>
          </p:txBody>
        </p:sp>
        <p:sp>
          <p:nvSpPr>
            <p:cNvPr id="17418" name="Line 10"/>
            <p:cNvSpPr>
              <a:spLocks noChangeShapeType="1"/>
            </p:cNvSpPr>
            <p:nvPr/>
          </p:nvSpPr>
          <p:spPr bwMode="auto">
            <a:xfrm>
              <a:off x="750" y="3133"/>
              <a:ext cx="1251" cy="0"/>
            </a:xfrm>
            <a:prstGeom prst="line">
              <a:avLst/>
            </a:prstGeom>
            <a:noFill/>
            <a:ln w="9525">
              <a:solidFill>
                <a:schemeClr val="tx1"/>
              </a:solidFill>
              <a:round/>
              <a:headEnd/>
              <a:tailEnd/>
            </a:ln>
          </p:spPr>
          <p:txBody>
            <a:bodyPr/>
            <a:lstStyle/>
            <a:p>
              <a:endParaRPr lang="en-US"/>
            </a:p>
          </p:txBody>
        </p:sp>
        <p:sp>
          <p:nvSpPr>
            <p:cNvPr id="17419" name="Line 11"/>
            <p:cNvSpPr>
              <a:spLocks noChangeShapeType="1"/>
            </p:cNvSpPr>
            <p:nvPr/>
          </p:nvSpPr>
          <p:spPr bwMode="auto">
            <a:xfrm>
              <a:off x="750" y="3250"/>
              <a:ext cx="1251" cy="3"/>
            </a:xfrm>
            <a:prstGeom prst="line">
              <a:avLst/>
            </a:prstGeom>
            <a:noFill/>
            <a:ln w="9525">
              <a:solidFill>
                <a:schemeClr val="tx1"/>
              </a:solidFill>
              <a:round/>
              <a:headEnd/>
              <a:tailEnd/>
            </a:ln>
          </p:spPr>
          <p:txBody>
            <a:bodyPr/>
            <a:lstStyle/>
            <a:p>
              <a:endParaRPr lang="en-US"/>
            </a:p>
          </p:txBody>
        </p:sp>
        <p:sp>
          <p:nvSpPr>
            <p:cNvPr id="17420" name="Rectangle 12"/>
            <p:cNvSpPr>
              <a:spLocks noChangeArrowheads="1"/>
            </p:cNvSpPr>
            <p:nvPr/>
          </p:nvSpPr>
          <p:spPr bwMode="auto">
            <a:xfrm>
              <a:off x="2974" y="2716"/>
              <a:ext cx="1253" cy="689"/>
            </a:xfrm>
            <a:prstGeom prst="rect">
              <a:avLst/>
            </a:prstGeom>
            <a:noFill/>
            <a:ln w="9525">
              <a:solidFill>
                <a:schemeClr val="tx1"/>
              </a:solidFill>
              <a:miter lim="800000"/>
              <a:headEnd/>
              <a:tailEnd/>
            </a:ln>
          </p:spPr>
          <p:txBody>
            <a:bodyPr/>
            <a:lstStyle/>
            <a:p>
              <a:endParaRPr lang="en-US"/>
            </a:p>
          </p:txBody>
        </p:sp>
        <p:sp>
          <p:nvSpPr>
            <p:cNvPr id="17421" name="Rectangle 13"/>
            <p:cNvSpPr>
              <a:spLocks noChangeArrowheads="1"/>
            </p:cNvSpPr>
            <p:nvPr/>
          </p:nvSpPr>
          <p:spPr bwMode="auto">
            <a:xfrm>
              <a:off x="3336" y="2751"/>
              <a:ext cx="531" cy="269"/>
            </a:xfrm>
            <a:prstGeom prst="rect">
              <a:avLst/>
            </a:prstGeom>
            <a:noFill/>
            <a:ln w="9525">
              <a:noFill/>
              <a:miter lim="800000"/>
              <a:headEnd/>
              <a:tailEnd/>
            </a:ln>
          </p:spPr>
          <p:txBody>
            <a:bodyPr wrap="none" lIns="0" tIns="0" rIns="0" bIns="0">
              <a:spAutoFit/>
            </a:bodyPr>
            <a:lstStyle/>
            <a:p>
              <a:pPr eaLnBrk="1" hangingPunct="1"/>
              <a:r>
                <a:rPr lang="en-US" i="1">
                  <a:solidFill>
                    <a:srgbClr val="000000"/>
                  </a:solidFill>
                  <a:latin typeface="Arial Narrow" pitchFamily="34" charset="0"/>
                </a:rPr>
                <a:t>Advert</a:t>
              </a:r>
              <a:endParaRPr lang="en-US" sz="5400" i="1">
                <a:latin typeface="Times New Roman" pitchFamily="18" charset="0"/>
              </a:endParaRPr>
            </a:p>
          </p:txBody>
        </p:sp>
        <p:sp>
          <p:nvSpPr>
            <p:cNvPr id="17422" name="Line 14"/>
            <p:cNvSpPr>
              <a:spLocks noChangeShapeType="1"/>
            </p:cNvSpPr>
            <p:nvPr/>
          </p:nvSpPr>
          <p:spPr bwMode="auto">
            <a:xfrm>
              <a:off x="2974" y="3172"/>
              <a:ext cx="1251" cy="3"/>
            </a:xfrm>
            <a:prstGeom prst="line">
              <a:avLst/>
            </a:prstGeom>
            <a:noFill/>
            <a:ln w="9525">
              <a:solidFill>
                <a:schemeClr val="tx1"/>
              </a:solidFill>
              <a:round/>
              <a:headEnd/>
              <a:tailEnd/>
            </a:ln>
          </p:spPr>
          <p:txBody>
            <a:bodyPr/>
            <a:lstStyle/>
            <a:p>
              <a:endParaRPr lang="en-US"/>
            </a:p>
          </p:txBody>
        </p:sp>
        <p:sp>
          <p:nvSpPr>
            <p:cNvPr id="17423" name="Line 15"/>
            <p:cNvSpPr>
              <a:spLocks noChangeShapeType="1"/>
            </p:cNvSpPr>
            <p:nvPr/>
          </p:nvSpPr>
          <p:spPr bwMode="auto">
            <a:xfrm>
              <a:off x="2974" y="3288"/>
              <a:ext cx="1251" cy="0"/>
            </a:xfrm>
            <a:prstGeom prst="line">
              <a:avLst/>
            </a:prstGeom>
            <a:noFill/>
            <a:ln w="9525">
              <a:solidFill>
                <a:schemeClr val="tx1"/>
              </a:solidFill>
              <a:round/>
              <a:headEnd/>
              <a:tailEnd/>
            </a:ln>
          </p:spPr>
          <p:txBody>
            <a:bodyPr/>
            <a:lstStyle/>
            <a:p>
              <a:endParaRPr lang="en-US"/>
            </a:p>
          </p:txBody>
        </p:sp>
        <p:sp>
          <p:nvSpPr>
            <p:cNvPr id="17447" name="Rectangle 39"/>
            <p:cNvSpPr>
              <a:spLocks noChangeArrowheads="1"/>
            </p:cNvSpPr>
            <p:nvPr/>
          </p:nvSpPr>
          <p:spPr bwMode="auto">
            <a:xfrm>
              <a:off x="2741" y="2813"/>
              <a:ext cx="216" cy="173"/>
            </a:xfrm>
            <a:prstGeom prst="rect">
              <a:avLst/>
            </a:prstGeom>
            <a:noFill/>
            <a:ln w="9525">
              <a:noFill/>
              <a:miter lim="800000"/>
              <a:headEnd/>
              <a:tailEnd/>
            </a:ln>
          </p:spPr>
          <p:txBody>
            <a:bodyPr wrap="none" lIns="0" tIns="0" rIns="0" bIns="0">
              <a:spAutoFit/>
            </a:bodyPr>
            <a:lstStyle/>
            <a:p>
              <a:pPr eaLnBrk="1" hangingPunct="1"/>
              <a:r>
                <a:rPr lang="en-GB" sz="1800">
                  <a:solidFill>
                    <a:srgbClr val="000000"/>
                  </a:solidFill>
                  <a:latin typeface="Arial" pitchFamily="34" charset="0"/>
                </a:rPr>
                <a:t>0..</a:t>
              </a:r>
              <a:r>
                <a:rPr lang="en-US" sz="1800">
                  <a:solidFill>
                    <a:srgbClr val="000000"/>
                  </a:solidFill>
                  <a:latin typeface="Arial" pitchFamily="34" charset="0"/>
                </a:rPr>
                <a:t>*</a:t>
              </a:r>
              <a:endParaRPr lang="en-US" sz="5400">
                <a:latin typeface="Times New Roman" pitchFamily="18" charset="0"/>
              </a:endParaRPr>
            </a:p>
          </p:txBody>
        </p:sp>
        <p:grpSp>
          <p:nvGrpSpPr>
            <p:cNvPr id="3" name="Group 73"/>
            <p:cNvGrpSpPr>
              <a:grpSpLocks/>
            </p:cNvGrpSpPr>
            <p:nvPr/>
          </p:nvGrpSpPr>
          <p:grpSpPr bwMode="auto">
            <a:xfrm rot="-5400000">
              <a:off x="2031" y="2859"/>
              <a:ext cx="229" cy="285"/>
              <a:chOff x="3197" y="2595"/>
              <a:chExt cx="65" cy="99"/>
            </a:xfrm>
          </p:grpSpPr>
          <p:sp>
            <p:nvSpPr>
              <p:cNvPr id="17448" name="Line 40"/>
              <p:cNvSpPr>
                <a:spLocks noChangeShapeType="1"/>
              </p:cNvSpPr>
              <p:nvPr/>
            </p:nvSpPr>
            <p:spPr bwMode="auto">
              <a:xfrm flipH="1">
                <a:off x="3197" y="2595"/>
                <a:ext cx="33" cy="49"/>
              </a:xfrm>
              <a:prstGeom prst="line">
                <a:avLst/>
              </a:prstGeom>
              <a:noFill/>
              <a:ln w="9525">
                <a:solidFill>
                  <a:schemeClr val="tx1"/>
                </a:solidFill>
                <a:round/>
                <a:headEnd/>
                <a:tailEnd/>
              </a:ln>
            </p:spPr>
            <p:txBody>
              <a:bodyPr/>
              <a:lstStyle/>
              <a:p>
                <a:endParaRPr lang="en-US"/>
              </a:p>
            </p:txBody>
          </p:sp>
          <p:sp>
            <p:nvSpPr>
              <p:cNvPr id="17449" name="Line 41"/>
              <p:cNvSpPr>
                <a:spLocks noChangeShapeType="1"/>
              </p:cNvSpPr>
              <p:nvPr/>
            </p:nvSpPr>
            <p:spPr bwMode="auto">
              <a:xfrm>
                <a:off x="3197" y="2644"/>
                <a:ext cx="33" cy="50"/>
              </a:xfrm>
              <a:prstGeom prst="line">
                <a:avLst/>
              </a:prstGeom>
              <a:noFill/>
              <a:ln w="9525">
                <a:solidFill>
                  <a:schemeClr val="tx1"/>
                </a:solidFill>
                <a:round/>
                <a:headEnd/>
                <a:tailEnd/>
              </a:ln>
            </p:spPr>
            <p:txBody>
              <a:bodyPr/>
              <a:lstStyle/>
              <a:p>
                <a:endParaRPr lang="en-US"/>
              </a:p>
            </p:txBody>
          </p:sp>
          <p:sp>
            <p:nvSpPr>
              <p:cNvPr id="17450" name="Line 42"/>
              <p:cNvSpPr>
                <a:spLocks noChangeShapeType="1"/>
              </p:cNvSpPr>
              <p:nvPr/>
            </p:nvSpPr>
            <p:spPr bwMode="auto">
              <a:xfrm flipV="1">
                <a:off x="3229" y="2644"/>
                <a:ext cx="33" cy="50"/>
              </a:xfrm>
              <a:prstGeom prst="line">
                <a:avLst/>
              </a:prstGeom>
              <a:noFill/>
              <a:ln w="9525">
                <a:solidFill>
                  <a:schemeClr val="tx1"/>
                </a:solidFill>
                <a:round/>
                <a:headEnd/>
                <a:tailEnd/>
              </a:ln>
            </p:spPr>
            <p:txBody>
              <a:bodyPr/>
              <a:lstStyle/>
              <a:p>
                <a:endParaRPr lang="en-US"/>
              </a:p>
            </p:txBody>
          </p:sp>
          <p:sp>
            <p:nvSpPr>
              <p:cNvPr id="17451" name="Line 43"/>
              <p:cNvSpPr>
                <a:spLocks noChangeShapeType="1"/>
              </p:cNvSpPr>
              <p:nvPr/>
            </p:nvSpPr>
            <p:spPr bwMode="auto">
              <a:xfrm flipH="1" flipV="1">
                <a:off x="3229" y="2595"/>
                <a:ext cx="33" cy="49"/>
              </a:xfrm>
              <a:prstGeom prst="line">
                <a:avLst/>
              </a:prstGeom>
              <a:noFill/>
              <a:ln w="9525">
                <a:solidFill>
                  <a:schemeClr val="tx1"/>
                </a:solidFill>
                <a:round/>
                <a:headEnd/>
                <a:tailEnd/>
              </a:ln>
            </p:spPr>
            <p:txBody>
              <a:bodyPr/>
              <a:lstStyle/>
              <a:p>
                <a:endParaRPr lang="en-US"/>
              </a:p>
            </p:txBody>
          </p:sp>
        </p:grpSp>
        <p:sp>
          <p:nvSpPr>
            <p:cNvPr id="17452" name="Rectangle 44"/>
            <p:cNvSpPr>
              <a:spLocks noChangeArrowheads="1"/>
            </p:cNvSpPr>
            <p:nvPr/>
          </p:nvSpPr>
          <p:spPr bwMode="auto">
            <a:xfrm>
              <a:off x="2266" y="2813"/>
              <a:ext cx="80" cy="173"/>
            </a:xfrm>
            <a:prstGeom prst="rect">
              <a:avLst/>
            </a:prstGeom>
            <a:noFill/>
            <a:ln w="9525">
              <a:noFill/>
              <a:miter lim="800000"/>
              <a:headEnd/>
              <a:tailEnd/>
            </a:ln>
          </p:spPr>
          <p:txBody>
            <a:bodyPr wrap="none" lIns="0" tIns="0" rIns="0" bIns="0">
              <a:spAutoFit/>
            </a:bodyPr>
            <a:lstStyle/>
            <a:p>
              <a:pPr eaLnBrk="1" hangingPunct="1"/>
              <a:r>
                <a:rPr lang="en-US" sz="1800">
                  <a:solidFill>
                    <a:srgbClr val="000000"/>
                  </a:solidFill>
                  <a:latin typeface="Arial" pitchFamily="34" charset="0"/>
                </a:rPr>
                <a:t>1</a:t>
              </a:r>
              <a:endParaRPr lang="en-US" sz="5400">
                <a:latin typeface="Times New Roman" pitchFamily="18" charset="0"/>
              </a:endParaRPr>
            </a:p>
          </p:txBody>
        </p:sp>
        <p:sp>
          <p:nvSpPr>
            <p:cNvPr id="17453" name="Line 45"/>
            <p:cNvSpPr>
              <a:spLocks noChangeShapeType="1"/>
            </p:cNvSpPr>
            <p:nvPr/>
          </p:nvSpPr>
          <p:spPr bwMode="auto">
            <a:xfrm rot="5400000" flipH="1">
              <a:off x="2631" y="2656"/>
              <a:ext cx="0" cy="686"/>
            </a:xfrm>
            <a:prstGeom prst="line">
              <a:avLst/>
            </a:prstGeom>
            <a:noFill/>
            <a:ln w="9525">
              <a:solidFill>
                <a:schemeClr val="tx1"/>
              </a:solidFill>
              <a:round/>
              <a:headEnd/>
              <a:tailEnd/>
            </a:ln>
          </p:spPr>
          <p:txBody>
            <a:bodyPr/>
            <a:lstStyle/>
            <a:p>
              <a:endParaRPr lang="en-US"/>
            </a:p>
          </p:txBody>
        </p:sp>
      </p:grpSp>
      <p:sp>
        <p:nvSpPr>
          <p:cNvPr id="17485" name="Text Box 77"/>
          <p:cNvSpPr txBox="1">
            <a:spLocks noChangeArrowheads="1"/>
          </p:cNvSpPr>
          <p:nvPr/>
        </p:nvSpPr>
        <p:spPr bwMode="auto">
          <a:xfrm>
            <a:off x="4222750" y="5273675"/>
            <a:ext cx="2946400" cy="822325"/>
          </a:xfrm>
          <a:prstGeom prst="rect">
            <a:avLst/>
          </a:prstGeom>
          <a:noFill/>
          <a:ln w="22225">
            <a:noFill/>
            <a:miter lim="800000"/>
            <a:headEnd/>
            <a:tailEnd/>
          </a:ln>
          <a:effectLst/>
        </p:spPr>
        <p:txBody>
          <a:bodyPr>
            <a:spAutoFit/>
          </a:bodyPr>
          <a:lstStyle/>
          <a:p>
            <a:r>
              <a:rPr lang="en-GB" sz="2400" i="1">
                <a:solidFill>
                  <a:srgbClr val="993300"/>
                </a:solidFill>
                <a:latin typeface="Times New Roman" pitchFamily="18" charset="0"/>
              </a:rPr>
              <a:t>Unfilled diamond signifies aggregation</a:t>
            </a:r>
          </a:p>
        </p:txBody>
      </p:sp>
      <p:sp>
        <p:nvSpPr>
          <p:cNvPr id="17486" name="Line 78"/>
          <p:cNvSpPr>
            <a:spLocks noChangeShapeType="1"/>
          </p:cNvSpPr>
          <p:nvPr/>
        </p:nvSpPr>
        <p:spPr bwMode="auto">
          <a:xfrm>
            <a:off x="4124325" y="4586288"/>
            <a:ext cx="627063" cy="687387"/>
          </a:xfrm>
          <a:prstGeom prst="line">
            <a:avLst/>
          </a:prstGeom>
          <a:noFill/>
          <a:ln w="38100">
            <a:solidFill>
              <a:srgbClr val="993300"/>
            </a:solidFill>
            <a:prstDash val="dash"/>
            <a:round/>
            <a:headEnd type="stealth" w="med" len="med"/>
            <a:tailEnd/>
          </a:ln>
          <a:effectLst/>
        </p:spPr>
        <p:txBody>
          <a:bodyPr wrap="none" anchor="ctr"/>
          <a:lstStyle/>
          <a:p>
            <a:endParaRPr lang="en-US"/>
          </a:p>
        </p:txBody>
      </p:sp>
    </p:spTree>
    <p:extLst>
      <p:ext uri="{BB962C8B-B14F-4D97-AF65-F5344CB8AC3E}">
        <p14:creationId xmlns:p14="http://schemas.microsoft.com/office/powerpoint/2010/main" val="816371577"/>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GB"/>
              <a:t>Composition and Aggregation</a:t>
            </a:r>
          </a:p>
        </p:txBody>
      </p:sp>
      <p:sp>
        <p:nvSpPr>
          <p:cNvPr id="18435" name="Rectangle 3"/>
          <p:cNvSpPr>
            <a:spLocks noGrp="1" noChangeArrowheads="1"/>
          </p:cNvSpPr>
          <p:nvPr>
            <p:ph type="body" idx="1"/>
          </p:nvPr>
        </p:nvSpPr>
        <p:spPr>
          <a:xfrm>
            <a:off x="609600" y="2017713"/>
            <a:ext cx="8345488" cy="4114800"/>
          </a:xfrm>
        </p:spPr>
        <p:txBody>
          <a:bodyPr/>
          <a:lstStyle/>
          <a:p>
            <a:r>
              <a:rPr lang="en-GB" dirty="0"/>
              <a:t>Aggregation is essentially any whole–part relationship</a:t>
            </a:r>
          </a:p>
          <a:p>
            <a:r>
              <a:rPr lang="en-GB" dirty="0"/>
              <a:t>Semantics can be very imprecise</a:t>
            </a:r>
          </a:p>
          <a:p>
            <a:r>
              <a:rPr lang="en-GB" dirty="0"/>
              <a:t>Composition is ‘stronger’:</a:t>
            </a:r>
          </a:p>
          <a:p>
            <a:pPr lvl="1"/>
            <a:r>
              <a:rPr lang="en-GB" dirty="0"/>
              <a:t>Each part may belong to only one whole at a time</a:t>
            </a:r>
          </a:p>
          <a:p>
            <a:pPr lvl="1"/>
            <a:r>
              <a:rPr lang="en-GB" dirty="0"/>
              <a:t>When the whole is destroyed, so are all its parts</a:t>
            </a:r>
          </a:p>
        </p:txBody>
      </p:sp>
    </p:spTree>
    <p:extLst>
      <p:ext uri="{BB962C8B-B14F-4D97-AF65-F5344CB8AC3E}">
        <p14:creationId xmlns:p14="http://schemas.microsoft.com/office/powerpoint/2010/main" val="206548469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lstStyle/>
          <a:p>
            <a:pPr eaLnBrk="1" hangingPunct="1"/>
            <a:r>
              <a:rPr lang="en-US" altLang="en-US" smtClean="0"/>
              <a:t>Pure Fabrication</a:t>
            </a:r>
          </a:p>
        </p:txBody>
      </p:sp>
      <p:sp>
        <p:nvSpPr>
          <p:cNvPr id="10243" name="Content Placeholder 2"/>
          <p:cNvSpPr>
            <a:spLocks noGrp="1"/>
          </p:cNvSpPr>
          <p:nvPr>
            <p:ph idx="1"/>
          </p:nvPr>
        </p:nvSpPr>
        <p:spPr/>
        <p:txBody>
          <a:bodyPr/>
          <a:lstStyle/>
          <a:p>
            <a:pPr eaLnBrk="1" hangingPunct="1"/>
            <a:r>
              <a:rPr lang="en-US" altLang="en-US" smtClean="0"/>
              <a:t>What object should have responsibility when you don’t want to violate High Cohesion and Low Coupling or other goals, but solutions offered by Expert (for example) aren’t appropriate?</a:t>
            </a:r>
          </a:p>
          <a:p>
            <a:pPr eaLnBrk="1" hangingPunct="1"/>
            <a:r>
              <a:rPr lang="en-US" altLang="en-US" smtClean="0"/>
              <a:t>Having classes that represent only domain-layer concepts leads to problems.</a:t>
            </a:r>
          </a:p>
        </p:txBody>
      </p:sp>
      <p:sp>
        <p:nvSpPr>
          <p:cNvPr id="4" name="Footer Placeholder 3"/>
          <p:cNvSpPr>
            <a:spLocks noGrp="1"/>
          </p:cNvSpPr>
          <p:nvPr>
            <p:ph type="ftr" sz="quarter" idx="11"/>
          </p:nvPr>
        </p:nvSpPr>
        <p:spPr/>
        <p:txBody>
          <a:bodyPr/>
          <a:lstStyle/>
          <a:p>
            <a:pPr>
              <a:defRPr/>
            </a:pPr>
            <a:r>
              <a:rPr lang="en-US" smtClean="0"/>
              <a:t>OO Design</a:t>
            </a:r>
            <a:endParaRPr lang="en-US"/>
          </a:p>
        </p:txBody>
      </p:sp>
    </p:spTree>
    <p:extLst>
      <p:ext uri="{BB962C8B-B14F-4D97-AF65-F5344CB8AC3E}">
        <p14:creationId xmlns:p14="http://schemas.microsoft.com/office/powerpoint/2010/main" val="3801955250"/>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GB"/>
              <a:t>Composition and Aggregation</a:t>
            </a:r>
          </a:p>
        </p:txBody>
      </p:sp>
      <p:sp>
        <p:nvSpPr>
          <p:cNvPr id="19459" name="Rectangle 3"/>
          <p:cNvSpPr>
            <a:spLocks noGrp="1" noChangeArrowheads="1"/>
          </p:cNvSpPr>
          <p:nvPr>
            <p:ph type="body" idx="1"/>
          </p:nvPr>
        </p:nvSpPr>
        <p:spPr/>
        <p:txBody>
          <a:bodyPr/>
          <a:lstStyle/>
          <a:p>
            <a:pPr>
              <a:lnSpc>
                <a:spcPct val="90000"/>
              </a:lnSpc>
            </a:pPr>
            <a:r>
              <a:rPr lang="en-GB"/>
              <a:t>An everyday example</a:t>
            </a:r>
          </a:p>
          <a:p>
            <a:pPr>
              <a:lnSpc>
                <a:spcPct val="90000"/>
              </a:lnSpc>
            </a:pPr>
            <a:endParaRPr lang="en-GB"/>
          </a:p>
          <a:p>
            <a:pPr>
              <a:lnSpc>
                <a:spcPct val="90000"/>
              </a:lnSpc>
            </a:pPr>
            <a:endParaRPr lang="en-GB"/>
          </a:p>
          <a:p>
            <a:pPr>
              <a:lnSpc>
                <a:spcPct val="90000"/>
              </a:lnSpc>
            </a:pPr>
            <a:endParaRPr lang="en-GB"/>
          </a:p>
          <a:p>
            <a:pPr>
              <a:lnSpc>
                <a:spcPct val="90000"/>
              </a:lnSpc>
            </a:pPr>
            <a:r>
              <a:rPr lang="en-GB"/>
              <a:t>Clearly not composition</a:t>
            </a:r>
          </a:p>
          <a:p>
            <a:pPr lvl="1">
              <a:lnSpc>
                <a:spcPct val="90000"/>
              </a:lnSpc>
            </a:pPr>
            <a:r>
              <a:rPr lang="en-GB"/>
              <a:t>Students could be in several classes</a:t>
            </a:r>
          </a:p>
          <a:p>
            <a:pPr lvl="1">
              <a:lnSpc>
                <a:spcPct val="90000"/>
              </a:lnSpc>
            </a:pPr>
            <a:r>
              <a:rPr lang="en-GB"/>
              <a:t>If class is cancelled, students are not destroyed!</a:t>
            </a:r>
          </a:p>
        </p:txBody>
      </p:sp>
      <p:sp>
        <p:nvSpPr>
          <p:cNvPr id="19460" name="Rectangle 4"/>
          <p:cNvSpPr>
            <a:spLocks noChangeArrowheads="1"/>
          </p:cNvSpPr>
          <p:nvPr/>
        </p:nvSpPr>
        <p:spPr bwMode="auto">
          <a:xfrm>
            <a:off x="685800" y="2627313"/>
            <a:ext cx="7772400" cy="1509712"/>
          </a:xfrm>
          <a:prstGeom prst="rect">
            <a:avLst/>
          </a:prstGeom>
          <a:solidFill>
            <a:schemeClr val="bg1"/>
          </a:solidFill>
          <a:ln w="22225">
            <a:solidFill>
              <a:schemeClr val="bg1"/>
            </a:solidFill>
            <a:miter lim="800000"/>
            <a:headEnd/>
            <a:tailEnd/>
          </a:ln>
          <a:effectLst/>
        </p:spPr>
        <p:txBody>
          <a:bodyPr wrap="none" anchor="ctr"/>
          <a:lstStyle/>
          <a:p>
            <a:endParaRPr lang="en-US">
              <a:solidFill>
                <a:srgbClr val="66FFFF"/>
              </a:solidFill>
            </a:endParaRPr>
          </a:p>
        </p:txBody>
      </p:sp>
      <p:grpSp>
        <p:nvGrpSpPr>
          <p:cNvPr id="2" name="Group 22"/>
          <p:cNvGrpSpPr>
            <a:grpSpLocks/>
          </p:cNvGrpSpPr>
          <p:nvPr/>
        </p:nvGrpSpPr>
        <p:grpSpPr bwMode="auto">
          <a:xfrm>
            <a:off x="1590675" y="2778125"/>
            <a:ext cx="5519738" cy="1160463"/>
            <a:chOff x="1002" y="1750"/>
            <a:chExt cx="3477" cy="731"/>
          </a:xfrm>
        </p:grpSpPr>
        <p:sp>
          <p:nvSpPr>
            <p:cNvPr id="19462" name="Rectangle 6"/>
            <p:cNvSpPr>
              <a:spLocks noChangeArrowheads="1"/>
            </p:cNvSpPr>
            <p:nvPr/>
          </p:nvSpPr>
          <p:spPr bwMode="auto">
            <a:xfrm>
              <a:off x="1002" y="1750"/>
              <a:ext cx="1253" cy="696"/>
            </a:xfrm>
            <a:prstGeom prst="rect">
              <a:avLst/>
            </a:prstGeom>
            <a:noFill/>
            <a:ln w="9525">
              <a:solidFill>
                <a:schemeClr val="tx1"/>
              </a:solidFill>
              <a:miter lim="800000"/>
              <a:headEnd/>
              <a:tailEnd/>
            </a:ln>
          </p:spPr>
          <p:txBody>
            <a:bodyPr/>
            <a:lstStyle/>
            <a:p>
              <a:endParaRPr lang="en-US"/>
            </a:p>
          </p:txBody>
        </p:sp>
        <p:sp>
          <p:nvSpPr>
            <p:cNvPr id="19463" name="Rectangle 7"/>
            <p:cNvSpPr>
              <a:spLocks noChangeArrowheads="1"/>
            </p:cNvSpPr>
            <p:nvPr/>
          </p:nvSpPr>
          <p:spPr bwMode="auto">
            <a:xfrm>
              <a:off x="1399" y="1828"/>
              <a:ext cx="460" cy="269"/>
            </a:xfrm>
            <a:prstGeom prst="rect">
              <a:avLst/>
            </a:prstGeom>
            <a:noFill/>
            <a:ln w="9525">
              <a:noFill/>
              <a:miter lim="800000"/>
              <a:headEnd/>
              <a:tailEnd/>
            </a:ln>
          </p:spPr>
          <p:txBody>
            <a:bodyPr wrap="none" lIns="0" tIns="0" rIns="0" bIns="0">
              <a:spAutoFit/>
            </a:bodyPr>
            <a:lstStyle/>
            <a:p>
              <a:pPr eaLnBrk="1" hangingPunct="1"/>
              <a:r>
                <a:rPr lang="en-US">
                  <a:solidFill>
                    <a:srgbClr val="000000"/>
                  </a:solidFill>
                  <a:latin typeface="Arial Narrow" pitchFamily="34" charset="0"/>
                </a:rPr>
                <a:t>Class</a:t>
              </a:r>
              <a:endParaRPr lang="en-US" sz="5400">
                <a:latin typeface="Times New Roman" pitchFamily="18" charset="0"/>
              </a:endParaRPr>
            </a:p>
          </p:txBody>
        </p:sp>
        <p:sp>
          <p:nvSpPr>
            <p:cNvPr id="19464" name="Line 8"/>
            <p:cNvSpPr>
              <a:spLocks noChangeShapeType="1"/>
            </p:cNvSpPr>
            <p:nvPr/>
          </p:nvSpPr>
          <p:spPr bwMode="auto">
            <a:xfrm>
              <a:off x="1002" y="2209"/>
              <a:ext cx="1251" cy="0"/>
            </a:xfrm>
            <a:prstGeom prst="line">
              <a:avLst/>
            </a:prstGeom>
            <a:noFill/>
            <a:ln w="9525">
              <a:solidFill>
                <a:schemeClr val="tx1"/>
              </a:solidFill>
              <a:round/>
              <a:headEnd/>
              <a:tailEnd/>
            </a:ln>
          </p:spPr>
          <p:txBody>
            <a:bodyPr/>
            <a:lstStyle/>
            <a:p>
              <a:endParaRPr lang="en-US"/>
            </a:p>
          </p:txBody>
        </p:sp>
        <p:sp>
          <p:nvSpPr>
            <p:cNvPr id="19465" name="Line 9"/>
            <p:cNvSpPr>
              <a:spLocks noChangeShapeType="1"/>
            </p:cNvSpPr>
            <p:nvPr/>
          </p:nvSpPr>
          <p:spPr bwMode="auto">
            <a:xfrm>
              <a:off x="1002" y="2326"/>
              <a:ext cx="1251" cy="3"/>
            </a:xfrm>
            <a:prstGeom prst="line">
              <a:avLst/>
            </a:prstGeom>
            <a:noFill/>
            <a:ln w="9525">
              <a:solidFill>
                <a:schemeClr val="tx1"/>
              </a:solidFill>
              <a:round/>
              <a:headEnd/>
              <a:tailEnd/>
            </a:ln>
          </p:spPr>
          <p:txBody>
            <a:bodyPr/>
            <a:lstStyle/>
            <a:p>
              <a:endParaRPr lang="en-US"/>
            </a:p>
          </p:txBody>
        </p:sp>
        <p:sp>
          <p:nvSpPr>
            <p:cNvPr id="19466" name="Rectangle 10"/>
            <p:cNvSpPr>
              <a:spLocks noChangeArrowheads="1"/>
            </p:cNvSpPr>
            <p:nvPr/>
          </p:nvSpPr>
          <p:spPr bwMode="auto">
            <a:xfrm>
              <a:off x="3226" y="1792"/>
              <a:ext cx="1253" cy="689"/>
            </a:xfrm>
            <a:prstGeom prst="rect">
              <a:avLst/>
            </a:prstGeom>
            <a:noFill/>
            <a:ln w="9525">
              <a:solidFill>
                <a:schemeClr val="tx1"/>
              </a:solidFill>
              <a:miter lim="800000"/>
              <a:headEnd/>
              <a:tailEnd/>
            </a:ln>
          </p:spPr>
          <p:txBody>
            <a:bodyPr/>
            <a:lstStyle/>
            <a:p>
              <a:endParaRPr lang="en-US"/>
            </a:p>
          </p:txBody>
        </p:sp>
        <p:sp>
          <p:nvSpPr>
            <p:cNvPr id="19467" name="Rectangle 11"/>
            <p:cNvSpPr>
              <a:spLocks noChangeArrowheads="1"/>
            </p:cNvSpPr>
            <p:nvPr/>
          </p:nvSpPr>
          <p:spPr bwMode="auto">
            <a:xfrm>
              <a:off x="3538" y="1827"/>
              <a:ext cx="633" cy="269"/>
            </a:xfrm>
            <a:prstGeom prst="rect">
              <a:avLst/>
            </a:prstGeom>
            <a:noFill/>
            <a:ln w="9525">
              <a:noFill/>
              <a:miter lim="800000"/>
              <a:headEnd/>
              <a:tailEnd/>
            </a:ln>
          </p:spPr>
          <p:txBody>
            <a:bodyPr wrap="none" lIns="0" tIns="0" rIns="0" bIns="0">
              <a:spAutoFit/>
            </a:bodyPr>
            <a:lstStyle/>
            <a:p>
              <a:pPr eaLnBrk="1" hangingPunct="1"/>
              <a:r>
                <a:rPr lang="en-US">
                  <a:solidFill>
                    <a:srgbClr val="000000"/>
                  </a:solidFill>
                  <a:latin typeface="Arial Narrow" pitchFamily="34" charset="0"/>
                </a:rPr>
                <a:t>Student</a:t>
              </a:r>
              <a:endParaRPr lang="en-US" sz="5400">
                <a:latin typeface="Times New Roman" pitchFamily="18" charset="0"/>
              </a:endParaRPr>
            </a:p>
          </p:txBody>
        </p:sp>
        <p:sp>
          <p:nvSpPr>
            <p:cNvPr id="19468" name="Line 12"/>
            <p:cNvSpPr>
              <a:spLocks noChangeShapeType="1"/>
            </p:cNvSpPr>
            <p:nvPr/>
          </p:nvSpPr>
          <p:spPr bwMode="auto">
            <a:xfrm>
              <a:off x="3226" y="2248"/>
              <a:ext cx="1251" cy="3"/>
            </a:xfrm>
            <a:prstGeom prst="line">
              <a:avLst/>
            </a:prstGeom>
            <a:noFill/>
            <a:ln w="9525">
              <a:solidFill>
                <a:schemeClr val="tx1"/>
              </a:solidFill>
              <a:round/>
              <a:headEnd/>
              <a:tailEnd/>
            </a:ln>
          </p:spPr>
          <p:txBody>
            <a:bodyPr/>
            <a:lstStyle/>
            <a:p>
              <a:endParaRPr lang="en-US"/>
            </a:p>
          </p:txBody>
        </p:sp>
        <p:sp>
          <p:nvSpPr>
            <p:cNvPr id="19469" name="Line 13"/>
            <p:cNvSpPr>
              <a:spLocks noChangeShapeType="1"/>
            </p:cNvSpPr>
            <p:nvPr/>
          </p:nvSpPr>
          <p:spPr bwMode="auto">
            <a:xfrm>
              <a:off x="3226" y="2364"/>
              <a:ext cx="1251" cy="0"/>
            </a:xfrm>
            <a:prstGeom prst="line">
              <a:avLst/>
            </a:prstGeom>
            <a:noFill/>
            <a:ln w="9525">
              <a:solidFill>
                <a:schemeClr val="tx1"/>
              </a:solidFill>
              <a:round/>
              <a:headEnd/>
              <a:tailEnd/>
            </a:ln>
          </p:spPr>
          <p:txBody>
            <a:bodyPr/>
            <a:lstStyle/>
            <a:p>
              <a:endParaRPr lang="en-US"/>
            </a:p>
          </p:txBody>
        </p:sp>
        <p:sp>
          <p:nvSpPr>
            <p:cNvPr id="19470" name="Rectangle 14"/>
            <p:cNvSpPr>
              <a:spLocks noChangeArrowheads="1"/>
            </p:cNvSpPr>
            <p:nvPr/>
          </p:nvSpPr>
          <p:spPr bwMode="auto">
            <a:xfrm>
              <a:off x="2993" y="1889"/>
              <a:ext cx="216" cy="173"/>
            </a:xfrm>
            <a:prstGeom prst="rect">
              <a:avLst/>
            </a:prstGeom>
            <a:noFill/>
            <a:ln w="9525">
              <a:noFill/>
              <a:miter lim="800000"/>
              <a:headEnd/>
              <a:tailEnd/>
            </a:ln>
          </p:spPr>
          <p:txBody>
            <a:bodyPr wrap="none" lIns="0" tIns="0" rIns="0" bIns="0">
              <a:spAutoFit/>
            </a:bodyPr>
            <a:lstStyle/>
            <a:p>
              <a:pPr eaLnBrk="1" hangingPunct="1"/>
              <a:r>
                <a:rPr lang="en-GB" sz="1800">
                  <a:solidFill>
                    <a:srgbClr val="000000"/>
                  </a:solidFill>
                  <a:latin typeface="Arial" pitchFamily="34" charset="0"/>
                </a:rPr>
                <a:t>0..</a:t>
              </a:r>
              <a:r>
                <a:rPr lang="en-US" sz="1800">
                  <a:solidFill>
                    <a:srgbClr val="000000"/>
                  </a:solidFill>
                  <a:latin typeface="Arial" pitchFamily="34" charset="0"/>
                </a:rPr>
                <a:t>*</a:t>
              </a:r>
              <a:endParaRPr lang="en-US" sz="5400">
                <a:latin typeface="Times New Roman" pitchFamily="18" charset="0"/>
              </a:endParaRPr>
            </a:p>
          </p:txBody>
        </p:sp>
        <p:grpSp>
          <p:nvGrpSpPr>
            <p:cNvPr id="3" name="Group 15"/>
            <p:cNvGrpSpPr>
              <a:grpSpLocks/>
            </p:cNvGrpSpPr>
            <p:nvPr/>
          </p:nvGrpSpPr>
          <p:grpSpPr bwMode="auto">
            <a:xfrm rot="-5400000">
              <a:off x="2283" y="1935"/>
              <a:ext cx="229" cy="285"/>
              <a:chOff x="3197" y="2595"/>
              <a:chExt cx="65" cy="99"/>
            </a:xfrm>
          </p:grpSpPr>
          <p:sp>
            <p:nvSpPr>
              <p:cNvPr id="19472" name="Line 16"/>
              <p:cNvSpPr>
                <a:spLocks noChangeShapeType="1"/>
              </p:cNvSpPr>
              <p:nvPr/>
            </p:nvSpPr>
            <p:spPr bwMode="auto">
              <a:xfrm flipH="1">
                <a:off x="3197" y="2595"/>
                <a:ext cx="33" cy="49"/>
              </a:xfrm>
              <a:prstGeom prst="line">
                <a:avLst/>
              </a:prstGeom>
              <a:noFill/>
              <a:ln w="9525">
                <a:solidFill>
                  <a:schemeClr val="tx1"/>
                </a:solidFill>
                <a:round/>
                <a:headEnd/>
                <a:tailEnd/>
              </a:ln>
            </p:spPr>
            <p:txBody>
              <a:bodyPr/>
              <a:lstStyle/>
              <a:p>
                <a:endParaRPr lang="en-US"/>
              </a:p>
            </p:txBody>
          </p:sp>
          <p:sp>
            <p:nvSpPr>
              <p:cNvPr id="19473" name="Line 17"/>
              <p:cNvSpPr>
                <a:spLocks noChangeShapeType="1"/>
              </p:cNvSpPr>
              <p:nvPr/>
            </p:nvSpPr>
            <p:spPr bwMode="auto">
              <a:xfrm>
                <a:off x="3197" y="2644"/>
                <a:ext cx="33" cy="50"/>
              </a:xfrm>
              <a:prstGeom prst="line">
                <a:avLst/>
              </a:prstGeom>
              <a:noFill/>
              <a:ln w="9525">
                <a:solidFill>
                  <a:schemeClr val="tx1"/>
                </a:solidFill>
                <a:round/>
                <a:headEnd/>
                <a:tailEnd/>
              </a:ln>
            </p:spPr>
            <p:txBody>
              <a:bodyPr/>
              <a:lstStyle/>
              <a:p>
                <a:endParaRPr lang="en-US"/>
              </a:p>
            </p:txBody>
          </p:sp>
          <p:sp>
            <p:nvSpPr>
              <p:cNvPr id="19474" name="Line 18"/>
              <p:cNvSpPr>
                <a:spLocks noChangeShapeType="1"/>
              </p:cNvSpPr>
              <p:nvPr/>
            </p:nvSpPr>
            <p:spPr bwMode="auto">
              <a:xfrm flipV="1">
                <a:off x="3229" y="2644"/>
                <a:ext cx="33" cy="50"/>
              </a:xfrm>
              <a:prstGeom prst="line">
                <a:avLst/>
              </a:prstGeom>
              <a:noFill/>
              <a:ln w="9525">
                <a:solidFill>
                  <a:schemeClr val="tx1"/>
                </a:solidFill>
                <a:round/>
                <a:headEnd/>
                <a:tailEnd/>
              </a:ln>
            </p:spPr>
            <p:txBody>
              <a:bodyPr/>
              <a:lstStyle/>
              <a:p>
                <a:endParaRPr lang="en-US"/>
              </a:p>
            </p:txBody>
          </p:sp>
          <p:sp>
            <p:nvSpPr>
              <p:cNvPr id="19475" name="Line 19"/>
              <p:cNvSpPr>
                <a:spLocks noChangeShapeType="1"/>
              </p:cNvSpPr>
              <p:nvPr/>
            </p:nvSpPr>
            <p:spPr bwMode="auto">
              <a:xfrm flipH="1" flipV="1">
                <a:off x="3229" y="2595"/>
                <a:ext cx="33" cy="49"/>
              </a:xfrm>
              <a:prstGeom prst="line">
                <a:avLst/>
              </a:prstGeom>
              <a:noFill/>
              <a:ln w="9525">
                <a:solidFill>
                  <a:schemeClr val="tx1"/>
                </a:solidFill>
                <a:round/>
                <a:headEnd/>
                <a:tailEnd/>
              </a:ln>
            </p:spPr>
            <p:txBody>
              <a:bodyPr/>
              <a:lstStyle/>
              <a:p>
                <a:endParaRPr lang="en-US"/>
              </a:p>
            </p:txBody>
          </p:sp>
        </p:grpSp>
        <p:sp>
          <p:nvSpPr>
            <p:cNvPr id="19476" name="Rectangle 20"/>
            <p:cNvSpPr>
              <a:spLocks noChangeArrowheads="1"/>
            </p:cNvSpPr>
            <p:nvPr/>
          </p:nvSpPr>
          <p:spPr bwMode="auto">
            <a:xfrm>
              <a:off x="2539" y="1889"/>
              <a:ext cx="216" cy="173"/>
            </a:xfrm>
            <a:prstGeom prst="rect">
              <a:avLst/>
            </a:prstGeom>
            <a:noFill/>
            <a:ln w="9525">
              <a:noFill/>
              <a:miter lim="800000"/>
              <a:headEnd/>
              <a:tailEnd/>
            </a:ln>
          </p:spPr>
          <p:txBody>
            <a:bodyPr wrap="none" lIns="0" tIns="0" rIns="0" bIns="0">
              <a:spAutoFit/>
            </a:bodyPr>
            <a:lstStyle/>
            <a:p>
              <a:pPr eaLnBrk="1" hangingPunct="1"/>
              <a:r>
                <a:rPr lang="en-US" sz="1800">
                  <a:solidFill>
                    <a:srgbClr val="000000"/>
                  </a:solidFill>
                  <a:latin typeface="Arial" pitchFamily="34" charset="0"/>
                </a:rPr>
                <a:t>1..*</a:t>
              </a:r>
              <a:endParaRPr lang="en-US" sz="5400">
                <a:latin typeface="Times New Roman" pitchFamily="18" charset="0"/>
              </a:endParaRPr>
            </a:p>
          </p:txBody>
        </p:sp>
        <p:sp>
          <p:nvSpPr>
            <p:cNvPr id="19477" name="Line 21"/>
            <p:cNvSpPr>
              <a:spLocks noChangeShapeType="1"/>
            </p:cNvSpPr>
            <p:nvPr/>
          </p:nvSpPr>
          <p:spPr bwMode="auto">
            <a:xfrm rot="5400000" flipH="1">
              <a:off x="2883" y="1732"/>
              <a:ext cx="0" cy="686"/>
            </a:xfrm>
            <a:prstGeom prst="line">
              <a:avLst/>
            </a:prstGeom>
            <a:noFill/>
            <a:ln w="9525">
              <a:solidFill>
                <a:schemeClr val="tx1"/>
              </a:solidFill>
              <a:round/>
              <a:headEnd/>
              <a:tailEnd/>
            </a:ln>
          </p:spPr>
          <p:txBody>
            <a:bodyPr/>
            <a:lstStyle/>
            <a:p>
              <a:endParaRPr lang="en-US"/>
            </a:p>
          </p:txBody>
        </p:sp>
      </p:grpSp>
    </p:spTree>
    <p:extLst>
      <p:ext uri="{BB962C8B-B14F-4D97-AF65-F5344CB8AC3E}">
        <p14:creationId xmlns:p14="http://schemas.microsoft.com/office/powerpoint/2010/main" val="285850878"/>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en-GB"/>
              <a:t>Composition and Aggregation</a:t>
            </a:r>
            <a:endParaRPr lang="en-GB" sz="4800"/>
          </a:p>
        </p:txBody>
      </p:sp>
      <p:sp>
        <p:nvSpPr>
          <p:cNvPr id="21507" name="Rectangle 3"/>
          <p:cNvSpPr>
            <a:spLocks noGrp="1" noChangeArrowheads="1"/>
          </p:cNvSpPr>
          <p:nvPr>
            <p:ph type="body" idx="1"/>
          </p:nvPr>
        </p:nvSpPr>
        <p:spPr>
          <a:xfrm>
            <a:off x="685800" y="1836738"/>
            <a:ext cx="7772400" cy="4259262"/>
          </a:xfrm>
        </p:spPr>
        <p:txBody>
          <a:bodyPr/>
          <a:lstStyle/>
          <a:p>
            <a:r>
              <a:rPr lang="en-GB" sz="2800" dirty="0"/>
              <a:t>Another everyday example</a:t>
            </a:r>
          </a:p>
          <a:p>
            <a:endParaRPr lang="en-GB" sz="2800" dirty="0"/>
          </a:p>
          <a:p>
            <a:endParaRPr lang="en-GB" sz="2800" dirty="0"/>
          </a:p>
          <a:p>
            <a:endParaRPr lang="en-GB" sz="2800" dirty="0"/>
          </a:p>
          <a:p>
            <a:endParaRPr lang="en-GB" sz="2000" dirty="0"/>
          </a:p>
          <a:p>
            <a:endParaRPr lang="en-GB" sz="2800" dirty="0"/>
          </a:p>
          <a:p>
            <a:r>
              <a:rPr lang="en-GB" sz="2800" dirty="0"/>
              <a:t>This is (probably) composition</a:t>
            </a:r>
          </a:p>
          <a:p>
            <a:pPr lvl="1"/>
            <a:r>
              <a:rPr lang="en-GB" sz="2400" dirty="0"/>
              <a:t>Ingredient is in only one meal at a time</a:t>
            </a:r>
          </a:p>
          <a:p>
            <a:pPr lvl="1"/>
            <a:r>
              <a:rPr lang="en-GB" sz="2400" dirty="0"/>
              <a:t>If you drop your dinner on the floor, you probably lose the ingredients too</a:t>
            </a:r>
          </a:p>
        </p:txBody>
      </p:sp>
      <p:grpSp>
        <p:nvGrpSpPr>
          <p:cNvPr id="2" name="Group 26"/>
          <p:cNvGrpSpPr>
            <a:grpSpLocks/>
          </p:cNvGrpSpPr>
          <p:nvPr/>
        </p:nvGrpSpPr>
        <p:grpSpPr bwMode="auto">
          <a:xfrm>
            <a:off x="685800" y="2422525"/>
            <a:ext cx="7772400" cy="2006600"/>
            <a:chOff x="432" y="1526"/>
            <a:chExt cx="4896" cy="1264"/>
          </a:xfrm>
        </p:grpSpPr>
        <p:sp>
          <p:nvSpPr>
            <p:cNvPr id="21509" name="Rectangle 5"/>
            <p:cNvSpPr>
              <a:spLocks noChangeArrowheads="1"/>
            </p:cNvSpPr>
            <p:nvPr/>
          </p:nvSpPr>
          <p:spPr bwMode="auto">
            <a:xfrm>
              <a:off x="432" y="1526"/>
              <a:ext cx="4896" cy="1253"/>
            </a:xfrm>
            <a:prstGeom prst="rect">
              <a:avLst/>
            </a:prstGeom>
            <a:solidFill>
              <a:schemeClr val="bg1"/>
            </a:solidFill>
            <a:ln w="22225">
              <a:solidFill>
                <a:schemeClr val="bg1"/>
              </a:solidFill>
              <a:miter lim="800000"/>
              <a:headEnd/>
              <a:tailEnd/>
            </a:ln>
            <a:effectLst/>
          </p:spPr>
          <p:txBody>
            <a:bodyPr wrap="none" anchor="ctr"/>
            <a:lstStyle/>
            <a:p>
              <a:endParaRPr lang="en-US">
                <a:solidFill>
                  <a:srgbClr val="66FFFF"/>
                </a:solidFill>
              </a:endParaRPr>
            </a:p>
          </p:txBody>
        </p:sp>
        <p:sp>
          <p:nvSpPr>
            <p:cNvPr id="21511" name="Rectangle 7"/>
            <p:cNvSpPr>
              <a:spLocks noChangeArrowheads="1"/>
            </p:cNvSpPr>
            <p:nvPr/>
          </p:nvSpPr>
          <p:spPr bwMode="auto">
            <a:xfrm>
              <a:off x="1029" y="1621"/>
              <a:ext cx="1253" cy="696"/>
            </a:xfrm>
            <a:prstGeom prst="rect">
              <a:avLst/>
            </a:prstGeom>
            <a:noFill/>
            <a:ln w="9525">
              <a:solidFill>
                <a:schemeClr val="tx1"/>
              </a:solidFill>
              <a:miter lim="800000"/>
              <a:headEnd/>
              <a:tailEnd/>
            </a:ln>
          </p:spPr>
          <p:txBody>
            <a:bodyPr/>
            <a:lstStyle/>
            <a:p>
              <a:endParaRPr lang="en-US"/>
            </a:p>
          </p:txBody>
        </p:sp>
        <p:sp>
          <p:nvSpPr>
            <p:cNvPr id="21512" name="Rectangle 8"/>
            <p:cNvSpPr>
              <a:spLocks noChangeArrowheads="1"/>
            </p:cNvSpPr>
            <p:nvPr/>
          </p:nvSpPr>
          <p:spPr bwMode="auto">
            <a:xfrm>
              <a:off x="1457" y="1699"/>
              <a:ext cx="398" cy="269"/>
            </a:xfrm>
            <a:prstGeom prst="rect">
              <a:avLst/>
            </a:prstGeom>
            <a:noFill/>
            <a:ln w="9525">
              <a:noFill/>
              <a:miter lim="800000"/>
              <a:headEnd/>
              <a:tailEnd/>
            </a:ln>
          </p:spPr>
          <p:txBody>
            <a:bodyPr wrap="none" lIns="0" tIns="0" rIns="0" bIns="0">
              <a:spAutoFit/>
            </a:bodyPr>
            <a:lstStyle/>
            <a:p>
              <a:pPr eaLnBrk="1" hangingPunct="1"/>
              <a:r>
                <a:rPr lang="en-US">
                  <a:solidFill>
                    <a:srgbClr val="000000"/>
                  </a:solidFill>
                  <a:latin typeface="Arial Narrow" pitchFamily="34" charset="0"/>
                </a:rPr>
                <a:t>Meal</a:t>
              </a:r>
              <a:endParaRPr lang="en-US" sz="5400">
                <a:latin typeface="Times New Roman" pitchFamily="18" charset="0"/>
              </a:endParaRPr>
            </a:p>
          </p:txBody>
        </p:sp>
        <p:sp>
          <p:nvSpPr>
            <p:cNvPr id="21513" name="Line 9"/>
            <p:cNvSpPr>
              <a:spLocks noChangeShapeType="1"/>
            </p:cNvSpPr>
            <p:nvPr/>
          </p:nvSpPr>
          <p:spPr bwMode="auto">
            <a:xfrm>
              <a:off x="1029" y="2080"/>
              <a:ext cx="1251" cy="0"/>
            </a:xfrm>
            <a:prstGeom prst="line">
              <a:avLst/>
            </a:prstGeom>
            <a:noFill/>
            <a:ln w="9525">
              <a:solidFill>
                <a:schemeClr val="tx1"/>
              </a:solidFill>
              <a:round/>
              <a:headEnd/>
              <a:tailEnd/>
            </a:ln>
          </p:spPr>
          <p:txBody>
            <a:bodyPr/>
            <a:lstStyle/>
            <a:p>
              <a:endParaRPr lang="en-US"/>
            </a:p>
          </p:txBody>
        </p:sp>
        <p:sp>
          <p:nvSpPr>
            <p:cNvPr id="21514" name="Line 10"/>
            <p:cNvSpPr>
              <a:spLocks noChangeShapeType="1"/>
            </p:cNvSpPr>
            <p:nvPr/>
          </p:nvSpPr>
          <p:spPr bwMode="auto">
            <a:xfrm>
              <a:off x="1029" y="2197"/>
              <a:ext cx="1251" cy="3"/>
            </a:xfrm>
            <a:prstGeom prst="line">
              <a:avLst/>
            </a:prstGeom>
            <a:noFill/>
            <a:ln w="9525">
              <a:solidFill>
                <a:schemeClr val="tx1"/>
              </a:solidFill>
              <a:round/>
              <a:headEnd/>
              <a:tailEnd/>
            </a:ln>
          </p:spPr>
          <p:txBody>
            <a:bodyPr/>
            <a:lstStyle/>
            <a:p>
              <a:endParaRPr lang="en-US"/>
            </a:p>
          </p:txBody>
        </p:sp>
        <p:sp>
          <p:nvSpPr>
            <p:cNvPr id="21515" name="Rectangle 11"/>
            <p:cNvSpPr>
              <a:spLocks noChangeArrowheads="1"/>
            </p:cNvSpPr>
            <p:nvPr/>
          </p:nvSpPr>
          <p:spPr bwMode="auto">
            <a:xfrm>
              <a:off x="3253" y="1663"/>
              <a:ext cx="1253" cy="689"/>
            </a:xfrm>
            <a:prstGeom prst="rect">
              <a:avLst/>
            </a:prstGeom>
            <a:noFill/>
            <a:ln w="9525">
              <a:solidFill>
                <a:schemeClr val="tx1"/>
              </a:solidFill>
              <a:miter lim="800000"/>
              <a:headEnd/>
              <a:tailEnd/>
            </a:ln>
          </p:spPr>
          <p:txBody>
            <a:bodyPr/>
            <a:lstStyle/>
            <a:p>
              <a:endParaRPr lang="en-US"/>
            </a:p>
          </p:txBody>
        </p:sp>
        <p:sp>
          <p:nvSpPr>
            <p:cNvPr id="21516" name="Rectangle 12"/>
            <p:cNvSpPr>
              <a:spLocks noChangeArrowheads="1"/>
            </p:cNvSpPr>
            <p:nvPr/>
          </p:nvSpPr>
          <p:spPr bwMode="auto">
            <a:xfrm>
              <a:off x="3475" y="1698"/>
              <a:ext cx="816" cy="269"/>
            </a:xfrm>
            <a:prstGeom prst="rect">
              <a:avLst/>
            </a:prstGeom>
            <a:noFill/>
            <a:ln w="9525">
              <a:noFill/>
              <a:miter lim="800000"/>
              <a:headEnd/>
              <a:tailEnd/>
            </a:ln>
          </p:spPr>
          <p:txBody>
            <a:bodyPr wrap="none" lIns="0" tIns="0" rIns="0" bIns="0">
              <a:spAutoFit/>
            </a:bodyPr>
            <a:lstStyle/>
            <a:p>
              <a:pPr eaLnBrk="1" hangingPunct="1"/>
              <a:r>
                <a:rPr lang="en-US">
                  <a:solidFill>
                    <a:srgbClr val="000000"/>
                  </a:solidFill>
                  <a:latin typeface="Arial Narrow" pitchFamily="34" charset="0"/>
                </a:rPr>
                <a:t>Ingredient</a:t>
              </a:r>
              <a:endParaRPr lang="en-US" sz="5400">
                <a:latin typeface="Times New Roman" pitchFamily="18" charset="0"/>
              </a:endParaRPr>
            </a:p>
          </p:txBody>
        </p:sp>
        <p:sp>
          <p:nvSpPr>
            <p:cNvPr id="21517" name="Line 13"/>
            <p:cNvSpPr>
              <a:spLocks noChangeShapeType="1"/>
            </p:cNvSpPr>
            <p:nvPr/>
          </p:nvSpPr>
          <p:spPr bwMode="auto">
            <a:xfrm>
              <a:off x="3253" y="2119"/>
              <a:ext cx="1251" cy="3"/>
            </a:xfrm>
            <a:prstGeom prst="line">
              <a:avLst/>
            </a:prstGeom>
            <a:noFill/>
            <a:ln w="9525">
              <a:solidFill>
                <a:schemeClr val="tx1"/>
              </a:solidFill>
              <a:round/>
              <a:headEnd/>
              <a:tailEnd/>
            </a:ln>
          </p:spPr>
          <p:txBody>
            <a:bodyPr/>
            <a:lstStyle/>
            <a:p>
              <a:endParaRPr lang="en-US"/>
            </a:p>
          </p:txBody>
        </p:sp>
        <p:sp>
          <p:nvSpPr>
            <p:cNvPr id="21518" name="Line 14"/>
            <p:cNvSpPr>
              <a:spLocks noChangeShapeType="1"/>
            </p:cNvSpPr>
            <p:nvPr/>
          </p:nvSpPr>
          <p:spPr bwMode="auto">
            <a:xfrm>
              <a:off x="3253" y="2235"/>
              <a:ext cx="1251" cy="0"/>
            </a:xfrm>
            <a:prstGeom prst="line">
              <a:avLst/>
            </a:prstGeom>
            <a:noFill/>
            <a:ln w="9525">
              <a:solidFill>
                <a:schemeClr val="tx1"/>
              </a:solidFill>
              <a:round/>
              <a:headEnd/>
              <a:tailEnd/>
            </a:ln>
          </p:spPr>
          <p:txBody>
            <a:bodyPr/>
            <a:lstStyle/>
            <a:p>
              <a:endParaRPr lang="en-US"/>
            </a:p>
          </p:txBody>
        </p:sp>
        <p:sp>
          <p:nvSpPr>
            <p:cNvPr id="21519" name="Rectangle 15"/>
            <p:cNvSpPr>
              <a:spLocks noChangeArrowheads="1"/>
            </p:cNvSpPr>
            <p:nvPr/>
          </p:nvSpPr>
          <p:spPr bwMode="auto">
            <a:xfrm>
              <a:off x="3020" y="1760"/>
              <a:ext cx="216" cy="173"/>
            </a:xfrm>
            <a:prstGeom prst="rect">
              <a:avLst/>
            </a:prstGeom>
            <a:noFill/>
            <a:ln w="9525">
              <a:noFill/>
              <a:miter lim="800000"/>
              <a:headEnd/>
              <a:tailEnd/>
            </a:ln>
          </p:spPr>
          <p:txBody>
            <a:bodyPr wrap="none" lIns="0" tIns="0" rIns="0" bIns="0">
              <a:spAutoFit/>
            </a:bodyPr>
            <a:lstStyle/>
            <a:p>
              <a:pPr eaLnBrk="1" hangingPunct="1"/>
              <a:r>
                <a:rPr lang="en-GB" sz="1800">
                  <a:solidFill>
                    <a:srgbClr val="000000"/>
                  </a:solidFill>
                  <a:latin typeface="Arial" pitchFamily="34" charset="0"/>
                </a:rPr>
                <a:t>1..</a:t>
              </a:r>
              <a:r>
                <a:rPr lang="en-US" sz="1800">
                  <a:solidFill>
                    <a:srgbClr val="000000"/>
                  </a:solidFill>
                  <a:latin typeface="Arial" pitchFamily="34" charset="0"/>
                </a:rPr>
                <a:t>*</a:t>
              </a:r>
              <a:endParaRPr lang="en-US" sz="5400">
                <a:latin typeface="Times New Roman" pitchFamily="18" charset="0"/>
              </a:endParaRPr>
            </a:p>
          </p:txBody>
        </p:sp>
        <p:sp>
          <p:nvSpPr>
            <p:cNvPr id="21525" name="Rectangle 21"/>
            <p:cNvSpPr>
              <a:spLocks noChangeArrowheads="1"/>
            </p:cNvSpPr>
            <p:nvPr/>
          </p:nvSpPr>
          <p:spPr bwMode="auto">
            <a:xfrm>
              <a:off x="2634" y="1760"/>
              <a:ext cx="80" cy="173"/>
            </a:xfrm>
            <a:prstGeom prst="rect">
              <a:avLst/>
            </a:prstGeom>
            <a:noFill/>
            <a:ln w="9525">
              <a:noFill/>
              <a:miter lim="800000"/>
              <a:headEnd/>
              <a:tailEnd/>
            </a:ln>
          </p:spPr>
          <p:txBody>
            <a:bodyPr wrap="none" lIns="0" tIns="0" rIns="0" bIns="0">
              <a:spAutoFit/>
            </a:bodyPr>
            <a:lstStyle/>
            <a:p>
              <a:pPr eaLnBrk="1" hangingPunct="1"/>
              <a:r>
                <a:rPr lang="en-US" sz="1800">
                  <a:solidFill>
                    <a:srgbClr val="000000"/>
                  </a:solidFill>
                  <a:latin typeface="Arial" pitchFamily="34" charset="0"/>
                </a:rPr>
                <a:t>1</a:t>
              </a:r>
              <a:endParaRPr lang="en-US" sz="5400">
                <a:latin typeface="Times New Roman" pitchFamily="18" charset="0"/>
              </a:endParaRPr>
            </a:p>
          </p:txBody>
        </p:sp>
        <p:sp>
          <p:nvSpPr>
            <p:cNvPr id="21526" name="Line 22"/>
            <p:cNvSpPr>
              <a:spLocks noChangeShapeType="1"/>
            </p:cNvSpPr>
            <p:nvPr/>
          </p:nvSpPr>
          <p:spPr bwMode="auto">
            <a:xfrm rot="5400000" flipH="1">
              <a:off x="2910" y="1603"/>
              <a:ext cx="0" cy="686"/>
            </a:xfrm>
            <a:prstGeom prst="line">
              <a:avLst/>
            </a:prstGeom>
            <a:noFill/>
            <a:ln w="9525">
              <a:solidFill>
                <a:schemeClr val="tx1"/>
              </a:solidFill>
              <a:round/>
              <a:headEnd/>
              <a:tailEnd/>
            </a:ln>
          </p:spPr>
          <p:txBody>
            <a:bodyPr/>
            <a:lstStyle/>
            <a:p>
              <a:endParaRPr lang="en-US"/>
            </a:p>
          </p:txBody>
        </p:sp>
        <p:sp>
          <p:nvSpPr>
            <p:cNvPr id="21527" name="AutoShape 23"/>
            <p:cNvSpPr>
              <a:spLocks noChangeArrowheads="1"/>
            </p:cNvSpPr>
            <p:nvPr/>
          </p:nvSpPr>
          <p:spPr bwMode="auto">
            <a:xfrm>
              <a:off x="2280" y="1822"/>
              <a:ext cx="276" cy="247"/>
            </a:xfrm>
            <a:prstGeom prst="diamond">
              <a:avLst/>
            </a:prstGeom>
            <a:solidFill>
              <a:srgbClr val="000000"/>
            </a:solidFill>
            <a:ln w="22225">
              <a:solidFill>
                <a:srgbClr val="000000"/>
              </a:solidFill>
              <a:miter lim="800000"/>
              <a:headEnd/>
              <a:tailEnd/>
            </a:ln>
            <a:effectLst/>
          </p:spPr>
          <p:txBody>
            <a:bodyPr wrap="none" anchor="ctr"/>
            <a:lstStyle/>
            <a:p>
              <a:endParaRPr lang="en-US"/>
            </a:p>
          </p:txBody>
        </p:sp>
        <p:sp>
          <p:nvSpPr>
            <p:cNvPr id="21528" name="Text Box 24"/>
            <p:cNvSpPr txBox="1">
              <a:spLocks noChangeArrowheads="1"/>
            </p:cNvSpPr>
            <p:nvPr/>
          </p:nvSpPr>
          <p:spPr bwMode="auto">
            <a:xfrm>
              <a:off x="2280" y="2502"/>
              <a:ext cx="3048" cy="288"/>
            </a:xfrm>
            <a:prstGeom prst="rect">
              <a:avLst/>
            </a:prstGeom>
            <a:noFill/>
            <a:ln w="22225">
              <a:noFill/>
              <a:miter lim="800000"/>
              <a:headEnd/>
              <a:tailEnd/>
            </a:ln>
            <a:effectLst/>
          </p:spPr>
          <p:txBody>
            <a:bodyPr>
              <a:spAutoFit/>
            </a:bodyPr>
            <a:lstStyle/>
            <a:p>
              <a:r>
                <a:rPr lang="en-GB" sz="2400" i="1">
                  <a:solidFill>
                    <a:srgbClr val="993300"/>
                  </a:solidFill>
                  <a:latin typeface="Times New Roman" pitchFamily="18" charset="0"/>
                </a:rPr>
                <a:t>Filled diamond signifies composition</a:t>
              </a:r>
            </a:p>
          </p:txBody>
        </p:sp>
        <p:sp>
          <p:nvSpPr>
            <p:cNvPr id="21529" name="Line 25"/>
            <p:cNvSpPr>
              <a:spLocks noChangeShapeType="1"/>
            </p:cNvSpPr>
            <p:nvPr/>
          </p:nvSpPr>
          <p:spPr bwMode="auto">
            <a:xfrm>
              <a:off x="2556" y="2069"/>
              <a:ext cx="395" cy="433"/>
            </a:xfrm>
            <a:prstGeom prst="line">
              <a:avLst/>
            </a:prstGeom>
            <a:noFill/>
            <a:ln w="38100">
              <a:solidFill>
                <a:srgbClr val="993300"/>
              </a:solidFill>
              <a:prstDash val="dash"/>
              <a:round/>
              <a:headEnd type="stealth" w="med" len="med"/>
              <a:tailEnd/>
            </a:ln>
            <a:effectLst/>
          </p:spPr>
          <p:txBody>
            <a:bodyPr wrap="none" anchor="ctr"/>
            <a:lstStyle/>
            <a:p>
              <a:endParaRPr lang="en-US"/>
            </a:p>
          </p:txBody>
        </p:sp>
      </p:grpSp>
    </p:spTree>
    <p:extLst>
      <p:ext uri="{BB962C8B-B14F-4D97-AF65-F5344CB8AC3E}">
        <p14:creationId xmlns:p14="http://schemas.microsoft.com/office/powerpoint/2010/main" val="4135437671"/>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GB" sz="4800"/>
              <a:t>Adding Structure</a:t>
            </a:r>
          </a:p>
        </p:txBody>
      </p:sp>
      <p:sp>
        <p:nvSpPr>
          <p:cNvPr id="22531" name="Rectangle 3"/>
          <p:cNvSpPr>
            <a:spLocks noGrp="1" noChangeArrowheads="1"/>
          </p:cNvSpPr>
          <p:nvPr>
            <p:ph type="body" idx="1"/>
          </p:nvPr>
        </p:nvSpPr>
        <p:spPr/>
        <p:txBody>
          <a:bodyPr/>
          <a:lstStyle/>
          <a:p>
            <a:r>
              <a:rPr lang="en-GB" sz="3600"/>
              <a:t>Add generalization structures when</a:t>
            </a:r>
          </a:p>
          <a:p>
            <a:pPr lvl="1"/>
            <a:r>
              <a:rPr lang="en-GB" sz="3200"/>
              <a:t>Two classes are similar in most details, but differ in some respects</a:t>
            </a:r>
          </a:p>
          <a:p>
            <a:pPr lvl="1"/>
            <a:r>
              <a:rPr lang="en-GB" sz="3200"/>
              <a:t>May differ</a:t>
            </a:r>
          </a:p>
          <a:p>
            <a:pPr lvl="2"/>
            <a:r>
              <a:rPr lang="en-GB" sz="2800"/>
              <a:t>In behaviour (operations or methods)</a:t>
            </a:r>
          </a:p>
          <a:p>
            <a:pPr lvl="2"/>
            <a:r>
              <a:rPr lang="en-GB" sz="2800"/>
              <a:t>In data (attributes)</a:t>
            </a:r>
          </a:p>
          <a:p>
            <a:pPr lvl="2"/>
            <a:r>
              <a:rPr lang="en-GB" sz="2800"/>
              <a:t>In associations with other classes</a:t>
            </a:r>
          </a:p>
        </p:txBody>
      </p:sp>
    </p:spTree>
    <p:extLst>
      <p:ext uri="{BB962C8B-B14F-4D97-AF65-F5344CB8AC3E}">
        <p14:creationId xmlns:p14="http://schemas.microsoft.com/office/powerpoint/2010/main" val="1112061120"/>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en-GB"/>
              <a:t>Adding Structure</a:t>
            </a:r>
          </a:p>
        </p:txBody>
      </p:sp>
      <p:sp>
        <p:nvSpPr>
          <p:cNvPr id="23555" name="Rectangle 3"/>
          <p:cNvSpPr>
            <a:spLocks noGrp="1" noChangeArrowheads="1"/>
          </p:cNvSpPr>
          <p:nvPr>
            <p:ph type="body" idx="1"/>
          </p:nvPr>
        </p:nvSpPr>
        <p:spPr>
          <a:xfrm>
            <a:off x="685800" y="1981200"/>
            <a:ext cx="7569200" cy="4114800"/>
          </a:xfrm>
        </p:spPr>
        <p:txBody>
          <a:bodyPr/>
          <a:lstStyle/>
          <a:p>
            <a:r>
              <a:rPr lang="en-GB"/>
              <a:t>Two types of staff:</a:t>
            </a:r>
          </a:p>
        </p:txBody>
      </p:sp>
      <p:grpSp>
        <p:nvGrpSpPr>
          <p:cNvPr id="2" name="Group 14"/>
          <p:cNvGrpSpPr>
            <a:grpSpLocks/>
          </p:cNvGrpSpPr>
          <p:nvPr/>
        </p:nvGrpSpPr>
        <p:grpSpPr bwMode="auto">
          <a:xfrm>
            <a:off x="392113" y="2632075"/>
            <a:ext cx="8432800" cy="3624263"/>
            <a:chOff x="247" y="1658"/>
            <a:chExt cx="5312" cy="2283"/>
          </a:xfrm>
        </p:grpSpPr>
        <p:sp>
          <p:nvSpPr>
            <p:cNvPr id="23556" name="Text Box 4"/>
            <p:cNvSpPr txBox="1">
              <a:spLocks noChangeArrowheads="1"/>
            </p:cNvSpPr>
            <p:nvPr/>
          </p:nvSpPr>
          <p:spPr bwMode="auto">
            <a:xfrm>
              <a:off x="1135" y="1658"/>
              <a:ext cx="3935" cy="1242"/>
            </a:xfrm>
            <a:prstGeom prst="rect">
              <a:avLst/>
            </a:prstGeom>
            <a:noFill/>
            <a:ln w="22225">
              <a:noFill/>
              <a:miter lim="800000"/>
              <a:headEnd/>
              <a:tailEnd/>
            </a:ln>
            <a:effectLst/>
          </p:spPr>
          <p:txBody>
            <a:bodyPr lIns="18000" rIns="18000">
              <a:spAutoFit/>
            </a:bodyPr>
            <a:lstStyle/>
            <a:p>
              <a:pPr lvl="1" algn="l">
                <a:spcBef>
                  <a:spcPct val="20000"/>
                </a:spcBef>
                <a:buClr>
                  <a:schemeClr val="folHlink"/>
                </a:buClr>
              </a:pPr>
              <a:r>
                <a:rPr kumimoji="1" lang="en-GB" sz="2800" dirty="0">
                  <a:solidFill>
                    <a:srgbClr val="003300"/>
                  </a:solidFill>
                </a:rPr>
                <a:t>Have qualifications recorded</a:t>
              </a:r>
            </a:p>
            <a:p>
              <a:pPr lvl="1" algn="l">
                <a:spcBef>
                  <a:spcPct val="20000"/>
                </a:spcBef>
                <a:buClr>
                  <a:schemeClr val="folHlink"/>
                </a:buClr>
              </a:pPr>
              <a:r>
                <a:rPr kumimoji="1" lang="en-GB" sz="2800" dirty="0">
                  <a:solidFill>
                    <a:srgbClr val="003300"/>
                  </a:solidFill>
                </a:rPr>
                <a:t>Can be client contact for campaign</a:t>
              </a:r>
            </a:p>
            <a:p>
              <a:pPr lvl="1" algn="l">
                <a:spcBef>
                  <a:spcPct val="20000"/>
                </a:spcBef>
                <a:buClr>
                  <a:schemeClr val="folHlink"/>
                </a:buClr>
              </a:pPr>
              <a:r>
                <a:rPr kumimoji="1" lang="en-GB" sz="2800" dirty="0">
                  <a:solidFill>
                    <a:srgbClr val="003300"/>
                  </a:solidFill>
                </a:rPr>
                <a:t>Bonus based on campaigns they have worked on</a:t>
              </a:r>
            </a:p>
          </p:txBody>
        </p:sp>
        <p:sp>
          <p:nvSpPr>
            <p:cNvPr id="23558" name="Text Box 6"/>
            <p:cNvSpPr txBox="1">
              <a:spLocks noChangeArrowheads="1"/>
            </p:cNvSpPr>
            <p:nvPr/>
          </p:nvSpPr>
          <p:spPr bwMode="auto">
            <a:xfrm>
              <a:off x="335" y="2090"/>
              <a:ext cx="1057" cy="368"/>
            </a:xfrm>
            <a:prstGeom prst="rect">
              <a:avLst/>
            </a:prstGeom>
            <a:noFill/>
            <a:ln w="22225">
              <a:noFill/>
              <a:miter lim="800000"/>
              <a:headEnd/>
              <a:tailEnd/>
            </a:ln>
            <a:effectLst/>
          </p:spPr>
          <p:txBody>
            <a:bodyPr wrap="square">
              <a:spAutoFit/>
            </a:bodyPr>
            <a:lstStyle/>
            <a:p>
              <a:pPr algn="l">
                <a:spcBef>
                  <a:spcPct val="50000"/>
                </a:spcBef>
              </a:pPr>
              <a:r>
                <a:rPr kumimoji="1" lang="en-GB" dirty="0">
                  <a:solidFill>
                    <a:srgbClr val="003300"/>
                  </a:solidFill>
                </a:rPr>
                <a:t>Creative</a:t>
              </a:r>
            </a:p>
          </p:txBody>
        </p:sp>
        <p:sp>
          <p:nvSpPr>
            <p:cNvPr id="23559" name="Text Box 7"/>
            <p:cNvSpPr txBox="1">
              <a:spLocks noChangeArrowheads="1"/>
            </p:cNvSpPr>
            <p:nvPr/>
          </p:nvSpPr>
          <p:spPr bwMode="auto">
            <a:xfrm>
              <a:off x="335" y="3206"/>
              <a:ext cx="887" cy="327"/>
            </a:xfrm>
            <a:prstGeom prst="rect">
              <a:avLst/>
            </a:prstGeom>
            <a:noFill/>
            <a:ln w="22225">
              <a:noFill/>
              <a:miter lim="800000"/>
              <a:headEnd/>
              <a:tailEnd/>
            </a:ln>
            <a:effectLst/>
          </p:spPr>
          <p:txBody>
            <a:bodyPr>
              <a:spAutoFit/>
            </a:bodyPr>
            <a:lstStyle/>
            <a:p>
              <a:pPr algn="l">
                <a:spcBef>
                  <a:spcPct val="50000"/>
                </a:spcBef>
              </a:pPr>
              <a:r>
                <a:rPr kumimoji="1" lang="en-GB" sz="2800" dirty="0">
                  <a:solidFill>
                    <a:srgbClr val="003300"/>
                  </a:solidFill>
                </a:rPr>
                <a:t>Admin</a:t>
              </a:r>
            </a:p>
          </p:txBody>
        </p:sp>
        <p:sp>
          <p:nvSpPr>
            <p:cNvPr id="23560" name="Text Box 8"/>
            <p:cNvSpPr txBox="1">
              <a:spLocks noChangeArrowheads="1"/>
            </p:cNvSpPr>
            <p:nvPr/>
          </p:nvSpPr>
          <p:spPr bwMode="auto">
            <a:xfrm>
              <a:off x="1127" y="2927"/>
              <a:ext cx="4305" cy="973"/>
            </a:xfrm>
            <a:prstGeom prst="rect">
              <a:avLst/>
            </a:prstGeom>
            <a:noFill/>
            <a:ln w="22225">
              <a:noFill/>
              <a:miter lim="800000"/>
              <a:headEnd/>
              <a:tailEnd/>
            </a:ln>
            <a:effectLst/>
          </p:spPr>
          <p:txBody>
            <a:bodyPr lIns="18000" rIns="18000">
              <a:spAutoFit/>
            </a:bodyPr>
            <a:lstStyle/>
            <a:p>
              <a:pPr lvl="1" algn="l">
                <a:spcBef>
                  <a:spcPct val="20000"/>
                </a:spcBef>
                <a:buClr>
                  <a:schemeClr val="folHlink"/>
                </a:buClr>
              </a:pPr>
              <a:r>
                <a:rPr kumimoji="1" lang="en-GB" sz="2800" dirty="0">
                  <a:solidFill>
                    <a:srgbClr val="003300"/>
                  </a:solidFill>
                </a:rPr>
                <a:t>Qualifications are not recorded</a:t>
              </a:r>
            </a:p>
            <a:p>
              <a:pPr lvl="1" algn="l">
                <a:spcBef>
                  <a:spcPct val="20000"/>
                </a:spcBef>
                <a:buClr>
                  <a:schemeClr val="folHlink"/>
                </a:buClr>
              </a:pPr>
              <a:r>
                <a:rPr kumimoji="1" lang="en-GB" sz="2800" dirty="0">
                  <a:solidFill>
                    <a:srgbClr val="003300"/>
                  </a:solidFill>
                </a:rPr>
                <a:t>Not associated with campaigns</a:t>
              </a:r>
            </a:p>
            <a:p>
              <a:pPr lvl="1" algn="l">
                <a:spcBef>
                  <a:spcPct val="20000"/>
                </a:spcBef>
                <a:buClr>
                  <a:schemeClr val="folHlink"/>
                </a:buClr>
              </a:pPr>
              <a:r>
                <a:rPr kumimoji="1" lang="en-GB" sz="2800" dirty="0">
                  <a:solidFill>
                    <a:srgbClr val="003300"/>
                  </a:solidFill>
                </a:rPr>
                <a:t>Bonus not based on campaign profits</a:t>
              </a:r>
            </a:p>
          </p:txBody>
        </p:sp>
        <p:sp>
          <p:nvSpPr>
            <p:cNvPr id="23563" name="Rectangle 11"/>
            <p:cNvSpPr>
              <a:spLocks noChangeArrowheads="1"/>
            </p:cNvSpPr>
            <p:nvPr/>
          </p:nvSpPr>
          <p:spPr bwMode="auto">
            <a:xfrm>
              <a:off x="247" y="1664"/>
              <a:ext cx="5311" cy="2277"/>
            </a:xfrm>
            <a:prstGeom prst="rect">
              <a:avLst/>
            </a:prstGeom>
            <a:noFill/>
            <a:ln w="22225">
              <a:solidFill>
                <a:srgbClr val="993300"/>
              </a:solidFill>
              <a:miter lim="800000"/>
              <a:headEnd/>
              <a:tailEnd/>
            </a:ln>
            <a:effectLst/>
          </p:spPr>
          <p:txBody>
            <a:bodyPr wrap="none" anchor="ctr"/>
            <a:lstStyle/>
            <a:p>
              <a:endParaRPr lang="en-US"/>
            </a:p>
          </p:txBody>
        </p:sp>
        <p:sp>
          <p:nvSpPr>
            <p:cNvPr id="23564" name="Line 12"/>
            <p:cNvSpPr>
              <a:spLocks noChangeShapeType="1"/>
            </p:cNvSpPr>
            <p:nvPr/>
          </p:nvSpPr>
          <p:spPr bwMode="auto">
            <a:xfrm>
              <a:off x="247" y="2907"/>
              <a:ext cx="5312" cy="0"/>
            </a:xfrm>
            <a:prstGeom prst="line">
              <a:avLst/>
            </a:prstGeom>
            <a:noFill/>
            <a:ln w="22225">
              <a:solidFill>
                <a:srgbClr val="993300"/>
              </a:solidFill>
              <a:round/>
              <a:headEnd/>
              <a:tailEnd/>
            </a:ln>
            <a:effectLst/>
          </p:spPr>
          <p:txBody>
            <a:bodyPr wrap="none" anchor="ctr"/>
            <a:lstStyle/>
            <a:p>
              <a:endParaRPr lang="en-US"/>
            </a:p>
          </p:txBody>
        </p:sp>
        <p:sp>
          <p:nvSpPr>
            <p:cNvPr id="23565" name="Line 13"/>
            <p:cNvSpPr>
              <a:spLocks noChangeShapeType="1"/>
            </p:cNvSpPr>
            <p:nvPr/>
          </p:nvSpPr>
          <p:spPr bwMode="auto">
            <a:xfrm>
              <a:off x="1353" y="1664"/>
              <a:ext cx="0" cy="2267"/>
            </a:xfrm>
            <a:prstGeom prst="line">
              <a:avLst/>
            </a:prstGeom>
            <a:noFill/>
            <a:ln w="22225">
              <a:solidFill>
                <a:srgbClr val="993300"/>
              </a:solidFill>
              <a:round/>
              <a:headEnd/>
              <a:tailEnd/>
            </a:ln>
            <a:effectLst/>
          </p:spPr>
          <p:txBody>
            <a:bodyPr wrap="none" anchor="ctr"/>
            <a:lstStyle/>
            <a:p>
              <a:endParaRPr lang="en-US"/>
            </a:p>
          </p:txBody>
        </p:sp>
      </p:grpSp>
    </p:spTree>
    <p:extLst>
      <p:ext uri="{BB962C8B-B14F-4D97-AF65-F5344CB8AC3E}">
        <p14:creationId xmlns:p14="http://schemas.microsoft.com/office/powerpoint/2010/main" val="2547738338"/>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228600" y="457200"/>
            <a:ext cx="8229600" cy="1150938"/>
          </a:xfrm>
        </p:spPr>
        <p:txBody>
          <a:bodyPr>
            <a:normAutofit fontScale="90000"/>
          </a:bodyPr>
          <a:lstStyle/>
          <a:p>
            <a:pPr algn="l"/>
            <a:r>
              <a:rPr lang="en-GB"/>
              <a:t>Adding </a:t>
            </a:r>
            <a:br>
              <a:rPr lang="en-GB"/>
            </a:br>
            <a:r>
              <a:rPr lang="en-GB"/>
              <a:t>Structure</a:t>
            </a:r>
          </a:p>
        </p:txBody>
      </p:sp>
      <p:sp>
        <p:nvSpPr>
          <p:cNvPr id="24580" name="Rectangle 4"/>
          <p:cNvSpPr>
            <a:spLocks noChangeArrowheads="1"/>
          </p:cNvSpPr>
          <p:nvPr/>
        </p:nvSpPr>
        <p:spPr bwMode="auto">
          <a:xfrm>
            <a:off x="3027023" y="861791"/>
            <a:ext cx="5776913" cy="5857875"/>
          </a:xfrm>
          <a:prstGeom prst="rect">
            <a:avLst/>
          </a:prstGeom>
          <a:solidFill>
            <a:schemeClr val="bg1"/>
          </a:solidFill>
          <a:ln w="22225">
            <a:solidFill>
              <a:schemeClr val="bg1"/>
            </a:solidFill>
            <a:miter lim="800000"/>
            <a:headEnd/>
            <a:tailEnd/>
          </a:ln>
          <a:effectLst/>
        </p:spPr>
        <p:txBody>
          <a:bodyPr wrap="none" anchor="ctr"/>
          <a:lstStyle/>
          <a:p>
            <a:endParaRPr lang="en-US"/>
          </a:p>
        </p:txBody>
      </p:sp>
      <p:grpSp>
        <p:nvGrpSpPr>
          <p:cNvPr id="2" name="Group 35"/>
          <p:cNvGrpSpPr>
            <a:grpSpLocks noChangeAspect="1"/>
          </p:cNvGrpSpPr>
          <p:nvPr/>
        </p:nvGrpSpPr>
        <p:grpSpPr bwMode="auto">
          <a:xfrm>
            <a:off x="3208338" y="368300"/>
            <a:ext cx="5516562" cy="5765800"/>
            <a:chOff x="3398" y="1420"/>
            <a:chExt cx="1726" cy="1939"/>
          </a:xfrm>
        </p:grpSpPr>
        <p:sp>
          <p:nvSpPr>
            <p:cNvPr id="24581" name="Rectangle 5"/>
            <p:cNvSpPr>
              <a:spLocks noChangeAspect="1" noChangeArrowheads="1"/>
            </p:cNvSpPr>
            <p:nvPr/>
          </p:nvSpPr>
          <p:spPr bwMode="auto">
            <a:xfrm>
              <a:off x="4482" y="3145"/>
              <a:ext cx="491" cy="82"/>
            </a:xfrm>
            <a:prstGeom prst="rect">
              <a:avLst/>
            </a:prstGeom>
            <a:noFill/>
            <a:ln w="9525">
              <a:noFill/>
              <a:miter lim="800000"/>
              <a:headEnd/>
              <a:tailEnd/>
            </a:ln>
          </p:spPr>
          <p:txBody>
            <a:bodyPr wrap="none" lIns="0" tIns="0" rIns="0" bIns="0">
              <a:spAutoFit/>
            </a:bodyPr>
            <a:lstStyle/>
            <a:p>
              <a:pPr algn="l" eaLnBrk="1" hangingPunct="1"/>
              <a:r>
                <a:rPr lang="en-US" sz="1600">
                  <a:solidFill>
                    <a:srgbClr val="000000"/>
                  </a:solidFill>
                  <a:latin typeface="Arial" pitchFamily="34" charset="0"/>
                </a:rPr>
                <a:t>calculateBonus</a:t>
              </a:r>
              <a:r>
                <a:rPr lang="en-GB" sz="1600">
                  <a:solidFill>
                    <a:srgbClr val="000000"/>
                  </a:solidFill>
                  <a:latin typeface="Arial" pitchFamily="34" charset="0"/>
                </a:rPr>
                <a:t>( )</a:t>
              </a:r>
              <a:endParaRPr lang="en-US" sz="1600">
                <a:latin typeface="Times New Roman" pitchFamily="18" charset="0"/>
              </a:endParaRPr>
            </a:p>
          </p:txBody>
        </p:sp>
        <p:sp>
          <p:nvSpPr>
            <p:cNvPr id="24582" name="Rectangle 6"/>
            <p:cNvSpPr>
              <a:spLocks noChangeAspect="1" noChangeArrowheads="1"/>
            </p:cNvSpPr>
            <p:nvPr/>
          </p:nvSpPr>
          <p:spPr bwMode="auto">
            <a:xfrm>
              <a:off x="3736" y="1420"/>
              <a:ext cx="754" cy="791"/>
            </a:xfrm>
            <a:prstGeom prst="rect">
              <a:avLst/>
            </a:prstGeom>
            <a:noFill/>
            <a:ln w="6350">
              <a:solidFill>
                <a:srgbClr val="000000"/>
              </a:solidFill>
              <a:miter lim="800000"/>
              <a:headEnd/>
              <a:tailEnd/>
            </a:ln>
          </p:spPr>
          <p:txBody>
            <a:bodyPr/>
            <a:lstStyle/>
            <a:p>
              <a:endParaRPr lang="en-US"/>
            </a:p>
          </p:txBody>
        </p:sp>
        <p:sp>
          <p:nvSpPr>
            <p:cNvPr id="24583" name="Rectangle 7"/>
            <p:cNvSpPr>
              <a:spLocks noChangeAspect="1" noChangeArrowheads="1"/>
            </p:cNvSpPr>
            <p:nvPr/>
          </p:nvSpPr>
          <p:spPr bwMode="auto">
            <a:xfrm>
              <a:off x="3930" y="1449"/>
              <a:ext cx="365" cy="82"/>
            </a:xfrm>
            <a:prstGeom prst="rect">
              <a:avLst/>
            </a:prstGeom>
            <a:noFill/>
            <a:ln w="9525">
              <a:noFill/>
              <a:miter lim="800000"/>
              <a:headEnd/>
              <a:tailEnd/>
            </a:ln>
          </p:spPr>
          <p:txBody>
            <a:bodyPr wrap="none" lIns="0" tIns="0" rIns="0" bIns="0">
              <a:spAutoFit/>
            </a:bodyPr>
            <a:lstStyle/>
            <a:p>
              <a:pPr eaLnBrk="1" hangingPunct="1"/>
              <a:r>
                <a:rPr lang="en-US" sz="1600">
                  <a:solidFill>
                    <a:srgbClr val="000000"/>
                  </a:solidFill>
                  <a:latin typeface="Arial" pitchFamily="34" charset="0"/>
                </a:rPr>
                <a:t>StaffMember</a:t>
              </a:r>
              <a:endParaRPr lang="en-US" sz="1600">
                <a:latin typeface="Times New Roman" pitchFamily="18" charset="0"/>
              </a:endParaRPr>
            </a:p>
          </p:txBody>
        </p:sp>
        <p:sp>
          <p:nvSpPr>
            <p:cNvPr id="24584" name="Rectangle 8"/>
            <p:cNvSpPr>
              <a:spLocks noChangeAspect="1" noChangeArrowheads="1"/>
            </p:cNvSpPr>
            <p:nvPr/>
          </p:nvSpPr>
          <p:spPr bwMode="auto">
            <a:xfrm>
              <a:off x="3979" y="1545"/>
              <a:ext cx="269" cy="82"/>
            </a:xfrm>
            <a:prstGeom prst="rect">
              <a:avLst/>
            </a:prstGeom>
            <a:noFill/>
            <a:ln w="9525">
              <a:noFill/>
              <a:miter lim="800000"/>
              <a:headEnd/>
              <a:tailEnd/>
            </a:ln>
          </p:spPr>
          <p:txBody>
            <a:bodyPr wrap="none" lIns="0" tIns="0" rIns="0" bIns="0">
              <a:spAutoFit/>
            </a:bodyPr>
            <a:lstStyle/>
            <a:p>
              <a:pPr eaLnBrk="1" hangingPunct="1"/>
              <a:r>
                <a:rPr lang="en-US" sz="1600">
                  <a:solidFill>
                    <a:srgbClr val="000000"/>
                  </a:solidFill>
                  <a:latin typeface="Arial" pitchFamily="34" charset="0"/>
                </a:rPr>
                <a:t>{abstract}</a:t>
              </a:r>
              <a:endParaRPr lang="en-US" sz="1600">
                <a:latin typeface="Times New Roman" pitchFamily="18" charset="0"/>
              </a:endParaRPr>
            </a:p>
          </p:txBody>
        </p:sp>
        <p:sp>
          <p:nvSpPr>
            <p:cNvPr id="24585" name="Line 9"/>
            <p:cNvSpPr>
              <a:spLocks noChangeAspect="1" noChangeShapeType="1"/>
            </p:cNvSpPr>
            <p:nvPr/>
          </p:nvSpPr>
          <p:spPr bwMode="auto">
            <a:xfrm>
              <a:off x="3738" y="1669"/>
              <a:ext cx="744" cy="1"/>
            </a:xfrm>
            <a:prstGeom prst="line">
              <a:avLst/>
            </a:prstGeom>
            <a:noFill/>
            <a:ln w="6350">
              <a:solidFill>
                <a:srgbClr val="000000"/>
              </a:solidFill>
              <a:round/>
              <a:headEnd/>
              <a:tailEnd/>
            </a:ln>
          </p:spPr>
          <p:txBody>
            <a:bodyPr/>
            <a:lstStyle/>
            <a:p>
              <a:endParaRPr lang="en-US"/>
            </a:p>
          </p:txBody>
        </p:sp>
        <p:sp>
          <p:nvSpPr>
            <p:cNvPr id="24586" name="Rectangle 10"/>
            <p:cNvSpPr>
              <a:spLocks noChangeAspect="1" noChangeArrowheads="1"/>
            </p:cNvSpPr>
            <p:nvPr/>
          </p:nvSpPr>
          <p:spPr bwMode="auto">
            <a:xfrm>
              <a:off x="3771" y="1671"/>
              <a:ext cx="290" cy="82"/>
            </a:xfrm>
            <a:prstGeom prst="rect">
              <a:avLst/>
            </a:prstGeom>
            <a:noFill/>
            <a:ln w="9525">
              <a:noFill/>
              <a:miter lim="800000"/>
              <a:headEnd/>
              <a:tailEnd/>
            </a:ln>
          </p:spPr>
          <p:txBody>
            <a:bodyPr wrap="none" lIns="0" tIns="0" rIns="0" bIns="0">
              <a:spAutoFit/>
            </a:bodyPr>
            <a:lstStyle/>
            <a:p>
              <a:pPr algn="l" eaLnBrk="1" hangingPunct="1"/>
              <a:r>
                <a:rPr lang="en-US" sz="1600">
                  <a:solidFill>
                    <a:srgbClr val="000000"/>
                  </a:solidFill>
                  <a:latin typeface="Arial" pitchFamily="34" charset="0"/>
                </a:rPr>
                <a:t>staffName</a:t>
              </a:r>
              <a:endParaRPr lang="en-US" sz="1600">
                <a:latin typeface="Times New Roman" pitchFamily="18" charset="0"/>
              </a:endParaRPr>
            </a:p>
          </p:txBody>
        </p:sp>
        <p:sp>
          <p:nvSpPr>
            <p:cNvPr id="24587" name="Rectangle 11"/>
            <p:cNvSpPr>
              <a:spLocks noChangeAspect="1" noChangeArrowheads="1"/>
            </p:cNvSpPr>
            <p:nvPr/>
          </p:nvSpPr>
          <p:spPr bwMode="auto">
            <a:xfrm>
              <a:off x="3771" y="1755"/>
              <a:ext cx="202" cy="82"/>
            </a:xfrm>
            <a:prstGeom prst="rect">
              <a:avLst/>
            </a:prstGeom>
            <a:noFill/>
            <a:ln w="9525">
              <a:noFill/>
              <a:miter lim="800000"/>
              <a:headEnd/>
              <a:tailEnd/>
            </a:ln>
          </p:spPr>
          <p:txBody>
            <a:bodyPr wrap="none" lIns="0" tIns="0" rIns="0" bIns="0">
              <a:spAutoFit/>
            </a:bodyPr>
            <a:lstStyle/>
            <a:p>
              <a:pPr algn="l" eaLnBrk="1" hangingPunct="1"/>
              <a:r>
                <a:rPr lang="en-US" sz="1600">
                  <a:solidFill>
                    <a:srgbClr val="000000"/>
                  </a:solidFill>
                  <a:latin typeface="Arial" pitchFamily="34" charset="0"/>
                </a:rPr>
                <a:t>staffNo</a:t>
              </a:r>
              <a:endParaRPr lang="en-US" sz="1600">
                <a:latin typeface="Times New Roman" pitchFamily="18" charset="0"/>
              </a:endParaRPr>
            </a:p>
          </p:txBody>
        </p:sp>
        <p:sp>
          <p:nvSpPr>
            <p:cNvPr id="24588" name="Rectangle 12"/>
            <p:cNvSpPr>
              <a:spLocks noChangeAspect="1" noChangeArrowheads="1"/>
            </p:cNvSpPr>
            <p:nvPr/>
          </p:nvSpPr>
          <p:spPr bwMode="auto">
            <a:xfrm>
              <a:off x="3771" y="1838"/>
              <a:ext cx="389" cy="82"/>
            </a:xfrm>
            <a:prstGeom prst="rect">
              <a:avLst/>
            </a:prstGeom>
            <a:noFill/>
            <a:ln w="9525">
              <a:noFill/>
              <a:miter lim="800000"/>
              <a:headEnd/>
              <a:tailEnd/>
            </a:ln>
          </p:spPr>
          <p:txBody>
            <a:bodyPr wrap="none" lIns="0" tIns="0" rIns="0" bIns="0">
              <a:spAutoFit/>
            </a:bodyPr>
            <a:lstStyle/>
            <a:p>
              <a:pPr algn="l" eaLnBrk="1" hangingPunct="1"/>
              <a:r>
                <a:rPr lang="en-US" sz="1600">
                  <a:solidFill>
                    <a:srgbClr val="000000"/>
                  </a:solidFill>
                  <a:latin typeface="Arial" pitchFamily="34" charset="0"/>
                </a:rPr>
                <a:t>staffStartDate</a:t>
              </a:r>
              <a:endParaRPr lang="en-US" sz="1600">
                <a:latin typeface="Times New Roman" pitchFamily="18" charset="0"/>
              </a:endParaRPr>
            </a:p>
          </p:txBody>
        </p:sp>
        <p:sp>
          <p:nvSpPr>
            <p:cNvPr id="24589" name="Line 13"/>
            <p:cNvSpPr>
              <a:spLocks noChangeAspect="1" noChangeShapeType="1"/>
            </p:cNvSpPr>
            <p:nvPr/>
          </p:nvSpPr>
          <p:spPr bwMode="auto">
            <a:xfrm flipV="1">
              <a:off x="3738" y="1919"/>
              <a:ext cx="752" cy="2"/>
            </a:xfrm>
            <a:prstGeom prst="line">
              <a:avLst/>
            </a:prstGeom>
            <a:noFill/>
            <a:ln w="6350">
              <a:solidFill>
                <a:srgbClr val="000000"/>
              </a:solidFill>
              <a:round/>
              <a:headEnd/>
              <a:tailEnd/>
            </a:ln>
          </p:spPr>
          <p:txBody>
            <a:bodyPr/>
            <a:lstStyle/>
            <a:p>
              <a:endParaRPr lang="en-US"/>
            </a:p>
          </p:txBody>
        </p:sp>
        <p:sp>
          <p:nvSpPr>
            <p:cNvPr id="24590" name="Rectangle 14"/>
            <p:cNvSpPr>
              <a:spLocks noChangeAspect="1" noChangeArrowheads="1"/>
            </p:cNvSpPr>
            <p:nvPr/>
          </p:nvSpPr>
          <p:spPr bwMode="auto">
            <a:xfrm>
              <a:off x="3771" y="1931"/>
              <a:ext cx="509" cy="82"/>
            </a:xfrm>
            <a:prstGeom prst="rect">
              <a:avLst/>
            </a:prstGeom>
            <a:noFill/>
            <a:ln w="9525">
              <a:noFill/>
              <a:miter lim="800000"/>
              <a:headEnd/>
              <a:tailEnd/>
            </a:ln>
          </p:spPr>
          <p:txBody>
            <a:bodyPr wrap="none" lIns="0" tIns="0" rIns="0" bIns="0">
              <a:spAutoFit/>
            </a:bodyPr>
            <a:lstStyle/>
            <a:p>
              <a:pPr algn="l" eaLnBrk="1" hangingPunct="1"/>
              <a:r>
                <a:rPr lang="en-US" sz="1600">
                  <a:solidFill>
                    <a:srgbClr val="000000"/>
                  </a:solidFill>
                  <a:latin typeface="Arial" pitchFamily="34" charset="0"/>
                </a:rPr>
                <a:t>calculate Bonus</a:t>
              </a:r>
              <a:r>
                <a:rPr lang="en-GB" sz="1600">
                  <a:solidFill>
                    <a:srgbClr val="000000"/>
                  </a:solidFill>
                  <a:latin typeface="Arial" pitchFamily="34" charset="0"/>
                </a:rPr>
                <a:t>( )</a:t>
              </a:r>
              <a:endParaRPr lang="en-US" sz="1600">
                <a:latin typeface="Times New Roman" pitchFamily="18" charset="0"/>
              </a:endParaRPr>
            </a:p>
          </p:txBody>
        </p:sp>
        <p:sp>
          <p:nvSpPr>
            <p:cNvPr id="24591" name="Rectangle 15"/>
            <p:cNvSpPr>
              <a:spLocks noChangeAspect="1" noChangeArrowheads="1"/>
            </p:cNvSpPr>
            <p:nvPr/>
          </p:nvSpPr>
          <p:spPr bwMode="auto">
            <a:xfrm>
              <a:off x="3771" y="2013"/>
              <a:ext cx="678" cy="82"/>
            </a:xfrm>
            <a:prstGeom prst="rect">
              <a:avLst/>
            </a:prstGeom>
            <a:noFill/>
            <a:ln w="9525">
              <a:noFill/>
              <a:miter lim="800000"/>
              <a:headEnd/>
              <a:tailEnd/>
            </a:ln>
          </p:spPr>
          <p:txBody>
            <a:bodyPr wrap="none" lIns="0" tIns="0" rIns="0" bIns="0">
              <a:spAutoFit/>
            </a:bodyPr>
            <a:lstStyle/>
            <a:p>
              <a:pPr algn="l" eaLnBrk="1" hangingPunct="1"/>
              <a:r>
                <a:rPr lang="en-GB" sz="1600">
                  <a:solidFill>
                    <a:srgbClr val="000000"/>
                  </a:solidFill>
                  <a:latin typeface="Arial" pitchFamily="34" charset="0"/>
                </a:rPr>
                <a:t>assignNewStaff</a:t>
              </a:r>
              <a:r>
                <a:rPr lang="en-US" sz="1600">
                  <a:solidFill>
                    <a:srgbClr val="000000"/>
                  </a:solidFill>
                  <a:latin typeface="Arial" pitchFamily="34" charset="0"/>
                </a:rPr>
                <a:t>Grade</a:t>
              </a:r>
              <a:r>
                <a:rPr lang="en-GB" sz="1600">
                  <a:solidFill>
                    <a:srgbClr val="000000"/>
                  </a:solidFill>
                  <a:latin typeface="Arial" pitchFamily="34" charset="0"/>
                </a:rPr>
                <a:t>( )</a:t>
              </a:r>
              <a:endParaRPr lang="en-US" sz="1600">
                <a:solidFill>
                  <a:srgbClr val="000000"/>
                </a:solidFill>
                <a:latin typeface="Arial" pitchFamily="34" charset="0"/>
              </a:endParaRPr>
            </a:p>
          </p:txBody>
        </p:sp>
        <p:sp>
          <p:nvSpPr>
            <p:cNvPr id="24592" name="Rectangle 16"/>
            <p:cNvSpPr>
              <a:spLocks noChangeAspect="1" noChangeArrowheads="1"/>
            </p:cNvSpPr>
            <p:nvPr/>
          </p:nvSpPr>
          <p:spPr bwMode="auto">
            <a:xfrm>
              <a:off x="3771" y="2095"/>
              <a:ext cx="474" cy="82"/>
            </a:xfrm>
            <a:prstGeom prst="rect">
              <a:avLst/>
            </a:prstGeom>
            <a:noFill/>
            <a:ln w="9525">
              <a:noFill/>
              <a:miter lim="800000"/>
              <a:headEnd/>
              <a:tailEnd/>
            </a:ln>
          </p:spPr>
          <p:txBody>
            <a:bodyPr wrap="none" lIns="0" tIns="0" rIns="0" bIns="0">
              <a:spAutoFit/>
            </a:bodyPr>
            <a:lstStyle/>
            <a:p>
              <a:pPr algn="l" eaLnBrk="1" hangingPunct="1"/>
              <a:r>
                <a:rPr lang="en-US" sz="1600">
                  <a:solidFill>
                    <a:srgbClr val="000000"/>
                  </a:solidFill>
                  <a:latin typeface="Arial" pitchFamily="34" charset="0"/>
                </a:rPr>
                <a:t>get</a:t>
              </a:r>
              <a:r>
                <a:rPr lang="en-GB" sz="1600">
                  <a:solidFill>
                    <a:srgbClr val="000000"/>
                  </a:solidFill>
                  <a:latin typeface="Arial" pitchFamily="34" charset="0"/>
                </a:rPr>
                <a:t>StaffDetails( )</a:t>
              </a:r>
              <a:endParaRPr lang="en-US" sz="1600">
                <a:solidFill>
                  <a:srgbClr val="000000"/>
                </a:solidFill>
                <a:latin typeface="Arial" pitchFamily="34" charset="0"/>
              </a:endParaRPr>
            </a:p>
          </p:txBody>
        </p:sp>
        <p:sp>
          <p:nvSpPr>
            <p:cNvPr id="24593" name="Rectangle 17"/>
            <p:cNvSpPr>
              <a:spLocks noChangeAspect="1" noChangeArrowheads="1"/>
            </p:cNvSpPr>
            <p:nvPr/>
          </p:nvSpPr>
          <p:spPr bwMode="auto">
            <a:xfrm>
              <a:off x="4454" y="2874"/>
              <a:ext cx="670" cy="485"/>
            </a:xfrm>
            <a:prstGeom prst="rect">
              <a:avLst/>
            </a:prstGeom>
            <a:noFill/>
            <a:ln w="6350">
              <a:solidFill>
                <a:srgbClr val="000000"/>
              </a:solidFill>
              <a:miter lim="800000"/>
              <a:headEnd/>
              <a:tailEnd/>
            </a:ln>
          </p:spPr>
          <p:txBody>
            <a:bodyPr/>
            <a:lstStyle/>
            <a:p>
              <a:endParaRPr lang="en-US"/>
            </a:p>
          </p:txBody>
        </p:sp>
        <p:sp>
          <p:nvSpPr>
            <p:cNvPr id="24594" name="Rectangle 18"/>
            <p:cNvSpPr>
              <a:spLocks noChangeAspect="1" noChangeArrowheads="1"/>
            </p:cNvSpPr>
            <p:nvPr/>
          </p:nvSpPr>
          <p:spPr bwMode="auto">
            <a:xfrm>
              <a:off x="4553" y="2916"/>
              <a:ext cx="367" cy="82"/>
            </a:xfrm>
            <a:prstGeom prst="rect">
              <a:avLst/>
            </a:prstGeom>
            <a:noFill/>
            <a:ln w="9525">
              <a:noFill/>
              <a:miter lim="800000"/>
              <a:headEnd/>
              <a:tailEnd/>
            </a:ln>
          </p:spPr>
          <p:txBody>
            <a:bodyPr wrap="none" lIns="0" tIns="0" rIns="0" bIns="0">
              <a:spAutoFit/>
            </a:bodyPr>
            <a:lstStyle/>
            <a:p>
              <a:pPr algn="l" eaLnBrk="1" hangingPunct="1"/>
              <a:r>
                <a:rPr lang="en-US" sz="1600">
                  <a:solidFill>
                    <a:srgbClr val="000000"/>
                  </a:solidFill>
                  <a:latin typeface="Arial" pitchFamily="34" charset="0"/>
                </a:rPr>
                <a:t>CreativeStaff</a:t>
              </a:r>
              <a:endParaRPr lang="en-US" sz="1600">
                <a:latin typeface="Times New Roman" pitchFamily="18" charset="0"/>
              </a:endParaRPr>
            </a:p>
          </p:txBody>
        </p:sp>
        <p:sp>
          <p:nvSpPr>
            <p:cNvPr id="24595" name="Line 19"/>
            <p:cNvSpPr>
              <a:spLocks noChangeAspect="1" noChangeShapeType="1"/>
            </p:cNvSpPr>
            <p:nvPr/>
          </p:nvSpPr>
          <p:spPr bwMode="auto">
            <a:xfrm>
              <a:off x="4458" y="3036"/>
              <a:ext cx="666" cy="1"/>
            </a:xfrm>
            <a:prstGeom prst="line">
              <a:avLst/>
            </a:prstGeom>
            <a:noFill/>
            <a:ln w="6350">
              <a:solidFill>
                <a:srgbClr val="000000"/>
              </a:solidFill>
              <a:round/>
              <a:headEnd/>
              <a:tailEnd/>
            </a:ln>
          </p:spPr>
          <p:txBody>
            <a:bodyPr/>
            <a:lstStyle/>
            <a:p>
              <a:endParaRPr lang="en-US"/>
            </a:p>
          </p:txBody>
        </p:sp>
        <p:sp>
          <p:nvSpPr>
            <p:cNvPr id="24596" name="Rectangle 20"/>
            <p:cNvSpPr>
              <a:spLocks noChangeAspect="1" noChangeArrowheads="1"/>
            </p:cNvSpPr>
            <p:nvPr/>
          </p:nvSpPr>
          <p:spPr bwMode="auto">
            <a:xfrm>
              <a:off x="4482" y="3050"/>
              <a:ext cx="335" cy="82"/>
            </a:xfrm>
            <a:prstGeom prst="rect">
              <a:avLst/>
            </a:prstGeom>
            <a:noFill/>
            <a:ln w="9525">
              <a:noFill/>
              <a:miter lim="800000"/>
              <a:headEnd/>
              <a:tailEnd/>
            </a:ln>
          </p:spPr>
          <p:txBody>
            <a:bodyPr wrap="none" lIns="0" tIns="0" rIns="0" bIns="0">
              <a:spAutoFit/>
            </a:bodyPr>
            <a:lstStyle/>
            <a:p>
              <a:pPr algn="l" eaLnBrk="1" hangingPunct="1"/>
              <a:r>
                <a:rPr lang="en-US" sz="1600">
                  <a:solidFill>
                    <a:srgbClr val="000000"/>
                  </a:solidFill>
                  <a:latin typeface="Arial" pitchFamily="34" charset="0"/>
                </a:rPr>
                <a:t>qualification</a:t>
              </a:r>
              <a:endParaRPr lang="en-US" sz="1600">
                <a:latin typeface="Times New Roman" pitchFamily="18" charset="0"/>
              </a:endParaRPr>
            </a:p>
          </p:txBody>
        </p:sp>
        <p:sp>
          <p:nvSpPr>
            <p:cNvPr id="24597" name="Line 21"/>
            <p:cNvSpPr>
              <a:spLocks noChangeAspect="1" noChangeShapeType="1"/>
            </p:cNvSpPr>
            <p:nvPr/>
          </p:nvSpPr>
          <p:spPr bwMode="auto">
            <a:xfrm>
              <a:off x="4454" y="3142"/>
              <a:ext cx="670" cy="0"/>
            </a:xfrm>
            <a:prstGeom prst="line">
              <a:avLst/>
            </a:prstGeom>
            <a:noFill/>
            <a:ln w="6350">
              <a:solidFill>
                <a:srgbClr val="000000"/>
              </a:solidFill>
              <a:round/>
              <a:headEnd/>
              <a:tailEnd/>
            </a:ln>
          </p:spPr>
          <p:txBody>
            <a:bodyPr/>
            <a:lstStyle/>
            <a:p>
              <a:endParaRPr lang="en-US"/>
            </a:p>
          </p:txBody>
        </p:sp>
        <p:sp>
          <p:nvSpPr>
            <p:cNvPr id="24598" name="Rectangle 22"/>
            <p:cNvSpPr>
              <a:spLocks noChangeAspect="1" noChangeArrowheads="1"/>
            </p:cNvSpPr>
            <p:nvPr/>
          </p:nvSpPr>
          <p:spPr bwMode="auto">
            <a:xfrm>
              <a:off x="4482" y="3228"/>
              <a:ext cx="594" cy="82"/>
            </a:xfrm>
            <a:prstGeom prst="rect">
              <a:avLst/>
            </a:prstGeom>
            <a:noFill/>
            <a:ln w="9525">
              <a:noFill/>
              <a:miter lim="800000"/>
              <a:headEnd/>
              <a:tailEnd/>
            </a:ln>
          </p:spPr>
          <p:txBody>
            <a:bodyPr wrap="none" lIns="0" tIns="0" rIns="0" bIns="0">
              <a:spAutoFit/>
            </a:bodyPr>
            <a:lstStyle/>
            <a:p>
              <a:pPr algn="l" eaLnBrk="1" hangingPunct="1"/>
              <a:r>
                <a:rPr lang="en-GB" sz="1600">
                  <a:solidFill>
                    <a:srgbClr val="000000"/>
                  </a:solidFill>
                  <a:latin typeface="Arial" pitchFamily="34" charset="0"/>
                </a:rPr>
                <a:t>assignStaffContact( )</a:t>
              </a:r>
              <a:endParaRPr lang="en-US" sz="1600">
                <a:latin typeface="Times New Roman" pitchFamily="18" charset="0"/>
              </a:endParaRPr>
            </a:p>
          </p:txBody>
        </p:sp>
        <p:grpSp>
          <p:nvGrpSpPr>
            <p:cNvPr id="3" name="Group 23"/>
            <p:cNvGrpSpPr>
              <a:grpSpLocks noChangeAspect="1"/>
            </p:cNvGrpSpPr>
            <p:nvPr/>
          </p:nvGrpSpPr>
          <p:grpSpPr bwMode="auto">
            <a:xfrm flipH="1">
              <a:off x="4300" y="2211"/>
              <a:ext cx="316" cy="664"/>
              <a:chOff x="2032" y="2074"/>
              <a:chExt cx="316" cy="664"/>
            </a:xfrm>
          </p:grpSpPr>
          <p:sp>
            <p:nvSpPr>
              <p:cNvPr id="24600" name="Line 24"/>
              <p:cNvSpPr>
                <a:spLocks noChangeAspect="1" noChangeShapeType="1"/>
              </p:cNvSpPr>
              <p:nvPr/>
            </p:nvSpPr>
            <p:spPr bwMode="auto">
              <a:xfrm flipH="1">
                <a:off x="2032" y="2074"/>
                <a:ext cx="296" cy="664"/>
              </a:xfrm>
              <a:prstGeom prst="line">
                <a:avLst/>
              </a:prstGeom>
              <a:noFill/>
              <a:ln w="9525">
                <a:solidFill>
                  <a:schemeClr val="tx1"/>
                </a:solidFill>
                <a:round/>
                <a:headEnd/>
                <a:tailEnd/>
              </a:ln>
              <a:effectLst/>
            </p:spPr>
            <p:txBody>
              <a:bodyPr wrap="none" anchor="ctr"/>
              <a:lstStyle/>
              <a:p>
                <a:endParaRPr lang="en-US"/>
              </a:p>
            </p:txBody>
          </p:sp>
          <p:sp>
            <p:nvSpPr>
              <p:cNvPr id="24601" name="AutoShape 25"/>
              <p:cNvSpPr>
                <a:spLocks noChangeAspect="1" noChangeArrowheads="1"/>
              </p:cNvSpPr>
              <p:nvPr/>
            </p:nvSpPr>
            <p:spPr bwMode="auto">
              <a:xfrm rot="1434690">
                <a:off x="2245" y="2074"/>
                <a:ext cx="103" cy="131"/>
              </a:xfrm>
              <a:prstGeom prst="triangle">
                <a:avLst>
                  <a:gd name="adj" fmla="val 50000"/>
                </a:avLst>
              </a:prstGeom>
              <a:solidFill>
                <a:schemeClr val="bg1"/>
              </a:solidFill>
              <a:ln w="9525">
                <a:solidFill>
                  <a:schemeClr val="tx1"/>
                </a:solidFill>
                <a:miter lim="800000"/>
                <a:headEnd/>
                <a:tailEnd/>
              </a:ln>
              <a:effectLst/>
            </p:spPr>
            <p:txBody>
              <a:bodyPr wrap="none" anchor="ctr"/>
              <a:lstStyle/>
              <a:p>
                <a:endParaRPr lang="en-US"/>
              </a:p>
            </p:txBody>
          </p:sp>
        </p:grpSp>
        <p:grpSp>
          <p:nvGrpSpPr>
            <p:cNvPr id="4" name="Group 26"/>
            <p:cNvGrpSpPr>
              <a:grpSpLocks noChangeAspect="1"/>
            </p:cNvGrpSpPr>
            <p:nvPr/>
          </p:nvGrpSpPr>
          <p:grpSpPr bwMode="auto">
            <a:xfrm>
              <a:off x="3708" y="2210"/>
              <a:ext cx="316" cy="664"/>
              <a:chOff x="2032" y="2074"/>
              <a:chExt cx="316" cy="664"/>
            </a:xfrm>
          </p:grpSpPr>
          <p:sp>
            <p:nvSpPr>
              <p:cNvPr id="24603" name="Line 27"/>
              <p:cNvSpPr>
                <a:spLocks noChangeAspect="1" noChangeShapeType="1"/>
              </p:cNvSpPr>
              <p:nvPr/>
            </p:nvSpPr>
            <p:spPr bwMode="auto">
              <a:xfrm flipH="1">
                <a:off x="2032" y="2074"/>
                <a:ext cx="296" cy="664"/>
              </a:xfrm>
              <a:prstGeom prst="line">
                <a:avLst/>
              </a:prstGeom>
              <a:noFill/>
              <a:ln w="9525">
                <a:solidFill>
                  <a:schemeClr val="tx1"/>
                </a:solidFill>
                <a:round/>
                <a:headEnd/>
                <a:tailEnd/>
              </a:ln>
              <a:effectLst/>
            </p:spPr>
            <p:txBody>
              <a:bodyPr wrap="none" anchor="ctr"/>
              <a:lstStyle/>
              <a:p>
                <a:endParaRPr lang="en-US"/>
              </a:p>
            </p:txBody>
          </p:sp>
          <p:sp>
            <p:nvSpPr>
              <p:cNvPr id="24604" name="AutoShape 28"/>
              <p:cNvSpPr>
                <a:spLocks noChangeAspect="1" noChangeArrowheads="1"/>
              </p:cNvSpPr>
              <p:nvPr/>
            </p:nvSpPr>
            <p:spPr bwMode="auto">
              <a:xfrm rot="1434690">
                <a:off x="2245" y="2074"/>
                <a:ext cx="103" cy="131"/>
              </a:xfrm>
              <a:prstGeom prst="triangle">
                <a:avLst>
                  <a:gd name="adj" fmla="val 50000"/>
                </a:avLst>
              </a:prstGeom>
              <a:solidFill>
                <a:schemeClr val="bg1"/>
              </a:solidFill>
              <a:ln w="9525">
                <a:solidFill>
                  <a:schemeClr val="tx1"/>
                </a:solidFill>
                <a:miter lim="800000"/>
                <a:headEnd/>
                <a:tailEnd/>
              </a:ln>
              <a:effectLst/>
            </p:spPr>
            <p:txBody>
              <a:bodyPr wrap="none" anchor="ctr"/>
              <a:lstStyle/>
              <a:p>
                <a:endParaRPr lang="en-US"/>
              </a:p>
            </p:txBody>
          </p:sp>
        </p:grpSp>
        <p:grpSp>
          <p:nvGrpSpPr>
            <p:cNvPr id="5" name="Group 29"/>
            <p:cNvGrpSpPr>
              <a:grpSpLocks noChangeAspect="1"/>
            </p:cNvGrpSpPr>
            <p:nvPr/>
          </p:nvGrpSpPr>
          <p:grpSpPr bwMode="auto">
            <a:xfrm>
              <a:off x="3398" y="2873"/>
              <a:ext cx="614" cy="329"/>
              <a:chOff x="1623" y="2642"/>
              <a:chExt cx="614" cy="329"/>
            </a:xfrm>
          </p:grpSpPr>
          <p:sp>
            <p:nvSpPr>
              <p:cNvPr id="24606" name="Rectangle 30"/>
              <p:cNvSpPr>
                <a:spLocks noChangeAspect="1" noChangeArrowheads="1"/>
              </p:cNvSpPr>
              <p:nvPr/>
            </p:nvSpPr>
            <p:spPr bwMode="auto">
              <a:xfrm>
                <a:off x="1623" y="2642"/>
                <a:ext cx="614" cy="329"/>
              </a:xfrm>
              <a:prstGeom prst="rect">
                <a:avLst/>
              </a:prstGeom>
              <a:noFill/>
              <a:ln w="9525">
                <a:solidFill>
                  <a:srgbClr val="000000"/>
                </a:solidFill>
                <a:miter lim="800000"/>
                <a:headEnd/>
                <a:tailEnd/>
              </a:ln>
            </p:spPr>
            <p:txBody>
              <a:bodyPr/>
              <a:lstStyle/>
              <a:p>
                <a:endParaRPr lang="en-US"/>
              </a:p>
            </p:txBody>
          </p:sp>
          <p:sp>
            <p:nvSpPr>
              <p:cNvPr id="24607" name="Rectangle 31"/>
              <p:cNvSpPr>
                <a:spLocks noChangeAspect="1" noChangeArrowheads="1"/>
              </p:cNvSpPr>
              <p:nvPr/>
            </p:nvSpPr>
            <p:spPr bwMode="auto">
              <a:xfrm>
                <a:off x="1750" y="2683"/>
                <a:ext cx="311" cy="83"/>
              </a:xfrm>
              <a:prstGeom prst="rect">
                <a:avLst/>
              </a:prstGeom>
              <a:noFill/>
              <a:ln w="9525">
                <a:noFill/>
                <a:miter lim="800000"/>
                <a:headEnd/>
                <a:tailEnd/>
              </a:ln>
            </p:spPr>
            <p:txBody>
              <a:bodyPr wrap="none" lIns="0" tIns="0" rIns="0" bIns="0">
                <a:spAutoFit/>
              </a:bodyPr>
              <a:lstStyle/>
              <a:p>
                <a:pPr algn="l" eaLnBrk="1" hangingPunct="1"/>
                <a:r>
                  <a:rPr lang="en-US" sz="1600">
                    <a:solidFill>
                      <a:srgbClr val="000000"/>
                    </a:solidFill>
                    <a:latin typeface="Arial" pitchFamily="34" charset="0"/>
                  </a:rPr>
                  <a:t>AdminStaff</a:t>
                </a:r>
                <a:endParaRPr lang="en-US" sz="1600">
                  <a:latin typeface="Times New Roman" pitchFamily="18" charset="0"/>
                </a:endParaRPr>
              </a:p>
            </p:txBody>
          </p:sp>
          <p:sp>
            <p:nvSpPr>
              <p:cNvPr id="24608" name="Line 32"/>
              <p:cNvSpPr>
                <a:spLocks noChangeAspect="1" noChangeShapeType="1"/>
              </p:cNvSpPr>
              <p:nvPr/>
            </p:nvSpPr>
            <p:spPr bwMode="auto">
              <a:xfrm>
                <a:off x="1623" y="2815"/>
                <a:ext cx="609" cy="1"/>
              </a:xfrm>
              <a:prstGeom prst="line">
                <a:avLst/>
              </a:prstGeom>
              <a:noFill/>
              <a:ln w="9525">
                <a:solidFill>
                  <a:srgbClr val="000000"/>
                </a:solidFill>
                <a:round/>
                <a:headEnd/>
                <a:tailEnd/>
              </a:ln>
            </p:spPr>
            <p:txBody>
              <a:bodyPr/>
              <a:lstStyle/>
              <a:p>
                <a:endParaRPr lang="en-US"/>
              </a:p>
            </p:txBody>
          </p:sp>
          <p:sp>
            <p:nvSpPr>
              <p:cNvPr id="24609" name="Line 33"/>
              <p:cNvSpPr>
                <a:spLocks noChangeAspect="1" noChangeShapeType="1"/>
              </p:cNvSpPr>
              <p:nvPr/>
            </p:nvSpPr>
            <p:spPr bwMode="auto">
              <a:xfrm flipV="1">
                <a:off x="1623" y="2859"/>
                <a:ext cx="614" cy="0"/>
              </a:xfrm>
              <a:prstGeom prst="line">
                <a:avLst/>
              </a:prstGeom>
              <a:noFill/>
              <a:ln w="9525">
                <a:solidFill>
                  <a:srgbClr val="000000"/>
                </a:solidFill>
                <a:round/>
                <a:headEnd/>
                <a:tailEnd/>
              </a:ln>
            </p:spPr>
            <p:txBody>
              <a:bodyPr/>
              <a:lstStyle/>
              <a:p>
                <a:endParaRPr lang="en-US"/>
              </a:p>
            </p:txBody>
          </p:sp>
          <p:sp>
            <p:nvSpPr>
              <p:cNvPr id="24610" name="Rectangle 34"/>
              <p:cNvSpPr>
                <a:spLocks noChangeAspect="1" noChangeArrowheads="1"/>
              </p:cNvSpPr>
              <p:nvPr/>
            </p:nvSpPr>
            <p:spPr bwMode="auto">
              <a:xfrm>
                <a:off x="1641" y="2865"/>
                <a:ext cx="491" cy="83"/>
              </a:xfrm>
              <a:prstGeom prst="rect">
                <a:avLst/>
              </a:prstGeom>
              <a:noFill/>
              <a:ln w="9525">
                <a:noFill/>
                <a:miter lim="800000"/>
                <a:headEnd/>
                <a:tailEnd/>
              </a:ln>
            </p:spPr>
            <p:txBody>
              <a:bodyPr wrap="none" lIns="0" tIns="0" rIns="0" bIns="0">
                <a:spAutoFit/>
              </a:bodyPr>
              <a:lstStyle/>
              <a:p>
                <a:pPr algn="l" eaLnBrk="1" hangingPunct="1"/>
                <a:r>
                  <a:rPr lang="en-US" sz="1600">
                    <a:solidFill>
                      <a:srgbClr val="000000"/>
                    </a:solidFill>
                    <a:latin typeface="Arial" pitchFamily="34" charset="0"/>
                  </a:rPr>
                  <a:t>calculateBonus</a:t>
                </a:r>
                <a:r>
                  <a:rPr lang="en-GB" sz="1600">
                    <a:solidFill>
                      <a:srgbClr val="000000"/>
                    </a:solidFill>
                    <a:latin typeface="Arial" pitchFamily="34" charset="0"/>
                  </a:rPr>
                  <a:t>( )</a:t>
                </a:r>
                <a:endParaRPr lang="en-US" sz="1600">
                  <a:latin typeface="Times New Roman" pitchFamily="18" charset="0"/>
                </a:endParaRPr>
              </a:p>
            </p:txBody>
          </p:sp>
        </p:grpSp>
      </p:grpSp>
      <mc:AlternateContent xmlns:mc="http://schemas.openxmlformats.org/markup-compatibility/2006">
        <mc:Choice xmlns:p14="http://schemas.microsoft.com/office/powerpoint/2010/main" Requires="p14">
          <p:contentPart p14:bwMode="auto" r:id="rId2">
            <p14:nvContentPartPr>
              <p14:cNvPr id="6" name="Ink 5"/>
              <p14:cNvContentPartPr/>
              <p14:nvPr/>
            </p14:nvContentPartPr>
            <p14:xfrm>
              <a:off x="260640" y="1771560"/>
              <a:ext cx="3137400" cy="5086800"/>
            </p14:xfrm>
          </p:contentPart>
        </mc:Choice>
        <mc:Fallback>
          <p:pic>
            <p:nvPicPr>
              <p:cNvPr id="6" name="Ink 5"/>
              <p:cNvPicPr/>
              <p:nvPr/>
            </p:nvPicPr>
            <p:blipFill>
              <a:blip r:embed="rId3"/>
              <a:stretch>
                <a:fillRect/>
              </a:stretch>
            </p:blipFill>
            <p:spPr>
              <a:xfrm>
                <a:off x="257760" y="1766160"/>
                <a:ext cx="3146040" cy="5096160"/>
              </a:xfrm>
              <a:prstGeom prst="rect">
                <a:avLst/>
              </a:prstGeom>
            </p:spPr>
          </p:pic>
        </mc:Fallback>
      </mc:AlternateContent>
      <mc:AlternateContent xmlns:mc="http://schemas.openxmlformats.org/markup-compatibility/2006">
        <mc:Choice xmlns:p14="http://schemas.microsoft.com/office/powerpoint/2010/main" Requires="p14">
          <p:contentPart p14:bwMode="auto" r:id="rId4">
            <p14:nvContentPartPr>
              <p14:cNvPr id="7" name="Ink 6"/>
              <p14:cNvContentPartPr/>
              <p14:nvPr/>
            </p14:nvContentPartPr>
            <p14:xfrm>
              <a:off x="7523640" y="419040"/>
              <a:ext cx="1340280" cy="4350240"/>
            </p14:xfrm>
          </p:contentPart>
        </mc:Choice>
        <mc:Fallback>
          <p:pic>
            <p:nvPicPr>
              <p:cNvPr id="7" name="Ink 6"/>
              <p:cNvPicPr/>
              <p:nvPr/>
            </p:nvPicPr>
            <p:blipFill>
              <a:blip r:embed="rId5"/>
              <a:stretch>
                <a:fillRect/>
              </a:stretch>
            </p:blipFill>
            <p:spPr>
              <a:xfrm>
                <a:off x="7521120" y="415440"/>
                <a:ext cx="1352160" cy="4362480"/>
              </a:xfrm>
              <a:prstGeom prst="rect">
                <a:avLst/>
              </a:prstGeom>
            </p:spPr>
          </p:pic>
        </mc:Fallback>
      </mc:AlternateContent>
      <mc:AlternateContent xmlns:mc="http://schemas.openxmlformats.org/markup-compatibility/2006">
        <mc:Choice xmlns:p14="http://schemas.microsoft.com/office/powerpoint/2010/main" Requires="p14">
          <p:contentPart p14:bwMode="auto" r:id="rId6">
            <p14:nvContentPartPr>
              <p14:cNvPr id="8" name="Ink 7"/>
              <p14:cNvContentPartPr/>
              <p14:nvPr/>
            </p14:nvContentPartPr>
            <p14:xfrm>
              <a:off x="2273760" y="0"/>
              <a:ext cx="1938600" cy="1924920"/>
            </p14:xfrm>
          </p:contentPart>
        </mc:Choice>
        <mc:Fallback>
          <p:pic>
            <p:nvPicPr>
              <p:cNvPr id="8" name="Ink 7"/>
              <p:cNvPicPr/>
              <p:nvPr/>
            </p:nvPicPr>
            <p:blipFill>
              <a:blip r:embed="rId7"/>
              <a:stretch>
                <a:fillRect/>
              </a:stretch>
            </p:blipFill>
            <p:spPr>
              <a:xfrm>
                <a:off x="2271240" y="-3240"/>
                <a:ext cx="1946880" cy="1935000"/>
              </a:xfrm>
              <a:prstGeom prst="rect">
                <a:avLst/>
              </a:prstGeom>
            </p:spPr>
          </p:pic>
        </mc:Fallback>
      </mc:AlternateContent>
    </p:spTree>
    <p:extLst>
      <p:ext uri="{BB962C8B-B14F-4D97-AF65-F5344CB8AC3E}">
        <p14:creationId xmlns:p14="http://schemas.microsoft.com/office/powerpoint/2010/main" val="2757437187"/>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p>
            <a:fld id="{D0623059-A71E-4F14-9B8B-AEF4B42DB0D9}" type="slidenum">
              <a:rPr lang="en-US"/>
              <a:pPr/>
              <a:t>85</a:t>
            </a:fld>
            <a:endParaRPr lang="en-US"/>
          </a:p>
        </p:txBody>
      </p:sp>
      <p:sp>
        <p:nvSpPr>
          <p:cNvPr id="599042" name="Rectangle 2"/>
          <p:cNvSpPr>
            <a:spLocks noGrp="1" noChangeArrowheads="1"/>
          </p:cNvSpPr>
          <p:nvPr>
            <p:ph type="title"/>
          </p:nvPr>
        </p:nvSpPr>
        <p:spPr/>
        <p:txBody>
          <a:bodyPr>
            <a:normAutofit fontScale="90000"/>
          </a:bodyPr>
          <a:lstStyle/>
          <a:p>
            <a:r>
              <a:rPr lang="en-US">
                <a:solidFill>
                  <a:srgbClr val="424542"/>
                </a:solidFill>
                <a:latin typeface="Verdana" pitchFamily="34" charset="0"/>
                <a:cs typeface="Times New Roman" pitchFamily="18" charset="0"/>
              </a:rPr>
              <a:t/>
            </a:r>
            <a:br>
              <a:rPr lang="en-US">
                <a:solidFill>
                  <a:srgbClr val="424542"/>
                </a:solidFill>
                <a:latin typeface="Verdana" pitchFamily="34" charset="0"/>
                <a:cs typeface="Times New Roman" pitchFamily="18" charset="0"/>
              </a:rPr>
            </a:br>
            <a:r>
              <a:rPr lang="en-US">
                <a:solidFill>
                  <a:srgbClr val="424542"/>
                </a:solidFill>
                <a:latin typeface="Verdana" pitchFamily="34" charset="0"/>
                <a:cs typeface="Times New Roman" pitchFamily="18" charset="0"/>
              </a:rPr>
              <a:t/>
            </a:r>
            <a:br>
              <a:rPr lang="en-US">
                <a:solidFill>
                  <a:srgbClr val="424542"/>
                </a:solidFill>
                <a:latin typeface="Verdana" pitchFamily="34" charset="0"/>
                <a:cs typeface="Times New Roman" pitchFamily="18" charset="0"/>
              </a:rPr>
            </a:br>
            <a:r>
              <a:rPr lang="en-US">
                <a:solidFill>
                  <a:srgbClr val="424542"/>
                </a:solidFill>
                <a:latin typeface="Verdana" pitchFamily="34" charset="0"/>
                <a:cs typeface="Times New Roman" pitchFamily="18" charset="0"/>
              </a:rPr>
              <a:t> </a:t>
            </a:r>
            <a:r>
              <a:rPr lang="en-US" b="1">
                <a:solidFill>
                  <a:schemeClr val="folHlink"/>
                </a:solidFill>
                <a:cs typeface="Times New Roman" pitchFamily="18" charset="0"/>
              </a:rPr>
              <a:t>Generalization</a:t>
            </a:r>
          </a:p>
        </p:txBody>
      </p:sp>
      <p:sp>
        <p:nvSpPr>
          <p:cNvPr id="599043" name="Rectangle 3"/>
          <p:cNvSpPr>
            <a:spLocks noGrp="1" noChangeArrowheads="1"/>
          </p:cNvSpPr>
          <p:nvPr>
            <p:ph type="body" idx="1"/>
          </p:nvPr>
        </p:nvSpPr>
        <p:spPr>
          <a:xfrm>
            <a:off x="4191000" y="2017713"/>
            <a:ext cx="4764088" cy="4114800"/>
          </a:xfrm>
        </p:spPr>
        <p:txBody>
          <a:bodyPr/>
          <a:lstStyle/>
          <a:p>
            <a:pPr>
              <a:lnSpc>
                <a:spcPct val="90000"/>
              </a:lnSpc>
            </a:pPr>
            <a:r>
              <a:rPr lang="en-US" sz="2400">
                <a:solidFill>
                  <a:srgbClr val="424542"/>
                </a:solidFill>
                <a:latin typeface="Verdana" pitchFamily="34" charset="0"/>
                <a:cs typeface="Times New Roman" pitchFamily="18" charset="0"/>
              </a:rPr>
              <a:t>Generalization is another name for inheritance or an "is a" relationship. It refers to a relationship between two classes where one class is a specialized version of another. For example, Honda is a type of car. So the class Honda would have a generalization relationship with the class car.</a:t>
            </a:r>
            <a:br>
              <a:rPr lang="en-US" sz="2400">
                <a:solidFill>
                  <a:srgbClr val="424542"/>
                </a:solidFill>
                <a:latin typeface="Verdana" pitchFamily="34" charset="0"/>
                <a:cs typeface="Times New Roman" pitchFamily="18" charset="0"/>
              </a:rPr>
            </a:br>
            <a:r>
              <a:rPr lang="en-US" sz="2400">
                <a:solidFill>
                  <a:srgbClr val="424542"/>
                </a:solidFill>
                <a:latin typeface="Verdana" pitchFamily="34" charset="0"/>
                <a:cs typeface="Times New Roman" pitchFamily="18" charset="0"/>
              </a:rPr>
              <a:t/>
            </a:r>
            <a:br>
              <a:rPr lang="en-US" sz="2400">
                <a:solidFill>
                  <a:srgbClr val="424542"/>
                </a:solidFill>
                <a:latin typeface="Verdana" pitchFamily="34" charset="0"/>
                <a:cs typeface="Times New Roman" pitchFamily="18" charset="0"/>
              </a:rPr>
            </a:br>
            <a:endParaRPr lang="en-US" sz="2400">
              <a:solidFill>
                <a:srgbClr val="424542"/>
              </a:solidFill>
              <a:latin typeface="Verdana" pitchFamily="34" charset="0"/>
              <a:cs typeface="Times New Roman" pitchFamily="18" charset="0"/>
            </a:endParaRPr>
          </a:p>
        </p:txBody>
      </p:sp>
      <p:sp>
        <p:nvSpPr>
          <p:cNvPr id="599045" name="Rectangle 5"/>
          <p:cNvSpPr>
            <a:spLocks noChangeArrowheads="1"/>
          </p:cNvSpPr>
          <p:nvPr/>
        </p:nvSpPr>
        <p:spPr bwMode="auto">
          <a:xfrm>
            <a:off x="3619500" y="2838450"/>
            <a:ext cx="9144000" cy="0"/>
          </a:xfrm>
          <a:prstGeom prst="rect">
            <a:avLst/>
          </a:prstGeom>
          <a:noFill/>
          <a:ln w="12700" cap="sq">
            <a:noFill/>
            <a:miter lim="800000"/>
            <a:headEnd type="none" w="sm" len="sm"/>
            <a:tailEnd type="none" w="sm" len="sm"/>
          </a:ln>
          <a:effectLst/>
        </p:spPr>
        <p:txBody>
          <a:bodyPr>
            <a:spAutoFit/>
          </a:bodyPr>
          <a:lstStyle/>
          <a:p>
            <a:endParaRPr lang="en-US"/>
          </a:p>
        </p:txBody>
      </p:sp>
      <p:pic>
        <p:nvPicPr>
          <p:cNvPr id="599044" name="Picture 4" descr="http://www.smartdraw.com/resources/centers/uml/images/generalization.gif"/>
          <p:cNvPicPr>
            <a:picLocks noChangeAspect="1" noChangeArrowheads="1"/>
          </p:cNvPicPr>
          <p:nvPr/>
        </p:nvPicPr>
        <p:blipFill>
          <a:blip r:embed="rId2" r:link="rId3" cstate="print"/>
          <a:srcRect/>
          <a:stretch>
            <a:fillRect/>
          </a:stretch>
        </p:blipFill>
        <p:spPr bwMode="auto">
          <a:xfrm>
            <a:off x="685800" y="2743200"/>
            <a:ext cx="3733800" cy="2314575"/>
          </a:xfrm>
          <a:prstGeom prst="rect">
            <a:avLst/>
          </a:prstGeom>
          <a:noFill/>
        </p:spPr>
      </p:pic>
    </p:spTree>
    <p:extLst>
      <p:ext uri="{BB962C8B-B14F-4D97-AF65-F5344CB8AC3E}">
        <p14:creationId xmlns:p14="http://schemas.microsoft.com/office/powerpoint/2010/main" val="2708810301"/>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01168" y="762000"/>
            <a:ext cx="8303959" cy="5334000"/>
          </a:xfrm>
        </p:spPr>
      </p:pic>
      <p:sp>
        <p:nvSpPr>
          <p:cNvPr id="4" name="Slide Number Placeholder 3"/>
          <p:cNvSpPr>
            <a:spLocks noGrp="1"/>
          </p:cNvSpPr>
          <p:nvPr>
            <p:ph type="sldNum" sz="quarter" idx="12"/>
          </p:nvPr>
        </p:nvSpPr>
        <p:spPr/>
        <p:txBody>
          <a:bodyPr/>
          <a:lstStyle/>
          <a:p>
            <a:fld id="{E14B2D7F-B40D-4BB7-AEA0-D2C69C1702EF}" type="slidenum">
              <a:rPr lang="en-US" smtClean="0"/>
              <a:pPr/>
              <a:t>86</a:t>
            </a:fld>
            <a:endParaRPr lang="en-US"/>
          </a:p>
        </p:txBody>
      </p:sp>
    </p:spTree>
    <p:extLst>
      <p:ext uri="{BB962C8B-B14F-4D97-AF65-F5344CB8AC3E}">
        <p14:creationId xmlns:p14="http://schemas.microsoft.com/office/powerpoint/2010/main" val="3677433301"/>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p:cNvSpPr>
            <a:spLocks noGrp="1"/>
          </p:cNvSpPr>
          <p:nvPr>
            <p:ph type="sldNum" sz="quarter" idx="12"/>
          </p:nvPr>
        </p:nvSpPr>
        <p:spPr/>
        <p:txBody>
          <a:bodyPr/>
          <a:lstStyle/>
          <a:p>
            <a:fld id="{5884FC07-67F5-4E27-B49F-86951087DF6F}" type="slidenum">
              <a:rPr lang="en-US"/>
              <a:pPr/>
              <a:t>87</a:t>
            </a:fld>
            <a:endParaRPr lang="en-US"/>
          </a:p>
        </p:txBody>
      </p:sp>
      <p:sp>
        <p:nvSpPr>
          <p:cNvPr id="623618" name="Rectangle 2"/>
          <p:cNvSpPr>
            <a:spLocks noGrp="1" noChangeArrowheads="1"/>
          </p:cNvSpPr>
          <p:nvPr>
            <p:ph type="title"/>
          </p:nvPr>
        </p:nvSpPr>
        <p:spPr/>
        <p:txBody>
          <a:bodyPr/>
          <a:lstStyle/>
          <a:p>
            <a:r>
              <a:rPr lang="en-US"/>
              <a:t>Relationships</a:t>
            </a:r>
          </a:p>
        </p:txBody>
      </p:sp>
      <p:sp>
        <p:nvSpPr>
          <p:cNvPr id="623619" name="Rectangle 3"/>
          <p:cNvSpPr>
            <a:spLocks noGrp="1" noChangeArrowheads="1"/>
          </p:cNvSpPr>
          <p:nvPr>
            <p:ph type="body" sz="half" idx="1"/>
          </p:nvPr>
        </p:nvSpPr>
        <p:spPr>
          <a:xfrm>
            <a:off x="990600" y="1981200"/>
            <a:ext cx="7351712" cy="3773487"/>
          </a:xfrm>
        </p:spPr>
        <p:txBody>
          <a:bodyPr/>
          <a:lstStyle/>
          <a:p>
            <a:pPr>
              <a:lnSpc>
                <a:spcPct val="80000"/>
              </a:lnSpc>
            </a:pPr>
            <a:r>
              <a:rPr lang="en-US" sz="2400" b="1" dirty="0"/>
              <a:t>Dependency: </a:t>
            </a:r>
            <a:r>
              <a:rPr lang="en-US" sz="2400" dirty="0"/>
              <a:t>When a class uses another class, perhaps as a member variable or a parameter, and so "depends" on that class, a Dependency relationship is formed. A </a:t>
            </a:r>
            <a:r>
              <a:rPr lang="en-US" sz="2400" b="1" dirty="0"/>
              <a:t>Dependency</a:t>
            </a:r>
            <a:r>
              <a:rPr lang="en-US" sz="2400" dirty="0"/>
              <a:t> is a relationship where the client does not have semantic knowledge of the supplier. It can be used, for example to show the relationship between an "encoder" class and a "generic Algorithm" class that is inserted in runtime to help it encode a stream. A dependency is shown as a dashed line pointing from the client to the supplier. </a:t>
            </a:r>
          </a:p>
        </p:txBody>
      </p:sp>
      <p:pic>
        <p:nvPicPr>
          <p:cNvPr id="74754" name="Picture 2" descr="Two class shapes, named Client and Supplier, are connected by a dashed line with an open arrow pointing from the Client to the Supplier."/>
          <p:cNvPicPr>
            <a:picLocks noChangeAspect="1" noChangeArrowheads="1"/>
          </p:cNvPicPr>
          <p:nvPr/>
        </p:nvPicPr>
        <p:blipFill>
          <a:blip r:embed="rId2" cstate="print"/>
          <a:srcRect/>
          <a:stretch>
            <a:fillRect/>
          </a:stretch>
        </p:blipFill>
        <p:spPr bwMode="auto">
          <a:xfrm>
            <a:off x="1295400" y="5424146"/>
            <a:ext cx="6934200" cy="1433854"/>
          </a:xfrm>
          <a:prstGeom prst="rect">
            <a:avLst/>
          </a:prstGeom>
          <a:noFill/>
        </p:spPr>
      </p:pic>
    </p:spTree>
    <p:extLst>
      <p:ext uri="{BB962C8B-B14F-4D97-AF65-F5344CB8AC3E}">
        <p14:creationId xmlns:p14="http://schemas.microsoft.com/office/powerpoint/2010/main" val="841571198"/>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50A47E4F-D651-46B6-AD93-21940D14238E}" type="slidenum">
              <a:rPr lang="en-US"/>
              <a:pPr/>
              <a:t>88</a:t>
            </a:fld>
            <a:endParaRPr lang="en-US"/>
          </a:p>
        </p:txBody>
      </p:sp>
      <p:sp>
        <p:nvSpPr>
          <p:cNvPr id="624642" name="Rectangle 2"/>
          <p:cNvSpPr>
            <a:spLocks noGrp="1" noChangeArrowheads="1"/>
          </p:cNvSpPr>
          <p:nvPr>
            <p:ph type="title"/>
          </p:nvPr>
        </p:nvSpPr>
        <p:spPr>
          <a:xfrm>
            <a:off x="1143000" y="228600"/>
            <a:ext cx="7107238" cy="928688"/>
          </a:xfrm>
        </p:spPr>
        <p:txBody>
          <a:bodyPr/>
          <a:lstStyle/>
          <a:p>
            <a:r>
              <a:rPr lang="en-US"/>
              <a:t>Relationships</a:t>
            </a:r>
          </a:p>
        </p:txBody>
      </p:sp>
      <p:pic>
        <p:nvPicPr>
          <p:cNvPr id="624643" name="Picture 3"/>
          <p:cNvPicPr>
            <a:picLocks noGrp="1" noChangeAspect="1" noChangeArrowheads="1"/>
          </p:cNvPicPr>
          <p:nvPr>
            <p:ph idx="1"/>
          </p:nvPr>
        </p:nvPicPr>
        <p:blipFill>
          <a:blip r:embed="rId2" cstate="print"/>
          <a:srcRect/>
          <a:stretch>
            <a:fillRect/>
          </a:stretch>
        </p:blipFill>
        <p:spPr>
          <a:xfrm>
            <a:off x="533400" y="1143000"/>
            <a:ext cx="8077200" cy="5332413"/>
          </a:xfrm>
          <a:noFill/>
          <a:ln/>
        </p:spPr>
      </p:pic>
    </p:spTree>
    <p:extLst>
      <p:ext uri="{BB962C8B-B14F-4D97-AF65-F5344CB8AC3E}">
        <p14:creationId xmlns:p14="http://schemas.microsoft.com/office/powerpoint/2010/main" val="462875870"/>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err="1" smtClean="0">
                <a:solidFill>
                  <a:schemeClr val="accent2"/>
                </a:solidFill>
              </a:rPr>
              <a:t>Statechart</a:t>
            </a:r>
            <a:r>
              <a:rPr lang="en-US" dirty="0">
                <a:solidFill>
                  <a:schemeClr val="accent2"/>
                </a:solidFill>
              </a:rPr>
              <a:t> </a:t>
            </a:r>
            <a:r>
              <a:rPr lang="en-US" dirty="0" smtClean="0">
                <a:solidFill>
                  <a:schemeClr val="accent2"/>
                </a:solidFill>
              </a:rPr>
              <a:t>diagrams</a:t>
            </a:r>
            <a:r>
              <a:rPr lang="en-US" u="sng" dirty="0" smtClean="0">
                <a:solidFill>
                  <a:schemeClr val="accent2"/>
                </a:solidFill>
              </a:rPr>
              <a:t/>
            </a:r>
            <a:br>
              <a:rPr lang="en-US" u="sng" dirty="0" smtClean="0">
                <a:solidFill>
                  <a:schemeClr val="accent2"/>
                </a:solidFill>
              </a:rPr>
            </a:br>
            <a:endParaRPr lang="en-US" dirty="0"/>
          </a:p>
        </p:txBody>
      </p:sp>
      <p:sp>
        <p:nvSpPr>
          <p:cNvPr id="3" name="Subtitle 2"/>
          <p:cNvSpPr>
            <a:spLocks noGrp="1"/>
          </p:cNvSpPr>
          <p:nvPr>
            <p:ph type="subTitle" idx="1"/>
          </p:nvPr>
        </p:nvSpPr>
        <p:spPr/>
        <p:txBody>
          <a:bodyPr/>
          <a:lstStyle/>
          <a:p>
            <a:endParaRPr lang="en-US" dirty="0"/>
          </a:p>
        </p:txBody>
      </p:sp>
      <mc:AlternateContent xmlns:mc="http://schemas.openxmlformats.org/markup-compatibility/2006">
        <mc:Choice xmlns:p14="http://schemas.microsoft.com/office/powerpoint/2010/main" Requires="p14">
          <p:contentPart p14:bwMode="auto" r:id="rId2">
            <p14:nvContentPartPr>
              <p14:cNvPr id="4" name="Ink 3"/>
              <p14:cNvContentPartPr/>
              <p14:nvPr/>
            </p14:nvContentPartPr>
            <p14:xfrm>
              <a:off x="595080" y="479160"/>
              <a:ext cx="7900920" cy="5040360"/>
            </p14:xfrm>
          </p:contentPart>
        </mc:Choice>
        <mc:Fallback>
          <p:pic>
            <p:nvPicPr>
              <p:cNvPr id="4" name="Ink 3"/>
              <p:cNvPicPr/>
              <p:nvPr/>
            </p:nvPicPr>
            <p:blipFill>
              <a:blip r:embed="rId3"/>
              <a:stretch>
                <a:fillRect/>
              </a:stretch>
            </p:blipFill>
            <p:spPr>
              <a:xfrm>
                <a:off x="590760" y="474480"/>
                <a:ext cx="7913520" cy="5052240"/>
              </a:xfrm>
              <a:prstGeom prst="rect">
                <a:avLst/>
              </a:prstGeom>
            </p:spPr>
          </p:pic>
        </mc:Fallback>
      </mc:AlternateContent>
      <mc:AlternateContent xmlns:mc="http://schemas.openxmlformats.org/markup-compatibility/2006">
        <mc:Choice xmlns:p14="http://schemas.microsoft.com/office/powerpoint/2010/main" Requires="p14">
          <p:contentPart p14:bwMode="auto" r:id="rId4">
            <p14:nvContentPartPr>
              <p14:cNvPr id="5" name="Ink 4"/>
              <p14:cNvContentPartPr/>
              <p14:nvPr/>
            </p14:nvContentPartPr>
            <p14:xfrm>
              <a:off x="2977560" y="1671480"/>
              <a:ext cx="1353960" cy="714960"/>
            </p14:xfrm>
          </p:contentPart>
        </mc:Choice>
        <mc:Fallback>
          <p:pic>
            <p:nvPicPr>
              <p:cNvPr id="5" name="Ink 4"/>
              <p:cNvPicPr/>
              <p:nvPr/>
            </p:nvPicPr>
            <p:blipFill>
              <a:blip r:embed="rId5"/>
              <a:stretch>
                <a:fillRect/>
              </a:stretch>
            </p:blipFill>
            <p:spPr>
              <a:xfrm>
                <a:off x="2973600" y="1666800"/>
                <a:ext cx="1362600" cy="727200"/>
              </a:xfrm>
              <a:prstGeom prst="rect">
                <a:avLst/>
              </a:prstGeom>
            </p:spPr>
          </p:pic>
        </mc:Fallback>
      </mc:AlternateContent>
    </p:spTree>
    <p:extLst>
      <p:ext uri="{BB962C8B-B14F-4D97-AF65-F5344CB8AC3E}">
        <p14:creationId xmlns:p14="http://schemas.microsoft.com/office/powerpoint/2010/main" val="264027519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p:txBody>
          <a:bodyPr/>
          <a:lstStyle/>
          <a:p>
            <a:pPr eaLnBrk="1" hangingPunct="1"/>
            <a:r>
              <a:rPr lang="en-US" altLang="en-US" smtClean="0"/>
              <a:t>Pure Fabrication</a:t>
            </a:r>
          </a:p>
        </p:txBody>
      </p:sp>
      <p:sp>
        <p:nvSpPr>
          <p:cNvPr id="11267" name="Content Placeholder 2"/>
          <p:cNvSpPr>
            <a:spLocks noGrp="1"/>
          </p:cNvSpPr>
          <p:nvPr>
            <p:ph idx="1"/>
          </p:nvPr>
        </p:nvSpPr>
        <p:spPr/>
        <p:txBody>
          <a:bodyPr/>
          <a:lstStyle/>
          <a:p>
            <a:pPr eaLnBrk="1" hangingPunct="1"/>
            <a:r>
              <a:rPr lang="en-US" altLang="en-US" smtClean="0"/>
              <a:t>Assign a highly cohesive set of responsibilities to a convenience class that does not represent a domain object, but which supports high cohesion, low coupling, and reuse.</a:t>
            </a:r>
          </a:p>
          <a:p>
            <a:pPr eaLnBrk="1" hangingPunct="1"/>
            <a:r>
              <a:rPr lang="en-US" altLang="en-US" smtClean="0"/>
              <a:t>Called “fabrication” because it is “made up,” not immediately obvious</a:t>
            </a:r>
          </a:p>
        </p:txBody>
      </p:sp>
      <p:sp>
        <p:nvSpPr>
          <p:cNvPr id="4" name="Footer Placeholder 3"/>
          <p:cNvSpPr>
            <a:spLocks noGrp="1"/>
          </p:cNvSpPr>
          <p:nvPr>
            <p:ph type="ftr" sz="quarter" idx="11"/>
          </p:nvPr>
        </p:nvSpPr>
        <p:spPr/>
        <p:txBody>
          <a:bodyPr/>
          <a:lstStyle/>
          <a:p>
            <a:pPr>
              <a:defRPr/>
            </a:pPr>
            <a:r>
              <a:rPr lang="en-US" smtClean="0"/>
              <a:t>OO Design</a:t>
            </a:r>
            <a:endParaRPr lang="en-US"/>
          </a:p>
        </p:txBody>
      </p:sp>
    </p:spTree>
    <p:extLst>
      <p:ext uri="{BB962C8B-B14F-4D97-AF65-F5344CB8AC3E}">
        <p14:creationId xmlns:p14="http://schemas.microsoft.com/office/powerpoint/2010/main" val="2602936720"/>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u="sng" dirty="0" err="1" smtClean="0">
                <a:solidFill>
                  <a:schemeClr val="accent2"/>
                </a:solidFill>
              </a:rPr>
              <a:t>Statechart</a:t>
            </a:r>
            <a:r>
              <a:rPr lang="en-US" u="sng" dirty="0" smtClean="0">
                <a:solidFill>
                  <a:schemeClr val="accent2"/>
                </a:solidFill>
              </a:rPr>
              <a:t> diagrams</a:t>
            </a:r>
            <a:br>
              <a:rPr lang="en-US" u="sng" dirty="0" smtClean="0">
                <a:solidFill>
                  <a:schemeClr val="accent2"/>
                </a:solidFill>
              </a:rPr>
            </a:br>
            <a:endParaRPr lang="en-US" dirty="0"/>
          </a:p>
        </p:txBody>
      </p:sp>
      <p:sp>
        <p:nvSpPr>
          <p:cNvPr id="3" name="Content Placeholder 2"/>
          <p:cNvSpPr>
            <a:spLocks noGrp="1"/>
          </p:cNvSpPr>
          <p:nvPr>
            <p:ph idx="1"/>
          </p:nvPr>
        </p:nvSpPr>
        <p:spPr/>
        <p:txBody>
          <a:bodyPr/>
          <a:lstStyle/>
          <a:p>
            <a:r>
              <a:rPr lang="en-US" dirty="0" smtClean="0"/>
              <a:t>Describe the dynamic behavior of an individual object as a finite state machine.</a:t>
            </a:r>
          </a:p>
          <a:p>
            <a:pPr>
              <a:lnSpc>
                <a:spcPct val="90000"/>
              </a:lnSpc>
            </a:pPr>
            <a:r>
              <a:rPr lang="en-GB" dirty="0" smtClean="0"/>
              <a:t>How to model object life cycles using </a:t>
            </a:r>
            <a:r>
              <a:rPr lang="en-GB" dirty="0" err="1" smtClean="0"/>
              <a:t>statecharts</a:t>
            </a:r>
            <a:endParaRPr lang="en-GB" dirty="0" smtClean="0"/>
          </a:p>
          <a:p>
            <a:pPr>
              <a:lnSpc>
                <a:spcPct val="90000"/>
              </a:lnSpc>
            </a:pPr>
            <a:r>
              <a:rPr lang="en-GB" dirty="0" smtClean="0"/>
              <a:t>How to develop </a:t>
            </a:r>
            <a:r>
              <a:rPr lang="en-GB" dirty="0" err="1" smtClean="0"/>
              <a:t>statechart</a:t>
            </a:r>
            <a:r>
              <a:rPr lang="en-GB" dirty="0" smtClean="0"/>
              <a:t> diagrams from interaction diagrams</a:t>
            </a:r>
          </a:p>
          <a:p>
            <a:pPr>
              <a:lnSpc>
                <a:spcPct val="90000"/>
              </a:lnSpc>
            </a:pPr>
            <a:r>
              <a:rPr lang="en-GB" dirty="0" smtClean="0"/>
              <a:t>How to model concurrent behaviour in an object</a:t>
            </a:r>
          </a:p>
          <a:p>
            <a:endParaRPr lang="en-US" dirty="0" smtClean="0"/>
          </a:p>
          <a:p>
            <a:endParaRPr lang="en-US" dirty="0"/>
          </a:p>
        </p:txBody>
      </p:sp>
    </p:spTree>
    <p:extLst>
      <p:ext uri="{BB962C8B-B14F-4D97-AF65-F5344CB8AC3E}">
        <p14:creationId xmlns:p14="http://schemas.microsoft.com/office/powerpoint/2010/main" val="2815031718"/>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685800" y="609600"/>
            <a:ext cx="7772400" cy="609600"/>
          </a:xfrm>
          <a:noFill/>
          <a:ln/>
        </p:spPr>
        <p:txBody>
          <a:bodyPr>
            <a:normAutofit fontScale="90000"/>
          </a:bodyPr>
          <a:lstStyle/>
          <a:p>
            <a:r>
              <a:rPr lang="en-US"/>
              <a:t>UML Statechart Diagram</a:t>
            </a:r>
          </a:p>
        </p:txBody>
      </p:sp>
      <p:sp>
        <p:nvSpPr>
          <p:cNvPr id="79875" name="Rectangle 3"/>
          <p:cNvSpPr>
            <a:spLocks noGrp="1" noChangeArrowheads="1"/>
          </p:cNvSpPr>
          <p:nvPr>
            <p:ph type="body" idx="1"/>
          </p:nvPr>
        </p:nvSpPr>
        <p:spPr>
          <a:xfrm>
            <a:off x="762000" y="1295400"/>
            <a:ext cx="7772400" cy="4114800"/>
          </a:xfrm>
          <a:noFill/>
          <a:ln/>
        </p:spPr>
        <p:txBody>
          <a:bodyPr/>
          <a:lstStyle/>
          <a:p>
            <a:r>
              <a:rPr lang="en-US" sz="4000"/>
              <a:t>A statechart diagram (also called a </a:t>
            </a:r>
            <a:r>
              <a:rPr lang="en-US" sz="4000" i="1">
                <a:solidFill>
                  <a:srgbClr val="0066FF"/>
                </a:solidFill>
              </a:rPr>
              <a:t>state diagram</a:t>
            </a:r>
            <a:r>
              <a:rPr lang="en-US" sz="4000"/>
              <a:t>) shows the sequence of states that an object goes through during its life in response to outside stimuli and messages.</a:t>
            </a:r>
            <a:r>
              <a:rPr lang="en-US" b="0">
                <a:latin typeface="Times New Roman" pitchFamily="18" charset="0"/>
              </a:rPr>
              <a:t> </a:t>
            </a:r>
          </a:p>
        </p:txBody>
      </p:sp>
    </p:spTree>
    <p:extLst>
      <p:ext uri="{BB962C8B-B14F-4D97-AF65-F5344CB8AC3E}">
        <p14:creationId xmlns:p14="http://schemas.microsoft.com/office/powerpoint/2010/main" val="1066200700"/>
      </p:ext>
    </p:extLst>
  </p:cSld>
  <p:clrMapOvr>
    <a:masterClrMapping/>
  </p:clrMapOvr>
  <p:transition>
    <p:pull dir="u"/>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2"/>
          <p:cNvSpPr>
            <a:spLocks noGrp="1" noChangeArrowheads="1"/>
          </p:cNvSpPr>
          <p:nvPr>
            <p:ph type="title"/>
          </p:nvPr>
        </p:nvSpPr>
        <p:spPr/>
        <p:txBody>
          <a:bodyPr/>
          <a:lstStyle/>
          <a:p>
            <a:r>
              <a:rPr lang="en-GB"/>
              <a:t>State</a:t>
            </a:r>
          </a:p>
        </p:txBody>
      </p:sp>
      <p:sp>
        <p:nvSpPr>
          <p:cNvPr id="277507" name="Rectangle 3"/>
          <p:cNvSpPr>
            <a:spLocks noGrp="1" noChangeArrowheads="1"/>
          </p:cNvSpPr>
          <p:nvPr>
            <p:ph type="body" idx="1"/>
          </p:nvPr>
        </p:nvSpPr>
        <p:spPr/>
        <p:txBody>
          <a:bodyPr/>
          <a:lstStyle/>
          <a:p>
            <a:pPr algn="just">
              <a:lnSpc>
                <a:spcPct val="90000"/>
              </a:lnSpc>
            </a:pPr>
            <a:r>
              <a:rPr lang="en-GB" sz="2800">
                <a:cs typeface="Times New Roman" pitchFamily="18" charset="0"/>
              </a:rPr>
              <a:t>‘A state is a condition during the life of an object or an interaction during which it satisfies some condition, performs some action or waits for some event....</a:t>
            </a:r>
          </a:p>
          <a:p>
            <a:pPr algn="just">
              <a:lnSpc>
                <a:spcPct val="90000"/>
              </a:lnSpc>
              <a:buFont typeface="Monotype Sorts" pitchFamily="2" charset="2"/>
              <a:buNone/>
            </a:pPr>
            <a:r>
              <a:rPr lang="en-GB" sz="2800">
                <a:cs typeface="Times New Roman" pitchFamily="18" charset="0"/>
              </a:rPr>
              <a:t>	Conceptually, an object remains in a state for an interval of time.  However, the semantics allow for modelling "flow-through" states which are instantaneous as well as transitions that are not instantaneous.’</a:t>
            </a:r>
          </a:p>
          <a:p>
            <a:pPr algn="r">
              <a:lnSpc>
                <a:spcPct val="90000"/>
              </a:lnSpc>
              <a:buFont typeface="Monotype Sorts" pitchFamily="2" charset="2"/>
              <a:buNone/>
            </a:pPr>
            <a:r>
              <a:rPr lang="en-GB" sz="1400">
                <a:cs typeface="Times New Roman" pitchFamily="18" charset="0"/>
              </a:rPr>
              <a:t>(OMG, 2001)</a:t>
            </a:r>
          </a:p>
          <a:p>
            <a:pPr algn="just">
              <a:lnSpc>
                <a:spcPct val="90000"/>
              </a:lnSpc>
              <a:buFont typeface="Monotype Sorts" pitchFamily="2" charset="2"/>
              <a:buNone/>
            </a:pPr>
            <a:endParaRPr lang="en-GB" sz="2800"/>
          </a:p>
        </p:txBody>
      </p:sp>
    </p:spTree>
    <p:extLst>
      <p:ext uri="{BB962C8B-B14F-4D97-AF65-F5344CB8AC3E}">
        <p14:creationId xmlns:p14="http://schemas.microsoft.com/office/powerpoint/2010/main" val="1746324277"/>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p:cNvSpPr txBox="1">
            <a:spLocks noChangeArrowheads="1"/>
          </p:cNvSpPr>
          <p:nvPr/>
        </p:nvSpPr>
        <p:spPr bwMode="auto">
          <a:xfrm>
            <a:off x="1447800" y="304800"/>
            <a:ext cx="6705600" cy="646331"/>
          </a:xfrm>
          <a:prstGeom prst="rect">
            <a:avLst/>
          </a:prstGeom>
          <a:noFill/>
          <a:ln w="9525">
            <a:noFill/>
            <a:miter lim="800000"/>
            <a:headEnd/>
            <a:tailEnd/>
          </a:ln>
          <a:effectLst/>
        </p:spPr>
        <p:txBody>
          <a:bodyPr>
            <a:spAutoFit/>
          </a:bodyPr>
          <a:lstStyle/>
          <a:p>
            <a:pPr>
              <a:spcBef>
                <a:spcPct val="50000"/>
              </a:spcBef>
            </a:pPr>
            <a:r>
              <a:rPr lang="en-US" sz="3600" dirty="0">
                <a:solidFill>
                  <a:schemeClr val="accent2"/>
                </a:solidFill>
              </a:rPr>
              <a:t>State Transition Diagrams</a:t>
            </a:r>
          </a:p>
        </p:txBody>
      </p:sp>
      <p:sp>
        <p:nvSpPr>
          <p:cNvPr id="13315" name="Text Box 3"/>
          <p:cNvSpPr txBox="1">
            <a:spLocks noChangeArrowheads="1"/>
          </p:cNvSpPr>
          <p:nvPr/>
        </p:nvSpPr>
        <p:spPr bwMode="auto">
          <a:xfrm>
            <a:off x="685800" y="1143000"/>
            <a:ext cx="7848600" cy="1187450"/>
          </a:xfrm>
          <a:prstGeom prst="rect">
            <a:avLst/>
          </a:prstGeom>
          <a:noFill/>
          <a:ln w="9525">
            <a:noFill/>
            <a:miter lim="800000"/>
            <a:headEnd/>
            <a:tailEnd/>
          </a:ln>
          <a:effectLst/>
        </p:spPr>
        <p:txBody>
          <a:bodyPr>
            <a:spAutoFit/>
          </a:bodyPr>
          <a:lstStyle/>
          <a:p>
            <a:pPr algn="l">
              <a:spcBef>
                <a:spcPct val="50000"/>
              </a:spcBef>
            </a:pPr>
            <a:r>
              <a:rPr lang="en-US" sz="2400"/>
              <a:t>State transition diagrams are a useful tool for constructing the individual classes.  Specifically, they aid in two important ways in “fleshing out” the structure of the class:</a:t>
            </a:r>
          </a:p>
        </p:txBody>
      </p:sp>
      <p:sp>
        <p:nvSpPr>
          <p:cNvPr id="13316" name="Text Box 4"/>
          <p:cNvSpPr txBox="1">
            <a:spLocks noChangeArrowheads="1"/>
          </p:cNvSpPr>
          <p:nvPr/>
        </p:nvSpPr>
        <p:spPr bwMode="auto">
          <a:xfrm>
            <a:off x="838200" y="2667000"/>
            <a:ext cx="7848600" cy="1187450"/>
          </a:xfrm>
          <a:prstGeom prst="rect">
            <a:avLst/>
          </a:prstGeom>
          <a:noFill/>
          <a:ln w="9525">
            <a:noFill/>
            <a:miter lim="800000"/>
            <a:headEnd/>
            <a:tailEnd/>
          </a:ln>
          <a:effectLst/>
        </p:spPr>
        <p:txBody>
          <a:bodyPr>
            <a:spAutoFit/>
          </a:bodyPr>
          <a:lstStyle/>
          <a:p>
            <a:pPr marL="457200" indent="-457200" algn="l">
              <a:spcBef>
                <a:spcPct val="50000"/>
              </a:spcBef>
              <a:buFontTx/>
              <a:buAutoNum type="arabicPeriod"/>
            </a:pPr>
            <a:r>
              <a:rPr lang="en-US" sz="2400" dirty="0">
                <a:solidFill>
                  <a:schemeClr val="accent2"/>
                </a:solidFill>
              </a:rPr>
              <a:t>method development  -- State transition diagrams provide the “blueprints” for developing the algorithms that implement methods in the class</a:t>
            </a:r>
          </a:p>
        </p:txBody>
      </p:sp>
      <p:sp>
        <p:nvSpPr>
          <p:cNvPr id="13317" name="Text Box 5"/>
          <p:cNvSpPr txBox="1">
            <a:spLocks noChangeArrowheads="1"/>
          </p:cNvSpPr>
          <p:nvPr/>
        </p:nvSpPr>
        <p:spPr bwMode="auto">
          <a:xfrm>
            <a:off x="838200" y="4267200"/>
            <a:ext cx="8001000" cy="1187450"/>
          </a:xfrm>
          <a:prstGeom prst="rect">
            <a:avLst/>
          </a:prstGeom>
          <a:noFill/>
          <a:ln w="9525">
            <a:noFill/>
            <a:miter lim="800000"/>
            <a:headEnd/>
            <a:tailEnd/>
          </a:ln>
          <a:effectLst/>
        </p:spPr>
        <p:txBody>
          <a:bodyPr>
            <a:spAutoFit/>
          </a:bodyPr>
          <a:lstStyle/>
          <a:p>
            <a:pPr marL="457200" indent="-457200" algn="l">
              <a:spcBef>
                <a:spcPct val="50000"/>
              </a:spcBef>
              <a:buFontTx/>
              <a:buAutoNum type="arabicPeriod" startAt="2"/>
            </a:pPr>
            <a:r>
              <a:rPr lang="en-US" sz="2400" dirty="0">
                <a:solidFill>
                  <a:schemeClr val="accent2"/>
                </a:solidFill>
              </a:rPr>
              <a:t>attribute identification – Attributes contain the state information needed for regulating the behaviors of the instances of the class</a:t>
            </a:r>
          </a:p>
        </p:txBody>
      </p:sp>
      <p:sp>
        <p:nvSpPr>
          <p:cNvPr id="13318" name="Text Box 6"/>
          <p:cNvSpPr txBox="1">
            <a:spLocks noChangeArrowheads="1"/>
          </p:cNvSpPr>
          <p:nvPr/>
        </p:nvSpPr>
        <p:spPr bwMode="auto">
          <a:xfrm>
            <a:off x="838200" y="5410200"/>
            <a:ext cx="8305800" cy="1187450"/>
          </a:xfrm>
          <a:prstGeom prst="rect">
            <a:avLst/>
          </a:prstGeom>
          <a:noFill/>
          <a:ln w="9525">
            <a:noFill/>
            <a:miter lim="800000"/>
            <a:headEnd/>
            <a:tailEnd/>
          </a:ln>
          <a:effectLst/>
        </p:spPr>
        <p:txBody>
          <a:bodyPr>
            <a:spAutoFit/>
          </a:bodyPr>
          <a:lstStyle/>
          <a:p>
            <a:pPr algn="l">
              <a:spcBef>
                <a:spcPct val="50000"/>
              </a:spcBef>
            </a:pPr>
            <a:r>
              <a:rPr lang="en-US" sz="2400" dirty="0"/>
              <a:t>When constructing state transition diagrams, take care to ensure that the post-conditions stipulated in the contracts are enforced. </a:t>
            </a:r>
          </a:p>
        </p:txBody>
      </p:sp>
    </p:spTree>
    <p:extLst>
      <p:ext uri="{BB962C8B-B14F-4D97-AF65-F5344CB8AC3E}">
        <p14:creationId xmlns:p14="http://schemas.microsoft.com/office/powerpoint/2010/main" val="7650958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33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33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331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3318"/>
                                        </p:tgtEl>
                                        <p:attrNameLst>
                                          <p:attrName>style.visibility</p:attrName>
                                        </p:attrNameLst>
                                      </p:cBhvr>
                                      <p:to>
                                        <p:strVal val="visible"/>
                                      </p:to>
                                    </p:set>
                                    <p:anim calcmode="lin" valueType="num">
                                      <p:cBhvr additive="base">
                                        <p:cTn id="19" dur="500" fill="hold"/>
                                        <p:tgtEl>
                                          <p:spTgt spid="13318"/>
                                        </p:tgtEl>
                                        <p:attrNameLst>
                                          <p:attrName>ppt_x</p:attrName>
                                        </p:attrNameLst>
                                      </p:cBhvr>
                                      <p:tavLst>
                                        <p:tav tm="0">
                                          <p:val>
                                            <p:strVal val="#ppt_x"/>
                                          </p:val>
                                        </p:tav>
                                        <p:tav tm="100000">
                                          <p:val>
                                            <p:strVal val="#ppt_x"/>
                                          </p:val>
                                        </p:tav>
                                      </p:tavLst>
                                    </p:anim>
                                    <p:anim calcmode="lin" valueType="num">
                                      <p:cBhvr additive="base">
                                        <p:cTn id="20" dur="500" fill="hold"/>
                                        <p:tgtEl>
                                          <p:spTgt spid="133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5" grpId="0" autoUpdateAnimBg="0"/>
      <p:bldP spid="13316" grpId="0" autoUpdateAnimBg="0"/>
      <p:bldP spid="13317" grpId="0" autoUpdateAnimBg="0"/>
      <p:bldP spid="13318" grpId="0" autoUpdateAnimBg="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ChangeArrowheads="1"/>
          </p:cNvSpPr>
          <p:nvPr/>
        </p:nvSpPr>
        <p:spPr bwMode="auto">
          <a:xfrm>
            <a:off x="419100" y="222250"/>
            <a:ext cx="8153400" cy="463550"/>
          </a:xfrm>
          <a:prstGeom prst="rect">
            <a:avLst/>
          </a:prstGeom>
          <a:noFill/>
          <a:ln w="12700">
            <a:noFill/>
            <a:miter lim="800000"/>
            <a:headEnd/>
            <a:tailEnd/>
          </a:ln>
          <a:effectLst/>
        </p:spPr>
        <p:txBody>
          <a:bodyPr lIns="90487" tIns="44450" rIns="90487" bIns="44450" anchor="ctr"/>
          <a:lstStyle/>
          <a:p>
            <a:r>
              <a:rPr lang="en-US" sz="2800" u="sng">
                <a:solidFill>
                  <a:schemeClr val="tx2"/>
                </a:solidFill>
              </a:rPr>
              <a:t>UML Statechart Diagram Notation</a:t>
            </a:r>
          </a:p>
        </p:txBody>
      </p:sp>
      <p:sp>
        <p:nvSpPr>
          <p:cNvPr id="79875" name="AutoShape 3"/>
          <p:cNvSpPr>
            <a:spLocks noChangeArrowheads="1"/>
          </p:cNvSpPr>
          <p:nvPr/>
        </p:nvSpPr>
        <p:spPr bwMode="auto">
          <a:xfrm>
            <a:off x="6273800" y="1879600"/>
            <a:ext cx="2108200" cy="1358900"/>
          </a:xfrm>
          <a:prstGeom prst="roundRect">
            <a:avLst>
              <a:gd name="adj" fmla="val 15736"/>
            </a:avLst>
          </a:prstGeom>
          <a:solidFill>
            <a:srgbClr val="FFFFFF"/>
          </a:solidFill>
          <a:ln w="12700">
            <a:noFill/>
            <a:round/>
            <a:headEnd/>
            <a:tailEnd/>
          </a:ln>
          <a:effectLst/>
        </p:spPr>
        <p:txBody>
          <a:bodyPr wrap="none" anchor="ctr"/>
          <a:lstStyle/>
          <a:p>
            <a:endParaRPr lang="en-US"/>
          </a:p>
        </p:txBody>
      </p:sp>
      <p:sp>
        <p:nvSpPr>
          <p:cNvPr id="79876" name="AutoShape 4"/>
          <p:cNvSpPr>
            <a:spLocks noChangeArrowheads="1"/>
          </p:cNvSpPr>
          <p:nvPr/>
        </p:nvSpPr>
        <p:spPr bwMode="auto">
          <a:xfrm>
            <a:off x="6248400" y="2209800"/>
            <a:ext cx="2108200" cy="1358900"/>
          </a:xfrm>
          <a:prstGeom prst="roundRect">
            <a:avLst>
              <a:gd name="adj" fmla="val 15449"/>
            </a:avLst>
          </a:prstGeom>
          <a:noFill/>
          <a:ln w="25400">
            <a:solidFill>
              <a:srgbClr val="000000"/>
            </a:solidFill>
            <a:round/>
            <a:headEnd/>
            <a:tailEnd/>
          </a:ln>
          <a:effectLst/>
        </p:spPr>
        <p:txBody>
          <a:bodyPr wrap="none" anchor="ctr"/>
          <a:lstStyle/>
          <a:p>
            <a:endParaRPr lang="en-US"/>
          </a:p>
        </p:txBody>
      </p:sp>
      <p:sp>
        <p:nvSpPr>
          <p:cNvPr id="79877" name="Rectangle 5"/>
          <p:cNvSpPr>
            <a:spLocks noChangeArrowheads="1"/>
          </p:cNvSpPr>
          <p:nvPr/>
        </p:nvSpPr>
        <p:spPr bwMode="auto">
          <a:xfrm>
            <a:off x="6781800" y="2438400"/>
            <a:ext cx="1096963" cy="454025"/>
          </a:xfrm>
          <a:prstGeom prst="rect">
            <a:avLst/>
          </a:prstGeom>
          <a:noFill/>
          <a:ln w="12700">
            <a:noFill/>
            <a:miter lim="800000"/>
            <a:headEnd/>
            <a:tailEnd/>
          </a:ln>
          <a:effectLst/>
        </p:spPr>
        <p:txBody>
          <a:bodyPr wrap="none" lIns="90487" tIns="44450" rIns="90487" bIns="44450">
            <a:spAutoFit/>
          </a:bodyPr>
          <a:lstStyle/>
          <a:p>
            <a:pPr eaLnBrk="0" hangingPunct="0"/>
            <a:r>
              <a:rPr lang="en-US">
                <a:solidFill>
                  <a:srgbClr val="000000"/>
                </a:solidFill>
              </a:rPr>
              <a:t>State2</a:t>
            </a:r>
          </a:p>
        </p:txBody>
      </p:sp>
      <p:sp>
        <p:nvSpPr>
          <p:cNvPr id="79878" name="Rectangle 6"/>
          <p:cNvSpPr>
            <a:spLocks noChangeArrowheads="1"/>
          </p:cNvSpPr>
          <p:nvPr/>
        </p:nvSpPr>
        <p:spPr bwMode="auto">
          <a:xfrm>
            <a:off x="2844800" y="1854200"/>
            <a:ext cx="1588" cy="1588"/>
          </a:xfrm>
          <a:prstGeom prst="rect">
            <a:avLst/>
          </a:prstGeom>
          <a:solidFill>
            <a:srgbClr val="000000"/>
          </a:solidFill>
          <a:ln w="127000">
            <a:noFill/>
            <a:miter lim="800000"/>
            <a:headEnd/>
            <a:tailEnd/>
          </a:ln>
          <a:effectLst/>
        </p:spPr>
        <p:txBody>
          <a:bodyPr wrap="none" anchor="ctr"/>
          <a:lstStyle/>
          <a:p>
            <a:endParaRPr lang="en-US"/>
          </a:p>
        </p:txBody>
      </p:sp>
      <p:sp>
        <p:nvSpPr>
          <p:cNvPr id="79879" name="Rectangle 7"/>
          <p:cNvSpPr>
            <a:spLocks noChangeArrowheads="1"/>
          </p:cNvSpPr>
          <p:nvPr/>
        </p:nvSpPr>
        <p:spPr bwMode="auto">
          <a:xfrm>
            <a:off x="2857500" y="1854200"/>
            <a:ext cx="3276600" cy="1588"/>
          </a:xfrm>
          <a:prstGeom prst="rect">
            <a:avLst/>
          </a:prstGeom>
          <a:solidFill>
            <a:srgbClr val="000000"/>
          </a:solidFill>
          <a:ln w="12700">
            <a:noFill/>
            <a:miter lim="800000"/>
            <a:headEnd/>
            <a:tailEnd/>
          </a:ln>
          <a:effectLst/>
        </p:spPr>
        <p:txBody>
          <a:bodyPr wrap="none" anchor="ctr"/>
          <a:lstStyle/>
          <a:p>
            <a:endParaRPr lang="en-US"/>
          </a:p>
        </p:txBody>
      </p:sp>
      <p:sp>
        <p:nvSpPr>
          <p:cNvPr id="79880" name="AutoShape 8"/>
          <p:cNvSpPr>
            <a:spLocks noChangeArrowheads="1"/>
          </p:cNvSpPr>
          <p:nvPr/>
        </p:nvSpPr>
        <p:spPr bwMode="auto">
          <a:xfrm>
            <a:off x="508000" y="1968500"/>
            <a:ext cx="2108200" cy="2324100"/>
          </a:xfrm>
          <a:prstGeom prst="roundRect">
            <a:avLst>
              <a:gd name="adj" fmla="val 9875"/>
            </a:avLst>
          </a:prstGeom>
          <a:solidFill>
            <a:srgbClr val="FFFFFF"/>
          </a:solidFill>
          <a:ln w="12700">
            <a:noFill/>
            <a:round/>
            <a:headEnd/>
            <a:tailEnd/>
          </a:ln>
          <a:effectLst/>
        </p:spPr>
        <p:txBody>
          <a:bodyPr wrap="none" anchor="ctr"/>
          <a:lstStyle/>
          <a:p>
            <a:endParaRPr lang="en-US"/>
          </a:p>
        </p:txBody>
      </p:sp>
      <p:sp>
        <p:nvSpPr>
          <p:cNvPr id="79881" name="AutoShape 9"/>
          <p:cNvSpPr>
            <a:spLocks noChangeArrowheads="1"/>
          </p:cNvSpPr>
          <p:nvPr/>
        </p:nvSpPr>
        <p:spPr bwMode="auto">
          <a:xfrm>
            <a:off x="508000" y="1968500"/>
            <a:ext cx="2108200" cy="2324100"/>
          </a:xfrm>
          <a:prstGeom prst="roundRect">
            <a:avLst>
              <a:gd name="adj" fmla="val 9755"/>
            </a:avLst>
          </a:prstGeom>
          <a:noFill/>
          <a:ln w="25400">
            <a:solidFill>
              <a:srgbClr val="000000"/>
            </a:solidFill>
            <a:round/>
            <a:headEnd/>
            <a:tailEnd/>
          </a:ln>
          <a:effectLst/>
        </p:spPr>
        <p:txBody>
          <a:bodyPr wrap="none" anchor="ctr"/>
          <a:lstStyle/>
          <a:p>
            <a:endParaRPr lang="en-US"/>
          </a:p>
        </p:txBody>
      </p:sp>
      <p:sp>
        <p:nvSpPr>
          <p:cNvPr id="79882" name="Rectangle 10"/>
          <p:cNvSpPr>
            <a:spLocks noChangeArrowheads="1"/>
          </p:cNvSpPr>
          <p:nvPr/>
        </p:nvSpPr>
        <p:spPr bwMode="auto">
          <a:xfrm>
            <a:off x="914400" y="2133600"/>
            <a:ext cx="1096963" cy="454025"/>
          </a:xfrm>
          <a:prstGeom prst="rect">
            <a:avLst/>
          </a:prstGeom>
          <a:noFill/>
          <a:ln w="12700">
            <a:noFill/>
            <a:miter lim="800000"/>
            <a:headEnd/>
            <a:tailEnd/>
          </a:ln>
          <a:effectLst/>
        </p:spPr>
        <p:txBody>
          <a:bodyPr wrap="none" lIns="90487" tIns="44450" rIns="90487" bIns="44450">
            <a:spAutoFit/>
          </a:bodyPr>
          <a:lstStyle/>
          <a:p>
            <a:pPr eaLnBrk="0" hangingPunct="0"/>
            <a:r>
              <a:rPr lang="en-US">
                <a:solidFill>
                  <a:srgbClr val="000000"/>
                </a:solidFill>
              </a:rPr>
              <a:t>State1</a:t>
            </a:r>
          </a:p>
        </p:txBody>
      </p:sp>
      <p:sp>
        <p:nvSpPr>
          <p:cNvPr id="79883" name="Rectangle 11"/>
          <p:cNvSpPr>
            <a:spLocks noChangeArrowheads="1"/>
          </p:cNvSpPr>
          <p:nvPr/>
        </p:nvSpPr>
        <p:spPr bwMode="auto">
          <a:xfrm>
            <a:off x="2743200" y="2362200"/>
            <a:ext cx="3432175" cy="363538"/>
          </a:xfrm>
          <a:prstGeom prst="rect">
            <a:avLst/>
          </a:prstGeom>
          <a:noFill/>
          <a:ln w="12700">
            <a:noFill/>
            <a:miter lim="800000"/>
            <a:headEnd/>
            <a:tailEnd/>
          </a:ln>
          <a:effectLst/>
        </p:spPr>
        <p:txBody>
          <a:bodyPr wrap="none" lIns="90487" tIns="44450" rIns="90487" bIns="44450">
            <a:spAutoFit/>
          </a:bodyPr>
          <a:lstStyle/>
          <a:p>
            <a:pPr eaLnBrk="0" hangingPunct="0"/>
            <a:r>
              <a:rPr lang="en-US" sz="1800">
                <a:solidFill>
                  <a:srgbClr val="990033"/>
                </a:solidFill>
              </a:rPr>
              <a:t>Event1(attr) [condition]/action</a:t>
            </a:r>
          </a:p>
        </p:txBody>
      </p:sp>
      <p:sp>
        <p:nvSpPr>
          <p:cNvPr id="79884" name="Rectangle 12"/>
          <p:cNvSpPr>
            <a:spLocks noChangeArrowheads="1"/>
          </p:cNvSpPr>
          <p:nvPr/>
        </p:nvSpPr>
        <p:spPr bwMode="auto">
          <a:xfrm>
            <a:off x="762000" y="3200400"/>
            <a:ext cx="1476375" cy="363538"/>
          </a:xfrm>
          <a:prstGeom prst="rect">
            <a:avLst/>
          </a:prstGeom>
          <a:noFill/>
          <a:ln w="12700">
            <a:noFill/>
            <a:miter lim="800000"/>
            <a:headEnd/>
            <a:tailEnd/>
          </a:ln>
          <a:effectLst/>
        </p:spPr>
        <p:txBody>
          <a:bodyPr wrap="none" lIns="90487" tIns="44450" rIns="90487" bIns="44450">
            <a:spAutoFit/>
          </a:bodyPr>
          <a:lstStyle/>
          <a:p>
            <a:pPr eaLnBrk="0" hangingPunct="0"/>
            <a:r>
              <a:rPr lang="en-US" sz="1800" i="1">
                <a:solidFill>
                  <a:srgbClr val="990033"/>
                </a:solidFill>
              </a:rPr>
              <a:t>entry/action</a:t>
            </a:r>
          </a:p>
        </p:txBody>
      </p:sp>
      <p:sp>
        <p:nvSpPr>
          <p:cNvPr id="79885" name="Rectangle 13"/>
          <p:cNvSpPr>
            <a:spLocks noChangeArrowheads="1"/>
          </p:cNvSpPr>
          <p:nvPr/>
        </p:nvSpPr>
        <p:spPr bwMode="auto">
          <a:xfrm>
            <a:off x="762000" y="3505200"/>
            <a:ext cx="1311275" cy="638175"/>
          </a:xfrm>
          <a:prstGeom prst="rect">
            <a:avLst/>
          </a:prstGeom>
          <a:noFill/>
          <a:ln w="12700">
            <a:noFill/>
            <a:miter lim="800000"/>
            <a:headEnd/>
            <a:tailEnd/>
          </a:ln>
          <a:effectLst/>
        </p:spPr>
        <p:txBody>
          <a:bodyPr wrap="none" lIns="90487" tIns="44450" rIns="90487" bIns="44450">
            <a:spAutoFit/>
          </a:bodyPr>
          <a:lstStyle/>
          <a:p>
            <a:pPr eaLnBrk="0" hangingPunct="0"/>
            <a:r>
              <a:rPr lang="en-US" sz="1800" i="1">
                <a:solidFill>
                  <a:srgbClr val="990033"/>
                </a:solidFill>
              </a:rPr>
              <a:t>exit/action</a:t>
            </a:r>
          </a:p>
          <a:p>
            <a:pPr eaLnBrk="0" hangingPunct="0"/>
            <a:endParaRPr lang="en-US" sz="1800" i="1">
              <a:solidFill>
                <a:srgbClr val="990033"/>
              </a:solidFill>
            </a:endParaRPr>
          </a:p>
        </p:txBody>
      </p:sp>
      <p:sp>
        <p:nvSpPr>
          <p:cNvPr id="79887" name="Rectangle 15"/>
          <p:cNvSpPr>
            <a:spLocks noChangeArrowheads="1"/>
          </p:cNvSpPr>
          <p:nvPr/>
        </p:nvSpPr>
        <p:spPr bwMode="auto">
          <a:xfrm>
            <a:off x="762000" y="2819400"/>
            <a:ext cx="1311275" cy="363538"/>
          </a:xfrm>
          <a:prstGeom prst="rect">
            <a:avLst/>
          </a:prstGeom>
          <a:noFill/>
          <a:ln w="12700">
            <a:noFill/>
            <a:miter lim="800000"/>
            <a:headEnd/>
            <a:tailEnd/>
          </a:ln>
          <a:effectLst/>
        </p:spPr>
        <p:txBody>
          <a:bodyPr wrap="none" lIns="90487" tIns="44450" rIns="90487" bIns="44450">
            <a:spAutoFit/>
          </a:bodyPr>
          <a:lstStyle/>
          <a:p>
            <a:pPr eaLnBrk="0" hangingPunct="0"/>
            <a:r>
              <a:rPr lang="en-US" sz="1800">
                <a:solidFill>
                  <a:srgbClr val="990033"/>
                </a:solidFill>
              </a:rPr>
              <a:t>do/activity</a:t>
            </a:r>
          </a:p>
        </p:txBody>
      </p:sp>
      <p:sp>
        <p:nvSpPr>
          <p:cNvPr id="79888" name="AutoShape 16"/>
          <p:cNvSpPr>
            <a:spLocks noChangeArrowheads="1"/>
          </p:cNvSpPr>
          <p:nvPr/>
        </p:nvSpPr>
        <p:spPr bwMode="auto">
          <a:xfrm flipV="1">
            <a:off x="1905000" y="5334000"/>
            <a:ext cx="3657600" cy="1524000"/>
          </a:xfrm>
          <a:prstGeom prst="cloudCallout">
            <a:avLst>
              <a:gd name="adj1" fmla="val -31079"/>
              <a:gd name="adj2" fmla="val 115935"/>
            </a:avLst>
          </a:prstGeom>
          <a:solidFill>
            <a:schemeClr val="bg1"/>
          </a:solidFill>
          <a:ln w="12700">
            <a:solidFill>
              <a:schemeClr val="tx1"/>
            </a:solidFill>
            <a:round/>
            <a:headEnd/>
            <a:tailEnd/>
          </a:ln>
          <a:effectLst/>
        </p:spPr>
        <p:txBody>
          <a:bodyPr rot="10800000" wrap="none" anchor="ctr"/>
          <a:lstStyle/>
          <a:p>
            <a:pPr algn="ctr" eaLnBrk="0" hangingPunct="0"/>
            <a:r>
              <a:rPr lang="en-US" sz="1800">
                <a:solidFill>
                  <a:srgbClr val="800080"/>
                </a:solidFill>
              </a:rPr>
              <a:t>Also: internal transition </a:t>
            </a:r>
          </a:p>
          <a:p>
            <a:pPr algn="ctr" eaLnBrk="0" hangingPunct="0"/>
            <a:r>
              <a:rPr lang="en-US" sz="1800">
                <a:solidFill>
                  <a:srgbClr val="800080"/>
                </a:solidFill>
              </a:rPr>
              <a:t>and deferred events</a:t>
            </a:r>
          </a:p>
        </p:txBody>
      </p:sp>
      <p:sp>
        <p:nvSpPr>
          <p:cNvPr id="79889" name="AutoShape 17"/>
          <p:cNvSpPr>
            <a:spLocks noChangeArrowheads="1"/>
          </p:cNvSpPr>
          <p:nvPr/>
        </p:nvSpPr>
        <p:spPr bwMode="auto">
          <a:xfrm>
            <a:off x="3276600" y="1066800"/>
            <a:ext cx="2133600" cy="685800"/>
          </a:xfrm>
          <a:prstGeom prst="wedgeRectCallout">
            <a:avLst>
              <a:gd name="adj1" fmla="val -41296"/>
              <a:gd name="adj2" fmla="val 141898"/>
            </a:avLst>
          </a:prstGeom>
          <a:solidFill>
            <a:schemeClr val="bg1"/>
          </a:solidFill>
          <a:ln w="12700">
            <a:solidFill>
              <a:schemeClr val="tx1"/>
            </a:solidFill>
            <a:miter lim="800000"/>
            <a:headEnd/>
            <a:tailEnd/>
          </a:ln>
          <a:effectLst/>
        </p:spPr>
        <p:txBody>
          <a:bodyPr wrap="none" anchor="ctr"/>
          <a:lstStyle/>
          <a:p>
            <a:pPr algn="ctr" eaLnBrk="0" hangingPunct="0"/>
            <a:r>
              <a:rPr lang="en-US" sz="1800"/>
              <a:t>Event trigger</a:t>
            </a:r>
          </a:p>
          <a:p>
            <a:pPr algn="ctr" eaLnBrk="0" hangingPunct="0"/>
            <a:r>
              <a:rPr lang="en-US" sz="1800"/>
              <a:t>with parameters</a:t>
            </a:r>
          </a:p>
        </p:txBody>
      </p:sp>
      <p:sp>
        <p:nvSpPr>
          <p:cNvPr id="79890" name="Line 18"/>
          <p:cNvSpPr>
            <a:spLocks noChangeShapeType="1"/>
          </p:cNvSpPr>
          <p:nvPr/>
        </p:nvSpPr>
        <p:spPr bwMode="auto">
          <a:xfrm>
            <a:off x="2590800" y="2819400"/>
            <a:ext cx="3657600" cy="0"/>
          </a:xfrm>
          <a:prstGeom prst="line">
            <a:avLst/>
          </a:prstGeom>
          <a:noFill/>
          <a:ln w="28575">
            <a:solidFill>
              <a:schemeClr val="tx1"/>
            </a:solidFill>
            <a:round/>
            <a:headEnd/>
            <a:tailEnd type="triangle" w="med" len="med"/>
          </a:ln>
          <a:effectLst/>
        </p:spPr>
        <p:txBody>
          <a:bodyPr wrap="none" anchor="ctr"/>
          <a:lstStyle/>
          <a:p>
            <a:endParaRPr lang="en-US"/>
          </a:p>
        </p:txBody>
      </p:sp>
      <p:sp>
        <p:nvSpPr>
          <p:cNvPr id="79891" name="AutoShape 19"/>
          <p:cNvSpPr>
            <a:spLocks noChangeArrowheads="1"/>
          </p:cNvSpPr>
          <p:nvPr/>
        </p:nvSpPr>
        <p:spPr bwMode="auto">
          <a:xfrm flipV="1">
            <a:off x="4724400" y="4038600"/>
            <a:ext cx="1219200" cy="762000"/>
          </a:xfrm>
          <a:prstGeom prst="wedgeRectCallout">
            <a:avLst>
              <a:gd name="adj1" fmla="val -37894"/>
              <a:gd name="adj2" fmla="val 228125"/>
            </a:avLst>
          </a:prstGeom>
          <a:solidFill>
            <a:schemeClr val="bg1"/>
          </a:solidFill>
          <a:ln w="12700">
            <a:solidFill>
              <a:schemeClr val="tx1"/>
            </a:solidFill>
            <a:miter lim="800000"/>
            <a:headEnd/>
            <a:tailEnd/>
          </a:ln>
          <a:effectLst/>
        </p:spPr>
        <p:txBody>
          <a:bodyPr rot="10800000" wrap="none" anchor="ctr"/>
          <a:lstStyle/>
          <a:p>
            <a:pPr algn="ctr" eaLnBrk="0" hangingPunct="0"/>
            <a:r>
              <a:rPr lang="en-US" sz="1800"/>
              <a:t>Guard</a:t>
            </a:r>
          </a:p>
          <a:p>
            <a:pPr algn="ctr" eaLnBrk="0" hangingPunct="0"/>
            <a:r>
              <a:rPr lang="en-US" sz="1800"/>
              <a:t>condition</a:t>
            </a:r>
          </a:p>
        </p:txBody>
      </p:sp>
    </p:spTree>
    <p:extLst>
      <p:ext uri="{BB962C8B-B14F-4D97-AF65-F5344CB8AC3E}">
        <p14:creationId xmlns:p14="http://schemas.microsoft.com/office/powerpoint/2010/main" val="2006227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988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988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98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88" grpId="0" animBg="1" autoUpdateAnimBg="0"/>
      <p:bldP spid="79889" grpId="0" animBg="1" autoUpdateAnimBg="0"/>
      <p:bldP spid="79891" grpId="0" animBg="1" autoUpdateAnimBg="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2438400" y="1798638"/>
            <a:ext cx="4572000" cy="4754562"/>
            <a:chOff x="1488" y="988"/>
            <a:chExt cx="2640" cy="2756"/>
          </a:xfrm>
        </p:grpSpPr>
        <p:sp>
          <p:nvSpPr>
            <p:cNvPr id="10243" name="AutoShape 3"/>
            <p:cNvSpPr>
              <a:spLocks noChangeArrowheads="1"/>
            </p:cNvSpPr>
            <p:nvPr/>
          </p:nvSpPr>
          <p:spPr bwMode="auto">
            <a:xfrm>
              <a:off x="1488" y="1200"/>
              <a:ext cx="2640" cy="2544"/>
            </a:xfrm>
            <a:prstGeom prst="roundRect">
              <a:avLst>
                <a:gd name="adj" fmla="val 14509"/>
              </a:avLst>
            </a:prstGeom>
            <a:solidFill>
              <a:schemeClr val="accent1"/>
            </a:solidFill>
            <a:ln w="12700">
              <a:solidFill>
                <a:schemeClr val="tx1"/>
              </a:solidFill>
              <a:round/>
              <a:headEnd/>
              <a:tailEnd/>
            </a:ln>
            <a:effectLst>
              <a:outerShdw dist="35921" dir="2700000" algn="ctr" rotWithShape="0">
                <a:schemeClr val="bg2"/>
              </a:outerShdw>
            </a:effectLst>
          </p:spPr>
          <p:txBody>
            <a:bodyPr anchor="ctr">
              <a:spAutoFit/>
            </a:bodyPr>
            <a:lstStyle/>
            <a:p>
              <a:endParaRPr lang="en-US"/>
            </a:p>
          </p:txBody>
        </p:sp>
        <p:sp>
          <p:nvSpPr>
            <p:cNvPr id="10244" name="Rectangle 4"/>
            <p:cNvSpPr>
              <a:spLocks noChangeArrowheads="1"/>
            </p:cNvSpPr>
            <p:nvPr/>
          </p:nvSpPr>
          <p:spPr bwMode="auto">
            <a:xfrm>
              <a:off x="1940" y="988"/>
              <a:ext cx="296" cy="203"/>
            </a:xfrm>
            <a:prstGeom prst="rect">
              <a:avLst/>
            </a:prstGeom>
            <a:solidFill>
              <a:schemeClr val="bg1"/>
            </a:solidFill>
            <a:ln w="12700">
              <a:solidFill>
                <a:schemeClr val="tx1"/>
              </a:solidFill>
              <a:miter lim="800000"/>
              <a:headEnd/>
              <a:tailEnd/>
            </a:ln>
            <a:effectLst/>
          </p:spPr>
          <p:txBody>
            <a:bodyPr wrap="none" anchor="ctr">
              <a:spAutoFit/>
            </a:bodyPr>
            <a:lstStyle/>
            <a:p>
              <a:pPr algn="ctr"/>
              <a:r>
                <a:rPr lang="en-US" sz="1600" b="1" dirty="0">
                  <a:latin typeface="Arial" pitchFamily="34" charset="0"/>
                </a:rPr>
                <a:t>top</a:t>
              </a:r>
            </a:p>
          </p:txBody>
        </p:sp>
      </p:grpSp>
      <p:sp>
        <p:nvSpPr>
          <p:cNvPr id="10245" name="Line 5"/>
          <p:cNvSpPr>
            <a:spLocks noChangeShapeType="1"/>
          </p:cNvSpPr>
          <p:nvPr/>
        </p:nvSpPr>
        <p:spPr bwMode="auto">
          <a:xfrm>
            <a:off x="4572000" y="2971800"/>
            <a:ext cx="0" cy="1219200"/>
          </a:xfrm>
          <a:prstGeom prst="line">
            <a:avLst/>
          </a:prstGeom>
          <a:noFill/>
          <a:ln w="28575">
            <a:solidFill>
              <a:schemeClr val="tx1"/>
            </a:solidFill>
            <a:round/>
            <a:headEnd/>
            <a:tailEnd type="arrow" w="med" len="med"/>
          </a:ln>
          <a:effectLst/>
        </p:spPr>
        <p:txBody>
          <a:bodyPr anchor="ctr">
            <a:spAutoFit/>
          </a:bodyPr>
          <a:lstStyle/>
          <a:p>
            <a:endParaRPr lang="en-US"/>
          </a:p>
        </p:txBody>
      </p:sp>
      <p:sp>
        <p:nvSpPr>
          <p:cNvPr id="10246" name="Rectangle 6"/>
          <p:cNvSpPr>
            <a:spLocks noGrp="1" noChangeArrowheads="1"/>
          </p:cNvSpPr>
          <p:nvPr>
            <p:ph type="title"/>
          </p:nvPr>
        </p:nvSpPr>
        <p:spPr>
          <a:xfrm>
            <a:off x="533400" y="-228600"/>
            <a:ext cx="7772400" cy="1143000"/>
          </a:xfrm>
        </p:spPr>
        <p:txBody>
          <a:bodyPr/>
          <a:lstStyle/>
          <a:p>
            <a:r>
              <a:rPr lang="en-US"/>
              <a:t>Basic UML Statechart Diagram</a:t>
            </a:r>
          </a:p>
        </p:txBody>
      </p:sp>
      <p:sp>
        <p:nvSpPr>
          <p:cNvPr id="10247" name="AutoShape 7"/>
          <p:cNvSpPr>
            <a:spLocks noChangeArrowheads="1"/>
          </p:cNvSpPr>
          <p:nvPr/>
        </p:nvSpPr>
        <p:spPr bwMode="auto">
          <a:xfrm>
            <a:off x="3657600" y="2438400"/>
            <a:ext cx="1981200" cy="603250"/>
          </a:xfrm>
          <a:prstGeom prst="roundRect">
            <a:avLst>
              <a:gd name="adj" fmla="val 31986"/>
            </a:avLst>
          </a:prstGeom>
          <a:solidFill>
            <a:srgbClr val="FFCC66"/>
          </a:solidFill>
          <a:ln w="12700">
            <a:solidFill>
              <a:schemeClr val="tx1"/>
            </a:solidFill>
            <a:round/>
            <a:headEnd/>
            <a:tailEnd/>
          </a:ln>
          <a:effectLst>
            <a:outerShdw dist="35921" dir="2700000" algn="ctr" rotWithShape="0">
              <a:schemeClr val="bg2"/>
            </a:outerShdw>
          </a:effectLst>
        </p:spPr>
        <p:txBody>
          <a:bodyPr anchor="ctr"/>
          <a:lstStyle/>
          <a:p>
            <a:pPr algn="ctr"/>
            <a:r>
              <a:rPr lang="en-US" b="1">
                <a:solidFill>
                  <a:srgbClr val="000000"/>
                </a:solidFill>
                <a:effectLst>
                  <a:outerShdw blurRad="38100" dist="38100" dir="2700000" algn="tl">
                    <a:srgbClr val="FFFFFF"/>
                  </a:outerShdw>
                </a:effectLst>
                <a:latin typeface="Arial" pitchFamily="34" charset="0"/>
              </a:rPr>
              <a:t>Ready</a:t>
            </a:r>
          </a:p>
        </p:txBody>
      </p:sp>
      <p:grpSp>
        <p:nvGrpSpPr>
          <p:cNvPr id="3" name="Group 8"/>
          <p:cNvGrpSpPr>
            <a:grpSpLocks/>
          </p:cNvGrpSpPr>
          <p:nvPr/>
        </p:nvGrpSpPr>
        <p:grpSpPr bwMode="auto">
          <a:xfrm>
            <a:off x="4572000" y="4724400"/>
            <a:ext cx="842963" cy="685800"/>
            <a:chOff x="2832" y="2832"/>
            <a:chExt cx="487" cy="432"/>
          </a:xfrm>
        </p:grpSpPr>
        <p:sp>
          <p:nvSpPr>
            <p:cNvPr id="10249" name="Line 9"/>
            <p:cNvSpPr>
              <a:spLocks noChangeShapeType="1"/>
            </p:cNvSpPr>
            <p:nvPr/>
          </p:nvSpPr>
          <p:spPr bwMode="auto">
            <a:xfrm>
              <a:off x="2832" y="2832"/>
              <a:ext cx="0" cy="432"/>
            </a:xfrm>
            <a:prstGeom prst="line">
              <a:avLst/>
            </a:prstGeom>
            <a:noFill/>
            <a:ln w="28575">
              <a:solidFill>
                <a:schemeClr val="tx1"/>
              </a:solidFill>
              <a:round/>
              <a:headEnd/>
              <a:tailEnd type="arrow" w="med" len="med"/>
            </a:ln>
            <a:effectLst/>
          </p:spPr>
          <p:txBody>
            <a:bodyPr anchor="ctr">
              <a:spAutoFit/>
            </a:bodyPr>
            <a:lstStyle/>
            <a:p>
              <a:endParaRPr lang="en-US"/>
            </a:p>
          </p:txBody>
        </p:sp>
        <p:sp>
          <p:nvSpPr>
            <p:cNvPr id="10250" name="Text Box 10"/>
            <p:cNvSpPr txBox="1">
              <a:spLocks noChangeArrowheads="1"/>
            </p:cNvSpPr>
            <p:nvPr/>
          </p:nvSpPr>
          <p:spPr bwMode="auto">
            <a:xfrm>
              <a:off x="2880" y="2928"/>
              <a:ext cx="439" cy="288"/>
            </a:xfrm>
            <a:prstGeom prst="rect">
              <a:avLst/>
            </a:prstGeom>
            <a:noFill/>
            <a:ln w="12700">
              <a:noFill/>
              <a:miter lim="800000"/>
              <a:headEnd/>
              <a:tailEnd/>
            </a:ln>
            <a:effectLst/>
          </p:spPr>
          <p:txBody>
            <a:bodyPr wrap="none">
              <a:spAutoFit/>
            </a:bodyPr>
            <a:lstStyle/>
            <a:p>
              <a:r>
                <a:rPr lang="en-US">
                  <a:latin typeface="Arial" pitchFamily="34" charset="0"/>
                </a:rPr>
                <a:t>stop</a:t>
              </a:r>
            </a:p>
          </p:txBody>
        </p:sp>
      </p:grpSp>
      <p:sp>
        <p:nvSpPr>
          <p:cNvPr id="10251" name="Text Box 11"/>
          <p:cNvSpPr txBox="1">
            <a:spLocks noChangeArrowheads="1"/>
          </p:cNvSpPr>
          <p:nvPr/>
        </p:nvSpPr>
        <p:spPr bwMode="auto">
          <a:xfrm>
            <a:off x="5257800" y="3581400"/>
            <a:ext cx="1206500" cy="457200"/>
          </a:xfrm>
          <a:prstGeom prst="rect">
            <a:avLst/>
          </a:prstGeom>
          <a:noFill/>
          <a:ln w="12700">
            <a:noFill/>
            <a:miter lim="800000"/>
            <a:headEnd/>
            <a:tailEnd/>
          </a:ln>
          <a:effectLst/>
        </p:spPr>
        <p:txBody>
          <a:bodyPr wrap="none">
            <a:spAutoFit/>
          </a:bodyPr>
          <a:lstStyle/>
          <a:p>
            <a:r>
              <a:rPr lang="en-US" i="1">
                <a:solidFill>
                  <a:srgbClr val="FC0128"/>
                </a:solidFill>
                <a:latin typeface="Arial" pitchFamily="34" charset="0"/>
              </a:rPr>
              <a:t>/ctr := 0</a:t>
            </a:r>
          </a:p>
        </p:txBody>
      </p:sp>
      <p:grpSp>
        <p:nvGrpSpPr>
          <p:cNvPr id="4" name="Group 12"/>
          <p:cNvGrpSpPr>
            <a:grpSpLocks/>
          </p:cNvGrpSpPr>
          <p:nvPr/>
        </p:nvGrpSpPr>
        <p:grpSpPr bwMode="auto">
          <a:xfrm>
            <a:off x="2895600" y="2590800"/>
            <a:ext cx="747713" cy="331788"/>
            <a:chOff x="1440" y="3264"/>
            <a:chExt cx="432" cy="192"/>
          </a:xfrm>
        </p:grpSpPr>
        <p:sp>
          <p:nvSpPr>
            <p:cNvPr id="10253" name="Line 13"/>
            <p:cNvSpPr>
              <a:spLocks noChangeShapeType="1"/>
            </p:cNvSpPr>
            <p:nvPr/>
          </p:nvSpPr>
          <p:spPr bwMode="auto">
            <a:xfrm>
              <a:off x="1536" y="3360"/>
              <a:ext cx="336" cy="0"/>
            </a:xfrm>
            <a:prstGeom prst="line">
              <a:avLst/>
            </a:prstGeom>
            <a:noFill/>
            <a:ln w="28575">
              <a:solidFill>
                <a:schemeClr val="tx1"/>
              </a:solidFill>
              <a:round/>
              <a:headEnd/>
              <a:tailEnd type="arrow" w="med" len="med"/>
            </a:ln>
            <a:effectLst/>
          </p:spPr>
          <p:txBody>
            <a:bodyPr wrap="none" anchor="ctr">
              <a:spAutoFit/>
            </a:bodyPr>
            <a:lstStyle/>
            <a:p>
              <a:endParaRPr lang="en-US"/>
            </a:p>
          </p:txBody>
        </p:sp>
        <p:sp>
          <p:nvSpPr>
            <p:cNvPr id="10254" name="Oval 14"/>
            <p:cNvSpPr>
              <a:spLocks noChangeArrowheads="1"/>
            </p:cNvSpPr>
            <p:nvPr/>
          </p:nvSpPr>
          <p:spPr bwMode="auto">
            <a:xfrm>
              <a:off x="1440" y="3264"/>
              <a:ext cx="192" cy="192"/>
            </a:xfrm>
            <a:prstGeom prst="ellipse">
              <a:avLst/>
            </a:prstGeom>
            <a:solidFill>
              <a:schemeClr val="tx1"/>
            </a:solidFill>
            <a:ln w="12700">
              <a:solidFill>
                <a:schemeClr val="tx1"/>
              </a:solidFill>
              <a:round/>
              <a:headEnd/>
              <a:tailEnd/>
            </a:ln>
            <a:effectLst/>
          </p:spPr>
          <p:txBody>
            <a:bodyPr wrap="none" anchor="ctr">
              <a:spAutoFit/>
            </a:bodyPr>
            <a:lstStyle/>
            <a:p>
              <a:endParaRPr lang="en-US"/>
            </a:p>
          </p:txBody>
        </p:sp>
      </p:grpSp>
      <p:grpSp>
        <p:nvGrpSpPr>
          <p:cNvPr id="5" name="Group 15"/>
          <p:cNvGrpSpPr>
            <a:grpSpLocks/>
          </p:cNvGrpSpPr>
          <p:nvPr/>
        </p:nvGrpSpPr>
        <p:grpSpPr bwMode="auto">
          <a:xfrm>
            <a:off x="4343400" y="5410200"/>
            <a:ext cx="498475" cy="496888"/>
            <a:chOff x="624" y="2112"/>
            <a:chExt cx="288" cy="288"/>
          </a:xfrm>
        </p:grpSpPr>
        <p:sp>
          <p:nvSpPr>
            <p:cNvPr id="10256" name="Oval 16"/>
            <p:cNvSpPr>
              <a:spLocks noChangeArrowheads="1"/>
            </p:cNvSpPr>
            <p:nvPr/>
          </p:nvSpPr>
          <p:spPr bwMode="auto">
            <a:xfrm>
              <a:off x="624" y="2112"/>
              <a:ext cx="288" cy="288"/>
            </a:xfrm>
            <a:prstGeom prst="ellipse">
              <a:avLst/>
            </a:prstGeom>
            <a:solidFill>
              <a:schemeClr val="bg1"/>
            </a:solidFill>
            <a:ln w="12700">
              <a:solidFill>
                <a:schemeClr val="tx1"/>
              </a:solidFill>
              <a:round/>
              <a:headEnd/>
              <a:tailEnd/>
            </a:ln>
            <a:effectLst/>
          </p:spPr>
          <p:txBody>
            <a:bodyPr wrap="none" anchor="ctr">
              <a:spAutoFit/>
            </a:bodyPr>
            <a:lstStyle/>
            <a:p>
              <a:endParaRPr lang="en-US"/>
            </a:p>
          </p:txBody>
        </p:sp>
        <p:sp>
          <p:nvSpPr>
            <p:cNvPr id="10257" name="Oval 17"/>
            <p:cNvSpPr>
              <a:spLocks noChangeArrowheads="1"/>
            </p:cNvSpPr>
            <p:nvPr/>
          </p:nvSpPr>
          <p:spPr bwMode="auto">
            <a:xfrm>
              <a:off x="672" y="2160"/>
              <a:ext cx="192" cy="192"/>
            </a:xfrm>
            <a:prstGeom prst="ellipse">
              <a:avLst/>
            </a:prstGeom>
            <a:solidFill>
              <a:schemeClr val="tx1"/>
            </a:solidFill>
            <a:ln w="12700">
              <a:solidFill>
                <a:schemeClr val="tx1"/>
              </a:solidFill>
              <a:round/>
              <a:headEnd/>
              <a:tailEnd/>
            </a:ln>
            <a:effectLst/>
          </p:spPr>
          <p:txBody>
            <a:bodyPr wrap="none" anchor="ctr">
              <a:spAutoFit/>
            </a:bodyPr>
            <a:lstStyle/>
            <a:p>
              <a:endParaRPr lang="en-US"/>
            </a:p>
          </p:txBody>
        </p:sp>
      </p:grpSp>
      <p:sp>
        <p:nvSpPr>
          <p:cNvPr id="10258" name="Text Box 18"/>
          <p:cNvSpPr txBox="1">
            <a:spLocks noChangeArrowheads="1"/>
          </p:cNvSpPr>
          <p:nvPr/>
        </p:nvSpPr>
        <p:spPr bwMode="auto">
          <a:xfrm>
            <a:off x="4648200" y="3581400"/>
            <a:ext cx="760413" cy="457200"/>
          </a:xfrm>
          <a:prstGeom prst="rect">
            <a:avLst/>
          </a:prstGeom>
          <a:noFill/>
          <a:ln w="12700">
            <a:noFill/>
            <a:miter lim="800000"/>
            <a:headEnd/>
            <a:tailEnd/>
          </a:ln>
          <a:effectLst/>
        </p:spPr>
        <p:txBody>
          <a:bodyPr wrap="none">
            <a:spAutoFit/>
          </a:bodyPr>
          <a:lstStyle/>
          <a:p>
            <a:r>
              <a:rPr lang="en-US">
                <a:latin typeface="Arial" pitchFamily="34" charset="0"/>
              </a:rPr>
              <a:t>stop</a:t>
            </a:r>
          </a:p>
        </p:txBody>
      </p:sp>
      <p:sp>
        <p:nvSpPr>
          <p:cNvPr id="10259" name="AutoShape 19"/>
          <p:cNvSpPr>
            <a:spLocks noChangeArrowheads="1"/>
          </p:cNvSpPr>
          <p:nvPr/>
        </p:nvSpPr>
        <p:spPr bwMode="auto">
          <a:xfrm>
            <a:off x="5181600" y="1143000"/>
            <a:ext cx="1746250" cy="661988"/>
          </a:xfrm>
          <a:prstGeom prst="wedgeRoundRectCallout">
            <a:avLst>
              <a:gd name="adj1" fmla="val -47366"/>
              <a:gd name="adj2" fmla="val 173981"/>
              <a:gd name="adj3" fmla="val 16667"/>
            </a:avLst>
          </a:prstGeom>
          <a:solidFill>
            <a:srgbClr val="FFFF00"/>
          </a:solidFill>
          <a:ln w="12700">
            <a:solidFill>
              <a:schemeClr val="tx1"/>
            </a:solidFill>
            <a:miter lim="800000"/>
            <a:headEnd/>
            <a:tailEnd/>
          </a:ln>
          <a:effectLst>
            <a:outerShdw dist="35921" dir="2700000" algn="ctr" rotWithShape="0">
              <a:schemeClr val="bg2"/>
            </a:outerShdw>
          </a:effectLst>
        </p:spPr>
        <p:txBody>
          <a:bodyPr wrap="none" anchor="ctr"/>
          <a:lstStyle/>
          <a:p>
            <a:pPr algn="ctr"/>
            <a:r>
              <a:rPr lang="en-US" sz="2000" b="1" i="1">
                <a:solidFill>
                  <a:srgbClr val="000000"/>
                </a:solidFill>
                <a:effectLst>
                  <a:outerShdw blurRad="38100" dist="38100" dir="2700000" algn="tl">
                    <a:srgbClr val="FFFFFF"/>
                  </a:outerShdw>
                </a:effectLst>
                <a:latin typeface="Arial" pitchFamily="34" charset="0"/>
              </a:rPr>
              <a:t>State</a:t>
            </a:r>
          </a:p>
        </p:txBody>
      </p:sp>
      <p:sp>
        <p:nvSpPr>
          <p:cNvPr id="10260" name="AutoShape 20"/>
          <p:cNvSpPr>
            <a:spLocks noChangeArrowheads="1"/>
          </p:cNvSpPr>
          <p:nvPr/>
        </p:nvSpPr>
        <p:spPr bwMode="auto">
          <a:xfrm>
            <a:off x="6629400" y="1905000"/>
            <a:ext cx="1746250" cy="661988"/>
          </a:xfrm>
          <a:prstGeom prst="wedgeRoundRectCallout">
            <a:avLst>
              <a:gd name="adj1" fmla="val -140366"/>
              <a:gd name="adj2" fmla="val 222181"/>
              <a:gd name="adj3" fmla="val 16667"/>
            </a:avLst>
          </a:prstGeom>
          <a:solidFill>
            <a:srgbClr val="FFFF00"/>
          </a:solidFill>
          <a:ln w="12700">
            <a:solidFill>
              <a:schemeClr val="tx1"/>
            </a:solidFill>
            <a:miter lim="800000"/>
            <a:headEnd/>
            <a:tailEnd/>
          </a:ln>
          <a:effectLst>
            <a:outerShdw dist="35921" dir="2700000" algn="ctr" rotWithShape="0">
              <a:schemeClr val="bg2"/>
            </a:outerShdw>
          </a:effectLst>
        </p:spPr>
        <p:txBody>
          <a:bodyPr wrap="none" anchor="ctr"/>
          <a:lstStyle/>
          <a:p>
            <a:pPr algn="ctr"/>
            <a:r>
              <a:rPr lang="en-US" sz="2000" b="1" i="1">
                <a:solidFill>
                  <a:srgbClr val="000000"/>
                </a:solidFill>
                <a:effectLst>
                  <a:outerShdw blurRad="38100" dist="38100" dir="2700000" algn="tl">
                    <a:srgbClr val="FFFFFF"/>
                  </a:outerShdw>
                </a:effectLst>
                <a:latin typeface="Arial" pitchFamily="34" charset="0"/>
              </a:rPr>
              <a:t>Trigger</a:t>
            </a:r>
          </a:p>
        </p:txBody>
      </p:sp>
      <p:sp>
        <p:nvSpPr>
          <p:cNvPr id="10261" name="AutoShape 21"/>
          <p:cNvSpPr>
            <a:spLocks noChangeArrowheads="1"/>
          </p:cNvSpPr>
          <p:nvPr/>
        </p:nvSpPr>
        <p:spPr bwMode="auto">
          <a:xfrm>
            <a:off x="7010400" y="4495800"/>
            <a:ext cx="1746250" cy="661988"/>
          </a:xfrm>
          <a:prstGeom prst="wedgeRoundRectCallout">
            <a:avLst>
              <a:gd name="adj1" fmla="val -112366"/>
              <a:gd name="adj2" fmla="val -126500"/>
              <a:gd name="adj3" fmla="val 16667"/>
            </a:avLst>
          </a:prstGeom>
          <a:solidFill>
            <a:srgbClr val="FFFF00"/>
          </a:solidFill>
          <a:ln w="12700">
            <a:solidFill>
              <a:schemeClr val="tx1"/>
            </a:solidFill>
            <a:miter lim="800000"/>
            <a:headEnd/>
            <a:tailEnd/>
          </a:ln>
          <a:effectLst>
            <a:outerShdw dist="35921" dir="2700000" algn="ctr" rotWithShape="0">
              <a:schemeClr val="bg2"/>
            </a:outerShdw>
          </a:effectLst>
        </p:spPr>
        <p:txBody>
          <a:bodyPr wrap="none" anchor="ctr"/>
          <a:lstStyle/>
          <a:p>
            <a:pPr algn="ctr"/>
            <a:r>
              <a:rPr lang="en-US" sz="2000" b="1" i="1">
                <a:solidFill>
                  <a:srgbClr val="000000"/>
                </a:solidFill>
                <a:effectLst>
                  <a:outerShdw blurRad="38100" dist="38100" dir="2700000" algn="tl">
                    <a:srgbClr val="FFFFFF"/>
                  </a:outerShdw>
                </a:effectLst>
                <a:latin typeface="Arial" pitchFamily="34" charset="0"/>
              </a:rPr>
              <a:t>Action</a:t>
            </a:r>
          </a:p>
        </p:txBody>
      </p:sp>
      <p:sp>
        <p:nvSpPr>
          <p:cNvPr id="10262" name="AutoShape 22"/>
          <p:cNvSpPr>
            <a:spLocks noChangeArrowheads="1"/>
          </p:cNvSpPr>
          <p:nvPr/>
        </p:nvSpPr>
        <p:spPr bwMode="auto">
          <a:xfrm>
            <a:off x="685800" y="1447800"/>
            <a:ext cx="1746250" cy="828675"/>
          </a:xfrm>
          <a:prstGeom prst="wedgeRoundRectCallout">
            <a:avLst>
              <a:gd name="adj1" fmla="val 87634"/>
              <a:gd name="adj2" fmla="val 102875"/>
              <a:gd name="adj3" fmla="val 16667"/>
            </a:avLst>
          </a:prstGeom>
          <a:solidFill>
            <a:srgbClr val="FFFF00"/>
          </a:solidFill>
          <a:ln w="12700">
            <a:solidFill>
              <a:schemeClr val="tx1"/>
            </a:solidFill>
            <a:miter lim="800000"/>
            <a:headEnd/>
            <a:tailEnd/>
          </a:ln>
          <a:effectLst>
            <a:outerShdw dist="35921" dir="2700000" algn="ctr" rotWithShape="0">
              <a:schemeClr val="bg2"/>
            </a:outerShdw>
          </a:effectLst>
        </p:spPr>
        <p:txBody>
          <a:bodyPr wrap="none" anchor="ctr"/>
          <a:lstStyle/>
          <a:p>
            <a:pPr algn="ctr"/>
            <a:r>
              <a:rPr lang="en-US" sz="2000" b="1" i="1">
                <a:solidFill>
                  <a:srgbClr val="000000"/>
                </a:solidFill>
                <a:effectLst>
                  <a:outerShdw blurRad="38100" dist="38100" dir="2700000" algn="tl">
                    <a:srgbClr val="FFFFFF"/>
                  </a:outerShdw>
                </a:effectLst>
                <a:latin typeface="Arial" pitchFamily="34" charset="0"/>
              </a:rPr>
              <a:t>Initial </a:t>
            </a:r>
          </a:p>
          <a:p>
            <a:pPr algn="ctr"/>
            <a:r>
              <a:rPr lang="en-US" sz="2000" b="1" i="1">
                <a:solidFill>
                  <a:srgbClr val="000000"/>
                </a:solidFill>
                <a:effectLst>
                  <a:outerShdw blurRad="38100" dist="38100" dir="2700000" algn="tl">
                    <a:srgbClr val="FFFFFF"/>
                  </a:outerShdw>
                </a:effectLst>
                <a:latin typeface="Arial" pitchFamily="34" charset="0"/>
              </a:rPr>
              <a:t>pseudostate</a:t>
            </a:r>
          </a:p>
        </p:txBody>
      </p:sp>
      <p:sp>
        <p:nvSpPr>
          <p:cNvPr id="10263" name="AutoShape 23"/>
          <p:cNvSpPr>
            <a:spLocks noChangeArrowheads="1"/>
          </p:cNvSpPr>
          <p:nvPr/>
        </p:nvSpPr>
        <p:spPr bwMode="auto">
          <a:xfrm>
            <a:off x="609600" y="2895600"/>
            <a:ext cx="1746250" cy="661988"/>
          </a:xfrm>
          <a:prstGeom prst="wedgeRoundRectCallout">
            <a:avLst>
              <a:gd name="adj1" fmla="val 175907"/>
              <a:gd name="adj2" fmla="val 73981"/>
              <a:gd name="adj3" fmla="val 16667"/>
            </a:avLst>
          </a:prstGeom>
          <a:solidFill>
            <a:srgbClr val="FFFF00"/>
          </a:solidFill>
          <a:ln w="12700">
            <a:solidFill>
              <a:schemeClr val="tx1"/>
            </a:solidFill>
            <a:miter lim="800000"/>
            <a:headEnd/>
            <a:tailEnd/>
          </a:ln>
          <a:effectLst>
            <a:outerShdw dist="35921" dir="2700000" algn="ctr" rotWithShape="0">
              <a:schemeClr val="bg2"/>
            </a:outerShdw>
          </a:effectLst>
        </p:spPr>
        <p:txBody>
          <a:bodyPr wrap="none" anchor="ctr"/>
          <a:lstStyle/>
          <a:p>
            <a:pPr algn="ctr"/>
            <a:r>
              <a:rPr lang="en-US" sz="2000" b="1" i="1">
                <a:solidFill>
                  <a:srgbClr val="000000"/>
                </a:solidFill>
                <a:effectLst>
                  <a:outerShdw blurRad="38100" dist="38100" dir="2700000" algn="tl">
                    <a:srgbClr val="FFFFFF"/>
                  </a:outerShdw>
                </a:effectLst>
                <a:latin typeface="Arial" pitchFamily="34" charset="0"/>
              </a:rPr>
              <a:t>Transition</a:t>
            </a:r>
          </a:p>
        </p:txBody>
      </p:sp>
      <p:sp>
        <p:nvSpPr>
          <p:cNvPr id="10264" name="AutoShape 24"/>
          <p:cNvSpPr>
            <a:spLocks noChangeArrowheads="1"/>
          </p:cNvSpPr>
          <p:nvPr/>
        </p:nvSpPr>
        <p:spPr bwMode="auto">
          <a:xfrm>
            <a:off x="914400" y="5715000"/>
            <a:ext cx="1746250" cy="828675"/>
          </a:xfrm>
          <a:prstGeom prst="wedgeRoundRectCallout">
            <a:avLst>
              <a:gd name="adj1" fmla="val 160634"/>
              <a:gd name="adj2" fmla="val -56514"/>
              <a:gd name="adj3" fmla="val 16667"/>
            </a:avLst>
          </a:prstGeom>
          <a:solidFill>
            <a:srgbClr val="FFFF00"/>
          </a:solidFill>
          <a:ln w="12700">
            <a:solidFill>
              <a:schemeClr val="tx1"/>
            </a:solidFill>
            <a:miter lim="800000"/>
            <a:headEnd/>
            <a:tailEnd/>
          </a:ln>
          <a:effectLst>
            <a:outerShdw dist="35921" dir="2700000" algn="ctr" rotWithShape="0">
              <a:schemeClr val="bg2"/>
            </a:outerShdw>
          </a:effectLst>
        </p:spPr>
        <p:txBody>
          <a:bodyPr wrap="none" anchor="ctr"/>
          <a:lstStyle/>
          <a:p>
            <a:pPr algn="ctr"/>
            <a:r>
              <a:rPr lang="en-US" sz="2000" b="1" i="1">
                <a:solidFill>
                  <a:srgbClr val="000000"/>
                </a:solidFill>
                <a:effectLst>
                  <a:outerShdw blurRad="38100" dist="38100" dir="2700000" algn="tl">
                    <a:srgbClr val="FFFFFF"/>
                  </a:outerShdw>
                </a:effectLst>
                <a:latin typeface="Arial" pitchFamily="34" charset="0"/>
              </a:rPr>
              <a:t>Final </a:t>
            </a:r>
          </a:p>
          <a:p>
            <a:pPr algn="ctr"/>
            <a:r>
              <a:rPr lang="en-US" sz="2000" b="1" i="1">
                <a:solidFill>
                  <a:srgbClr val="000000"/>
                </a:solidFill>
                <a:effectLst>
                  <a:outerShdw blurRad="38100" dist="38100" dir="2700000" algn="tl">
                    <a:srgbClr val="FFFFFF"/>
                  </a:outerShdw>
                </a:effectLst>
                <a:latin typeface="Arial" pitchFamily="34" charset="0"/>
              </a:rPr>
              <a:t>state</a:t>
            </a:r>
          </a:p>
        </p:txBody>
      </p:sp>
      <p:sp>
        <p:nvSpPr>
          <p:cNvPr id="10265" name="AutoShape 25"/>
          <p:cNvSpPr>
            <a:spLocks noChangeArrowheads="1"/>
          </p:cNvSpPr>
          <p:nvPr/>
        </p:nvSpPr>
        <p:spPr bwMode="auto">
          <a:xfrm>
            <a:off x="3581400" y="4214813"/>
            <a:ext cx="2160588" cy="555625"/>
          </a:xfrm>
          <a:prstGeom prst="roundRect">
            <a:avLst>
              <a:gd name="adj" fmla="val 31986"/>
            </a:avLst>
          </a:prstGeom>
          <a:solidFill>
            <a:srgbClr val="FFCC66"/>
          </a:solidFill>
          <a:ln w="12700">
            <a:solidFill>
              <a:schemeClr val="tx1"/>
            </a:solidFill>
            <a:round/>
            <a:headEnd/>
            <a:tailEnd/>
          </a:ln>
          <a:effectLst>
            <a:outerShdw dist="35921" dir="2700000" algn="ctr" rotWithShape="0">
              <a:schemeClr val="bg2"/>
            </a:outerShdw>
          </a:effectLst>
        </p:spPr>
        <p:txBody>
          <a:bodyPr anchor="ctr">
            <a:spAutoFit/>
          </a:bodyPr>
          <a:lstStyle/>
          <a:p>
            <a:pPr algn="ctr"/>
            <a:r>
              <a:rPr lang="en-US" b="1">
                <a:solidFill>
                  <a:srgbClr val="000000"/>
                </a:solidFill>
                <a:effectLst>
                  <a:outerShdw blurRad="38100" dist="38100" dir="2700000" algn="tl">
                    <a:srgbClr val="FFFFFF"/>
                  </a:outerShdw>
                </a:effectLst>
                <a:latin typeface="Arial" pitchFamily="34" charset="0"/>
              </a:rPr>
              <a:t>Done</a:t>
            </a:r>
          </a:p>
        </p:txBody>
      </p:sp>
      <p:sp>
        <p:nvSpPr>
          <p:cNvPr id="10266" name="AutoShape 26"/>
          <p:cNvSpPr>
            <a:spLocks noChangeArrowheads="1"/>
          </p:cNvSpPr>
          <p:nvPr/>
        </p:nvSpPr>
        <p:spPr bwMode="auto">
          <a:xfrm>
            <a:off x="3276600" y="990600"/>
            <a:ext cx="1746250" cy="661988"/>
          </a:xfrm>
          <a:prstGeom prst="wedgeRoundRectCallout">
            <a:avLst>
              <a:gd name="adj1" fmla="val -1181"/>
              <a:gd name="adj2" fmla="val 130574"/>
              <a:gd name="adj3" fmla="val 16667"/>
            </a:avLst>
          </a:prstGeom>
          <a:solidFill>
            <a:srgbClr val="FFFF00"/>
          </a:solidFill>
          <a:ln w="12700">
            <a:solidFill>
              <a:schemeClr val="tx1"/>
            </a:solidFill>
            <a:miter lim="800000"/>
            <a:headEnd/>
            <a:tailEnd/>
          </a:ln>
          <a:effectLst>
            <a:outerShdw dist="35921" dir="2700000" algn="ctr" rotWithShape="0">
              <a:schemeClr val="bg2"/>
            </a:outerShdw>
          </a:effectLst>
        </p:spPr>
        <p:txBody>
          <a:bodyPr wrap="none" anchor="ctr"/>
          <a:lstStyle/>
          <a:p>
            <a:pPr algn="ctr"/>
            <a:r>
              <a:rPr lang="en-US" sz="2000" b="1" i="1" dirty="0" smtClean="0">
                <a:solidFill>
                  <a:srgbClr val="000000"/>
                </a:solidFill>
                <a:effectLst>
                  <a:outerShdw blurRad="38100" dist="38100" dir="2700000" algn="tl">
                    <a:srgbClr val="FFFFFF"/>
                  </a:outerShdw>
                </a:effectLst>
                <a:latin typeface="Arial" pitchFamily="34" charset="0"/>
              </a:rPr>
              <a:t>“top” state</a:t>
            </a:r>
            <a:endParaRPr lang="en-US" sz="2000" b="1" i="1" dirty="0">
              <a:solidFill>
                <a:srgbClr val="000000"/>
              </a:solidFill>
              <a:effectLst>
                <a:outerShdw blurRad="38100" dist="38100" dir="2700000" algn="tl">
                  <a:srgbClr val="FFFFFF"/>
                </a:outerShdw>
              </a:effectLst>
              <a:latin typeface="Arial" pitchFamily="34" charset="0"/>
            </a:endParaRPr>
          </a:p>
        </p:txBody>
      </p:sp>
    </p:spTree>
    <p:extLst>
      <p:ext uri="{BB962C8B-B14F-4D97-AF65-F5344CB8AC3E}">
        <p14:creationId xmlns:p14="http://schemas.microsoft.com/office/powerpoint/2010/main" val="1658588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0247"/>
                                        </p:tgtEl>
                                        <p:attrNameLst>
                                          <p:attrName>style.visibility</p:attrName>
                                        </p:attrNameLst>
                                      </p:cBhvr>
                                      <p:to>
                                        <p:strVal val="visible"/>
                                      </p:to>
                                    </p:set>
                                    <p:animEffect transition="in" filter="wipe(left)">
                                      <p:cBhvr>
                                        <p:cTn id="11" dur="500"/>
                                        <p:tgtEl>
                                          <p:spTgt spid="10247"/>
                                        </p:tgtEl>
                                      </p:cBhvr>
                                    </p:animEffect>
                                  </p:childTnLst>
                                </p:cTn>
                              </p:par>
                            </p:childTnLst>
                          </p:cTn>
                        </p:par>
                      </p:childTnLst>
                    </p:cTn>
                  </p:par>
                  <p:par>
                    <p:cTn id="12" fill="hold">
                      <p:stCondLst>
                        <p:cond delay="indefinite"/>
                      </p:stCondLst>
                      <p:childTnLst>
                        <p:par>
                          <p:cTn id="13" fill="hold">
                            <p:stCondLst>
                              <p:cond delay="0"/>
                            </p:stCondLst>
                            <p:childTnLst>
                              <p:par>
                                <p:cTn id="14" presetID="18" presetClass="entr" presetSubtype="9" fill="hold" grpId="0" nodeType="clickEffect">
                                  <p:stCondLst>
                                    <p:cond delay="0"/>
                                  </p:stCondLst>
                                  <p:childTnLst>
                                    <p:set>
                                      <p:cBhvr>
                                        <p:cTn id="15" dur="1" fill="hold">
                                          <p:stCondLst>
                                            <p:cond delay="0"/>
                                          </p:stCondLst>
                                        </p:cTn>
                                        <p:tgtEl>
                                          <p:spTgt spid="10262"/>
                                        </p:tgtEl>
                                        <p:attrNameLst>
                                          <p:attrName>style.visibility</p:attrName>
                                        </p:attrNameLst>
                                      </p:cBhvr>
                                      <p:to>
                                        <p:strVal val="visible"/>
                                      </p:to>
                                    </p:set>
                                    <p:animEffect transition="in" filter="strips(upLeft)">
                                      <p:cBhvr>
                                        <p:cTn id="16" dur="500"/>
                                        <p:tgtEl>
                                          <p:spTgt spid="10262"/>
                                        </p:tgtEl>
                                      </p:cBhvr>
                                    </p:animEffect>
                                  </p:childTnLst>
                                  <p:subTnLst>
                                    <p:set>
                                      <p:cBhvr override="childStyle">
                                        <p:cTn dur="1" fill="hold" display="0" masterRel="nextClick" afterEffect="1"/>
                                        <p:tgtEl>
                                          <p:spTgt spid="10262"/>
                                        </p:tgtEl>
                                        <p:attrNameLst>
                                          <p:attrName>style.visibility</p:attrName>
                                        </p:attrNameLst>
                                      </p:cBhvr>
                                      <p:to>
                                        <p:strVal val="hidden"/>
                                      </p:to>
                                    </p:set>
                                  </p:subTnLst>
                                </p:cTn>
                              </p:par>
                            </p:childTnLst>
                          </p:cTn>
                        </p:par>
                      </p:childTnLst>
                    </p:cTn>
                  </p:par>
                  <p:par>
                    <p:cTn id="17" fill="hold">
                      <p:stCondLst>
                        <p:cond delay="indefinite"/>
                      </p:stCondLst>
                      <p:childTnLst>
                        <p:par>
                          <p:cTn id="18" fill="hold">
                            <p:stCondLst>
                              <p:cond delay="0"/>
                            </p:stCondLst>
                            <p:childTnLst>
                              <p:par>
                                <p:cTn id="19" presetID="18" presetClass="entr" presetSubtype="3" fill="hold" grpId="0" nodeType="clickEffect">
                                  <p:stCondLst>
                                    <p:cond delay="0"/>
                                  </p:stCondLst>
                                  <p:childTnLst>
                                    <p:set>
                                      <p:cBhvr>
                                        <p:cTn id="20" dur="1" fill="hold">
                                          <p:stCondLst>
                                            <p:cond delay="0"/>
                                          </p:stCondLst>
                                        </p:cTn>
                                        <p:tgtEl>
                                          <p:spTgt spid="10259"/>
                                        </p:tgtEl>
                                        <p:attrNameLst>
                                          <p:attrName>style.visibility</p:attrName>
                                        </p:attrNameLst>
                                      </p:cBhvr>
                                      <p:to>
                                        <p:strVal val="visible"/>
                                      </p:to>
                                    </p:set>
                                    <p:animEffect transition="in" filter="strips(upRight)">
                                      <p:cBhvr>
                                        <p:cTn id="21" dur="500"/>
                                        <p:tgtEl>
                                          <p:spTgt spid="10259"/>
                                        </p:tgtEl>
                                      </p:cBhvr>
                                    </p:animEffect>
                                  </p:childTnLst>
                                  <p:subTnLst>
                                    <p:set>
                                      <p:cBhvr override="childStyle">
                                        <p:cTn dur="1" fill="hold" display="0" masterRel="nextClick" afterEffect="1"/>
                                        <p:tgtEl>
                                          <p:spTgt spid="10259"/>
                                        </p:tgtEl>
                                        <p:attrNameLst>
                                          <p:attrName>style.visibility</p:attrName>
                                        </p:attrNameLst>
                                      </p:cBhvr>
                                      <p:to>
                                        <p:strVal val="hidden"/>
                                      </p:to>
                                    </p:set>
                                  </p:sub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10245"/>
                                        </p:tgtEl>
                                        <p:attrNameLst>
                                          <p:attrName>style.visibility</p:attrName>
                                        </p:attrNameLst>
                                      </p:cBhvr>
                                      <p:to>
                                        <p:strVal val="visible"/>
                                      </p:to>
                                    </p:set>
                                    <p:animEffect transition="in" filter="wipe(up)">
                                      <p:cBhvr>
                                        <p:cTn id="26" dur="500"/>
                                        <p:tgtEl>
                                          <p:spTgt spid="10245"/>
                                        </p:tgtEl>
                                      </p:cBhvr>
                                    </p:animEffect>
                                  </p:childTnLst>
                                </p:cTn>
                              </p:par>
                            </p:childTnLst>
                          </p:cTn>
                        </p:par>
                        <p:par>
                          <p:cTn id="27" fill="hold">
                            <p:stCondLst>
                              <p:cond delay="500"/>
                            </p:stCondLst>
                            <p:childTnLst>
                              <p:par>
                                <p:cTn id="28" presetID="22" presetClass="entr" presetSubtype="1" fill="hold" grpId="0" nodeType="afterEffect">
                                  <p:stCondLst>
                                    <p:cond delay="0"/>
                                  </p:stCondLst>
                                  <p:childTnLst>
                                    <p:set>
                                      <p:cBhvr>
                                        <p:cTn id="29" dur="1" fill="hold">
                                          <p:stCondLst>
                                            <p:cond delay="0"/>
                                          </p:stCondLst>
                                        </p:cTn>
                                        <p:tgtEl>
                                          <p:spTgt spid="10265"/>
                                        </p:tgtEl>
                                        <p:attrNameLst>
                                          <p:attrName>style.visibility</p:attrName>
                                        </p:attrNameLst>
                                      </p:cBhvr>
                                      <p:to>
                                        <p:strVal val="visible"/>
                                      </p:to>
                                    </p:set>
                                    <p:animEffect transition="in" filter="wipe(up)">
                                      <p:cBhvr>
                                        <p:cTn id="30" dur="500"/>
                                        <p:tgtEl>
                                          <p:spTgt spid="10265"/>
                                        </p:tgtEl>
                                      </p:cBhvr>
                                    </p:animEffect>
                                  </p:childTnLst>
                                </p:cTn>
                              </p:par>
                            </p:childTnLst>
                          </p:cTn>
                        </p:par>
                      </p:childTnLst>
                    </p:cTn>
                  </p:par>
                  <p:par>
                    <p:cTn id="31" fill="hold">
                      <p:stCondLst>
                        <p:cond delay="indefinite"/>
                      </p:stCondLst>
                      <p:childTnLst>
                        <p:par>
                          <p:cTn id="32" fill="hold">
                            <p:stCondLst>
                              <p:cond delay="0"/>
                            </p:stCondLst>
                            <p:childTnLst>
                              <p:par>
                                <p:cTn id="33" presetID="18" presetClass="entr" presetSubtype="9" fill="hold" grpId="0" nodeType="clickEffect">
                                  <p:stCondLst>
                                    <p:cond delay="0"/>
                                  </p:stCondLst>
                                  <p:childTnLst>
                                    <p:set>
                                      <p:cBhvr>
                                        <p:cTn id="34" dur="1" fill="hold">
                                          <p:stCondLst>
                                            <p:cond delay="0"/>
                                          </p:stCondLst>
                                        </p:cTn>
                                        <p:tgtEl>
                                          <p:spTgt spid="10263"/>
                                        </p:tgtEl>
                                        <p:attrNameLst>
                                          <p:attrName>style.visibility</p:attrName>
                                        </p:attrNameLst>
                                      </p:cBhvr>
                                      <p:to>
                                        <p:strVal val="visible"/>
                                      </p:to>
                                    </p:set>
                                    <p:animEffect transition="in" filter="strips(upLeft)">
                                      <p:cBhvr>
                                        <p:cTn id="35" dur="500"/>
                                        <p:tgtEl>
                                          <p:spTgt spid="10263"/>
                                        </p:tgtEl>
                                      </p:cBhvr>
                                    </p:animEffect>
                                  </p:childTnLst>
                                  <p:subTnLst>
                                    <p:set>
                                      <p:cBhvr override="childStyle">
                                        <p:cTn dur="1" fill="hold" display="0" masterRel="nextClick" afterEffect="1"/>
                                        <p:tgtEl>
                                          <p:spTgt spid="10263"/>
                                        </p:tgtEl>
                                        <p:attrNameLst>
                                          <p:attrName>style.visibility</p:attrName>
                                        </p:attrNameLst>
                                      </p:cBhvr>
                                      <p:to>
                                        <p:strVal val="hidden"/>
                                      </p:to>
                                    </p:set>
                                  </p:sub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10258"/>
                                        </p:tgtEl>
                                        <p:attrNameLst>
                                          <p:attrName>style.visibility</p:attrName>
                                        </p:attrNameLst>
                                      </p:cBhvr>
                                      <p:to>
                                        <p:strVal val="visible"/>
                                      </p:to>
                                    </p:set>
                                    <p:animEffect transition="in" filter="wipe(left)">
                                      <p:cBhvr>
                                        <p:cTn id="40" dur="500"/>
                                        <p:tgtEl>
                                          <p:spTgt spid="10258"/>
                                        </p:tgtEl>
                                      </p:cBhvr>
                                    </p:animEffect>
                                  </p:childTnLst>
                                </p:cTn>
                              </p:par>
                            </p:childTnLst>
                          </p:cTn>
                        </p:par>
                        <p:par>
                          <p:cTn id="41" fill="hold">
                            <p:stCondLst>
                              <p:cond delay="500"/>
                            </p:stCondLst>
                            <p:childTnLst>
                              <p:par>
                                <p:cTn id="42" presetID="18" presetClass="entr" presetSubtype="3" fill="hold" grpId="0" nodeType="afterEffect">
                                  <p:stCondLst>
                                    <p:cond delay="0"/>
                                  </p:stCondLst>
                                  <p:childTnLst>
                                    <p:set>
                                      <p:cBhvr>
                                        <p:cTn id="43" dur="1" fill="hold">
                                          <p:stCondLst>
                                            <p:cond delay="0"/>
                                          </p:stCondLst>
                                        </p:cTn>
                                        <p:tgtEl>
                                          <p:spTgt spid="10260"/>
                                        </p:tgtEl>
                                        <p:attrNameLst>
                                          <p:attrName>style.visibility</p:attrName>
                                        </p:attrNameLst>
                                      </p:cBhvr>
                                      <p:to>
                                        <p:strVal val="visible"/>
                                      </p:to>
                                    </p:set>
                                    <p:animEffect transition="in" filter="strips(upRight)">
                                      <p:cBhvr>
                                        <p:cTn id="44" dur="500"/>
                                        <p:tgtEl>
                                          <p:spTgt spid="10260"/>
                                        </p:tgtEl>
                                      </p:cBhvr>
                                    </p:animEffect>
                                  </p:childTnLst>
                                  <p:subTnLst>
                                    <p:set>
                                      <p:cBhvr override="childStyle">
                                        <p:cTn dur="1" fill="hold" display="0" masterRel="nextClick" afterEffect="1"/>
                                        <p:tgtEl>
                                          <p:spTgt spid="10260"/>
                                        </p:tgtEl>
                                        <p:attrNameLst>
                                          <p:attrName>style.visibility</p:attrName>
                                        </p:attrNameLst>
                                      </p:cBhvr>
                                      <p:to>
                                        <p:strVal val="hidden"/>
                                      </p:to>
                                    </p:set>
                                  </p:subTnLst>
                                </p:cTn>
                              </p:par>
                            </p:childTnLst>
                          </p:cTn>
                        </p:par>
                      </p:childTnLst>
                    </p:cTn>
                  </p:par>
                  <p:par>
                    <p:cTn id="45" fill="hold">
                      <p:stCondLst>
                        <p:cond delay="indefinite"/>
                      </p:stCondLst>
                      <p:childTnLst>
                        <p:par>
                          <p:cTn id="46" fill="hold">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10251"/>
                                        </p:tgtEl>
                                        <p:attrNameLst>
                                          <p:attrName>style.visibility</p:attrName>
                                        </p:attrNameLst>
                                      </p:cBhvr>
                                      <p:to>
                                        <p:strVal val="visible"/>
                                      </p:to>
                                    </p:set>
                                    <p:animEffect transition="in" filter="wipe(left)">
                                      <p:cBhvr>
                                        <p:cTn id="49" dur="500"/>
                                        <p:tgtEl>
                                          <p:spTgt spid="10251"/>
                                        </p:tgtEl>
                                      </p:cBhvr>
                                    </p:animEffect>
                                  </p:childTnLst>
                                </p:cTn>
                              </p:par>
                            </p:childTnLst>
                          </p:cTn>
                        </p:par>
                        <p:par>
                          <p:cTn id="50" fill="hold">
                            <p:stCondLst>
                              <p:cond delay="500"/>
                            </p:stCondLst>
                            <p:childTnLst>
                              <p:par>
                                <p:cTn id="51" presetID="18" presetClass="entr" presetSubtype="6" fill="hold" grpId="0" nodeType="afterEffect">
                                  <p:stCondLst>
                                    <p:cond delay="0"/>
                                  </p:stCondLst>
                                  <p:childTnLst>
                                    <p:set>
                                      <p:cBhvr>
                                        <p:cTn id="52" dur="1" fill="hold">
                                          <p:stCondLst>
                                            <p:cond delay="0"/>
                                          </p:stCondLst>
                                        </p:cTn>
                                        <p:tgtEl>
                                          <p:spTgt spid="10261"/>
                                        </p:tgtEl>
                                        <p:attrNameLst>
                                          <p:attrName>style.visibility</p:attrName>
                                        </p:attrNameLst>
                                      </p:cBhvr>
                                      <p:to>
                                        <p:strVal val="visible"/>
                                      </p:to>
                                    </p:set>
                                    <p:animEffect transition="in" filter="strips(downRight)">
                                      <p:cBhvr>
                                        <p:cTn id="53" dur="500"/>
                                        <p:tgtEl>
                                          <p:spTgt spid="10261"/>
                                        </p:tgtEl>
                                      </p:cBhvr>
                                    </p:animEffect>
                                  </p:childTnLst>
                                  <p:subTnLst>
                                    <p:set>
                                      <p:cBhvr override="childStyle">
                                        <p:cTn dur="1" fill="hold" display="0" masterRel="nextClick" afterEffect="1"/>
                                        <p:tgtEl>
                                          <p:spTgt spid="10261"/>
                                        </p:tgtEl>
                                        <p:attrNameLst>
                                          <p:attrName>style.visibility</p:attrName>
                                        </p:attrNameLst>
                                      </p:cBhvr>
                                      <p:to>
                                        <p:strVal val="hidden"/>
                                      </p:to>
                                    </p:set>
                                  </p:subTnLst>
                                </p:cTn>
                              </p:par>
                            </p:childTnLst>
                          </p:cTn>
                        </p:par>
                      </p:childTnLst>
                    </p:cTn>
                  </p:par>
                  <p:par>
                    <p:cTn id="54" fill="hold">
                      <p:stCondLst>
                        <p:cond delay="indefinite"/>
                      </p:stCondLst>
                      <p:childTnLst>
                        <p:par>
                          <p:cTn id="55" fill="hold">
                            <p:stCondLst>
                              <p:cond delay="0"/>
                            </p:stCondLst>
                            <p:childTnLst>
                              <p:par>
                                <p:cTn id="56" presetID="22" presetClass="entr" presetSubtype="1" fill="hold" nodeType="clickEffect">
                                  <p:stCondLst>
                                    <p:cond delay="0"/>
                                  </p:stCondLst>
                                  <p:childTnLst>
                                    <p:set>
                                      <p:cBhvr>
                                        <p:cTn id="57" dur="1" fill="hold">
                                          <p:stCondLst>
                                            <p:cond delay="0"/>
                                          </p:stCondLst>
                                        </p:cTn>
                                        <p:tgtEl>
                                          <p:spTgt spid="3"/>
                                        </p:tgtEl>
                                        <p:attrNameLst>
                                          <p:attrName>style.visibility</p:attrName>
                                        </p:attrNameLst>
                                      </p:cBhvr>
                                      <p:to>
                                        <p:strVal val="visible"/>
                                      </p:to>
                                    </p:set>
                                    <p:animEffect transition="in" filter="wipe(up)">
                                      <p:cBhvr>
                                        <p:cTn id="58" dur="500"/>
                                        <p:tgtEl>
                                          <p:spTgt spid="3"/>
                                        </p:tgtEl>
                                      </p:cBhvr>
                                    </p:animEffect>
                                  </p:childTnLst>
                                </p:cTn>
                              </p:par>
                            </p:childTnLst>
                          </p:cTn>
                        </p:par>
                        <p:par>
                          <p:cTn id="59" fill="hold">
                            <p:stCondLst>
                              <p:cond delay="500"/>
                            </p:stCondLst>
                            <p:childTnLst>
                              <p:par>
                                <p:cTn id="60" presetID="22" presetClass="entr" presetSubtype="1" fill="hold" nodeType="afterEffect">
                                  <p:stCondLst>
                                    <p:cond delay="0"/>
                                  </p:stCondLst>
                                  <p:childTnLst>
                                    <p:set>
                                      <p:cBhvr>
                                        <p:cTn id="61" dur="1" fill="hold">
                                          <p:stCondLst>
                                            <p:cond delay="0"/>
                                          </p:stCondLst>
                                        </p:cTn>
                                        <p:tgtEl>
                                          <p:spTgt spid="5"/>
                                        </p:tgtEl>
                                        <p:attrNameLst>
                                          <p:attrName>style.visibility</p:attrName>
                                        </p:attrNameLst>
                                      </p:cBhvr>
                                      <p:to>
                                        <p:strVal val="visible"/>
                                      </p:to>
                                    </p:set>
                                    <p:animEffect transition="in" filter="wipe(up)">
                                      <p:cBhvr>
                                        <p:cTn id="62" dur="500"/>
                                        <p:tgtEl>
                                          <p:spTgt spid="5"/>
                                        </p:tgtEl>
                                      </p:cBhvr>
                                    </p:animEffect>
                                  </p:childTnLst>
                                </p:cTn>
                              </p:par>
                            </p:childTnLst>
                          </p:cTn>
                        </p:par>
                        <p:par>
                          <p:cTn id="63" fill="hold">
                            <p:stCondLst>
                              <p:cond delay="1000"/>
                            </p:stCondLst>
                            <p:childTnLst>
                              <p:par>
                                <p:cTn id="64" presetID="18" presetClass="entr" presetSubtype="12" fill="hold" grpId="0" nodeType="afterEffect">
                                  <p:stCondLst>
                                    <p:cond delay="0"/>
                                  </p:stCondLst>
                                  <p:childTnLst>
                                    <p:set>
                                      <p:cBhvr>
                                        <p:cTn id="65" dur="1" fill="hold">
                                          <p:stCondLst>
                                            <p:cond delay="0"/>
                                          </p:stCondLst>
                                        </p:cTn>
                                        <p:tgtEl>
                                          <p:spTgt spid="10264"/>
                                        </p:tgtEl>
                                        <p:attrNameLst>
                                          <p:attrName>style.visibility</p:attrName>
                                        </p:attrNameLst>
                                      </p:cBhvr>
                                      <p:to>
                                        <p:strVal val="visible"/>
                                      </p:to>
                                    </p:set>
                                    <p:animEffect transition="in" filter="strips(downLeft)">
                                      <p:cBhvr>
                                        <p:cTn id="66" dur="500"/>
                                        <p:tgtEl>
                                          <p:spTgt spid="10264"/>
                                        </p:tgtEl>
                                      </p:cBhvr>
                                    </p:animEffect>
                                  </p:childTnLst>
                                  <p:subTnLst>
                                    <p:set>
                                      <p:cBhvr override="childStyle">
                                        <p:cTn dur="1" fill="hold" display="0" masterRel="nextClick" afterEffect="1"/>
                                        <p:tgtEl>
                                          <p:spTgt spid="10264"/>
                                        </p:tgtEl>
                                        <p:attrNameLst>
                                          <p:attrName>style.visibility</p:attrName>
                                        </p:attrNameLst>
                                      </p:cBhvr>
                                      <p:to>
                                        <p:strVal val="hidden"/>
                                      </p:to>
                                    </p:set>
                                  </p:subTnLst>
                                </p:cTn>
                              </p:par>
                            </p:childTnLst>
                          </p:cTn>
                        </p:par>
                      </p:childTnLst>
                    </p:cTn>
                  </p:par>
                  <p:par>
                    <p:cTn id="67" fill="hold">
                      <p:stCondLst>
                        <p:cond delay="indefinite"/>
                      </p:stCondLst>
                      <p:childTnLst>
                        <p:par>
                          <p:cTn id="68" fill="hold">
                            <p:stCondLst>
                              <p:cond delay="0"/>
                            </p:stCondLst>
                            <p:childTnLst>
                              <p:par>
                                <p:cTn id="69" presetID="16" presetClass="entr" presetSubtype="21" fill="hold" nodeType="clickEffect">
                                  <p:stCondLst>
                                    <p:cond delay="0"/>
                                  </p:stCondLst>
                                  <p:childTnLst>
                                    <p:set>
                                      <p:cBhvr>
                                        <p:cTn id="70" dur="1" fill="hold">
                                          <p:stCondLst>
                                            <p:cond delay="0"/>
                                          </p:stCondLst>
                                        </p:cTn>
                                        <p:tgtEl>
                                          <p:spTgt spid="2"/>
                                        </p:tgtEl>
                                        <p:attrNameLst>
                                          <p:attrName>style.visibility</p:attrName>
                                        </p:attrNameLst>
                                      </p:cBhvr>
                                      <p:to>
                                        <p:strVal val="visible"/>
                                      </p:to>
                                    </p:set>
                                    <p:animEffect transition="in" filter="barn(inVertical)">
                                      <p:cBhvr>
                                        <p:cTn id="71" dur="500"/>
                                        <p:tgtEl>
                                          <p:spTgt spid="2"/>
                                        </p:tgtEl>
                                      </p:cBhvr>
                                    </p:animEffect>
                                  </p:childTnLst>
                                </p:cTn>
                              </p:par>
                            </p:childTnLst>
                          </p:cTn>
                        </p:par>
                        <p:par>
                          <p:cTn id="72" fill="hold">
                            <p:stCondLst>
                              <p:cond delay="500"/>
                            </p:stCondLst>
                            <p:childTnLst>
                              <p:par>
                                <p:cTn id="73" presetID="18" presetClass="entr" presetSubtype="3" fill="hold" grpId="0" nodeType="afterEffect">
                                  <p:stCondLst>
                                    <p:cond delay="0"/>
                                  </p:stCondLst>
                                  <p:childTnLst>
                                    <p:set>
                                      <p:cBhvr>
                                        <p:cTn id="74" dur="1" fill="hold">
                                          <p:stCondLst>
                                            <p:cond delay="0"/>
                                          </p:stCondLst>
                                        </p:cTn>
                                        <p:tgtEl>
                                          <p:spTgt spid="10266"/>
                                        </p:tgtEl>
                                        <p:attrNameLst>
                                          <p:attrName>style.visibility</p:attrName>
                                        </p:attrNameLst>
                                      </p:cBhvr>
                                      <p:to>
                                        <p:strVal val="visible"/>
                                      </p:to>
                                    </p:set>
                                    <p:animEffect transition="in" filter="strips(upRight)">
                                      <p:cBhvr>
                                        <p:cTn id="75" dur="500"/>
                                        <p:tgtEl>
                                          <p:spTgt spid="10266"/>
                                        </p:tgtEl>
                                      </p:cBhvr>
                                    </p:animEffect>
                                  </p:childTnLst>
                                  <p:subTnLst>
                                    <p:set>
                                      <p:cBhvr override="childStyle">
                                        <p:cTn dur="1" fill="hold" display="0" masterRel="nextClick" afterEffect="1"/>
                                        <p:tgtEl>
                                          <p:spTgt spid="10266"/>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5" grpId="0" animBg="1"/>
      <p:bldP spid="10247" grpId="0" animBg="1" autoUpdateAnimBg="0"/>
      <p:bldP spid="10251" grpId="0" autoUpdateAnimBg="0"/>
      <p:bldP spid="10258" grpId="0" autoUpdateAnimBg="0"/>
      <p:bldP spid="10259" grpId="0" animBg="1" autoUpdateAnimBg="0"/>
      <p:bldP spid="10260" grpId="0" animBg="1" autoUpdateAnimBg="0"/>
      <p:bldP spid="10261" grpId="0" animBg="1" autoUpdateAnimBg="0"/>
      <p:bldP spid="10262" grpId="0" animBg="1" autoUpdateAnimBg="0"/>
      <p:bldP spid="10263" grpId="0" animBg="1" autoUpdateAnimBg="0"/>
      <p:bldP spid="10264" grpId="0" animBg="1" autoUpdateAnimBg="0"/>
      <p:bldP spid="10265" grpId="0" animBg="1" autoUpdateAnimBg="0"/>
      <p:bldP spid="10266" grpId="0" animBg="1" autoUpdateAnimBg="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p:cNvSpPr>
            <a:spLocks noGrp="1" noChangeArrowheads="1"/>
          </p:cNvSpPr>
          <p:nvPr>
            <p:ph type="title"/>
          </p:nvPr>
        </p:nvSpPr>
        <p:spPr/>
        <p:txBody>
          <a:bodyPr/>
          <a:lstStyle/>
          <a:p>
            <a:r>
              <a:rPr lang="en-GB"/>
              <a:t>Types of Event</a:t>
            </a:r>
          </a:p>
        </p:txBody>
      </p:sp>
      <p:sp>
        <p:nvSpPr>
          <p:cNvPr id="284675" name="Rectangle 3"/>
          <p:cNvSpPr>
            <a:spLocks noGrp="1" noChangeArrowheads="1"/>
          </p:cNvSpPr>
          <p:nvPr>
            <p:ph type="body" idx="1"/>
          </p:nvPr>
        </p:nvSpPr>
        <p:spPr>
          <a:xfrm>
            <a:off x="685800" y="1809750"/>
            <a:ext cx="7772400" cy="4114800"/>
          </a:xfrm>
        </p:spPr>
        <p:txBody>
          <a:bodyPr/>
          <a:lstStyle/>
          <a:p>
            <a:pPr>
              <a:lnSpc>
                <a:spcPct val="90000"/>
              </a:lnSpc>
              <a:spcBef>
                <a:spcPct val="0"/>
              </a:spcBef>
            </a:pPr>
            <a:r>
              <a:rPr lang="en-GB" sz="2800">
                <a:cs typeface="Times New Roman" pitchFamily="18" charset="0"/>
              </a:rPr>
              <a:t>A </a:t>
            </a:r>
            <a:r>
              <a:rPr lang="en-GB" sz="2800" i="1">
                <a:cs typeface="Times New Roman" pitchFamily="18" charset="0"/>
              </a:rPr>
              <a:t>change event </a:t>
            </a:r>
            <a:r>
              <a:rPr lang="en-GB" sz="2800">
                <a:cs typeface="Times New Roman" pitchFamily="18" charset="0"/>
              </a:rPr>
              <a:t>occurs when a condition becomes true</a:t>
            </a:r>
          </a:p>
          <a:p>
            <a:pPr>
              <a:lnSpc>
                <a:spcPct val="90000"/>
              </a:lnSpc>
              <a:spcBef>
                <a:spcPct val="0"/>
              </a:spcBef>
            </a:pPr>
            <a:r>
              <a:rPr lang="en-GB" sz="2800">
                <a:cs typeface="Times New Roman" pitchFamily="18" charset="0"/>
              </a:rPr>
              <a:t>A </a:t>
            </a:r>
            <a:r>
              <a:rPr lang="en-GB" sz="2800" i="1">
                <a:cs typeface="Times New Roman" pitchFamily="18" charset="0"/>
              </a:rPr>
              <a:t>call event </a:t>
            </a:r>
            <a:r>
              <a:rPr lang="en-GB" sz="2800">
                <a:cs typeface="Times New Roman" pitchFamily="18" charset="0"/>
              </a:rPr>
              <a:t>occurs when an object receives a call to one of its operations either from another object or from itself</a:t>
            </a:r>
          </a:p>
          <a:p>
            <a:pPr>
              <a:lnSpc>
                <a:spcPct val="90000"/>
              </a:lnSpc>
            </a:pPr>
            <a:r>
              <a:rPr lang="en-GB" sz="2800">
                <a:cs typeface="Times New Roman" pitchFamily="18" charset="0"/>
              </a:rPr>
              <a:t>A </a:t>
            </a:r>
            <a:r>
              <a:rPr lang="en-GB" sz="2800" i="1">
                <a:cs typeface="Times New Roman" pitchFamily="18" charset="0"/>
              </a:rPr>
              <a:t>signal event </a:t>
            </a:r>
            <a:r>
              <a:rPr lang="en-GB" sz="2800">
                <a:cs typeface="Times New Roman" pitchFamily="18" charset="0"/>
              </a:rPr>
              <a:t>occurs when an object receives a signal (an asynchronous communication)</a:t>
            </a:r>
          </a:p>
          <a:p>
            <a:pPr>
              <a:lnSpc>
                <a:spcPct val="90000"/>
              </a:lnSpc>
            </a:pPr>
            <a:r>
              <a:rPr lang="en-GB" sz="2800">
                <a:cs typeface="Times New Roman" pitchFamily="18" charset="0"/>
              </a:rPr>
              <a:t>An </a:t>
            </a:r>
            <a:r>
              <a:rPr lang="en-GB" sz="2800" i="1">
                <a:cs typeface="Times New Roman" pitchFamily="18" charset="0"/>
              </a:rPr>
              <a:t>elapsed-time event</a:t>
            </a:r>
            <a:r>
              <a:rPr lang="en-GB" sz="2800">
                <a:cs typeface="Times New Roman" pitchFamily="18" charset="0"/>
              </a:rPr>
              <a:t> is caused by the passage of a designated period of time after a specified event (frequently the entry to the current state)</a:t>
            </a:r>
          </a:p>
        </p:txBody>
      </p:sp>
    </p:spTree>
    <p:extLst>
      <p:ext uri="{BB962C8B-B14F-4D97-AF65-F5344CB8AC3E}">
        <p14:creationId xmlns:p14="http://schemas.microsoft.com/office/powerpoint/2010/main" val="3216470776"/>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ChangeArrowheads="1"/>
          </p:cNvSpPr>
          <p:nvPr/>
        </p:nvSpPr>
        <p:spPr bwMode="auto">
          <a:xfrm>
            <a:off x="2143125" y="5424488"/>
            <a:ext cx="1792288" cy="244475"/>
          </a:xfrm>
          <a:prstGeom prst="rect">
            <a:avLst/>
          </a:prstGeom>
          <a:noFill/>
          <a:ln w="9525">
            <a:noFill/>
            <a:miter lim="800000"/>
            <a:headEnd/>
            <a:tailEnd/>
          </a:ln>
        </p:spPr>
        <p:txBody>
          <a:bodyPr wrap="none" lIns="0" tIns="0" rIns="0" bIns="0">
            <a:spAutoFit/>
          </a:bodyPr>
          <a:lstStyle/>
          <a:p>
            <a:pPr eaLnBrk="0" hangingPunct="0"/>
            <a:r>
              <a:rPr lang="en-US" altLang="en-US" sz="1600">
                <a:solidFill>
                  <a:srgbClr val="000000"/>
                </a:solidFill>
              </a:rPr>
              <a:t>button1&amp;2Pressed</a:t>
            </a:r>
            <a:endParaRPr lang="en-US" altLang="en-US" sz="1600"/>
          </a:p>
        </p:txBody>
      </p:sp>
      <p:grpSp>
        <p:nvGrpSpPr>
          <p:cNvPr id="2" name="Group 3"/>
          <p:cNvGrpSpPr>
            <a:grpSpLocks/>
          </p:cNvGrpSpPr>
          <p:nvPr/>
        </p:nvGrpSpPr>
        <p:grpSpPr bwMode="auto">
          <a:xfrm>
            <a:off x="839788" y="746125"/>
            <a:ext cx="7694612" cy="5189538"/>
            <a:chOff x="456" y="698"/>
            <a:chExt cx="4847" cy="3269"/>
          </a:xfrm>
        </p:grpSpPr>
        <p:sp>
          <p:nvSpPr>
            <p:cNvPr id="34820" name="Oval 4"/>
            <p:cNvSpPr>
              <a:spLocks noChangeArrowheads="1"/>
            </p:cNvSpPr>
            <p:nvPr/>
          </p:nvSpPr>
          <p:spPr bwMode="auto">
            <a:xfrm>
              <a:off x="2432" y="698"/>
              <a:ext cx="98" cy="98"/>
            </a:xfrm>
            <a:prstGeom prst="ellipse">
              <a:avLst/>
            </a:prstGeom>
            <a:solidFill>
              <a:srgbClr val="000000"/>
            </a:solidFill>
            <a:ln w="22225">
              <a:solidFill>
                <a:srgbClr val="000000"/>
              </a:solidFill>
              <a:round/>
              <a:headEnd/>
              <a:tailEnd/>
            </a:ln>
          </p:spPr>
          <p:txBody>
            <a:bodyPr/>
            <a:lstStyle/>
            <a:p>
              <a:endParaRPr lang="en-US"/>
            </a:p>
          </p:txBody>
        </p:sp>
        <p:grpSp>
          <p:nvGrpSpPr>
            <p:cNvPr id="3" name="Group 5"/>
            <p:cNvGrpSpPr>
              <a:grpSpLocks/>
            </p:cNvGrpSpPr>
            <p:nvPr/>
          </p:nvGrpSpPr>
          <p:grpSpPr bwMode="auto">
            <a:xfrm>
              <a:off x="2439" y="754"/>
              <a:ext cx="84" cy="223"/>
              <a:chOff x="2411" y="290"/>
              <a:chExt cx="84" cy="223"/>
            </a:xfrm>
          </p:grpSpPr>
          <p:sp>
            <p:nvSpPr>
              <p:cNvPr id="34822" name="Line 6"/>
              <p:cNvSpPr>
                <a:spLocks noChangeShapeType="1"/>
              </p:cNvSpPr>
              <p:nvPr/>
            </p:nvSpPr>
            <p:spPr bwMode="auto">
              <a:xfrm>
                <a:off x="2453" y="374"/>
                <a:ext cx="1" cy="139"/>
              </a:xfrm>
              <a:prstGeom prst="line">
                <a:avLst/>
              </a:prstGeom>
              <a:noFill/>
              <a:ln w="22225">
                <a:solidFill>
                  <a:srgbClr val="000000"/>
                </a:solidFill>
                <a:round/>
                <a:headEnd/>
                <a:tailEnd/>
              </a:ln>
            </p:spPr>
            <p:txBody>
              <a:bodyPr/>
              <a:lstStyle/>
              <a:p>
                <a:endParaRPr lang="en-US"/>
              </a:p>
            </p:txBody>
          </p:sp>
          <p:sp>
            <p:nvSpPr>
              <p:cNvPr id="34823" name="Freeform 7"/>
              <p:cNvSpPr>
                <a:spLocks/>
              </p:cNvSpPr>
              <p:nvPr/>
            </p:nvSpPr>
            <p:spPr bwMode="auto">
              <a:xfrm>
                <a:off x="2411" y="374"/>
                <a:ext cx="84" cy="139"/>
              </a:xfrm>
              <a:custGeom>
                <a:avLst/>
                <a:gdLst/>
                <a:ahLst/>
                <a:cxnLst>
                  <a:cxn ang="0">
                    <a:pos x="84" y="0"/>
                  </a:cxn>
                  <a:cxn ang="0">
                    <a:pos x="42" y="139"/>
                  </a:cxn>
                  <a:cxn ang="0">
                    <a:pos x="0" y="0"/>
                  </a:cxn>
                </a:cxnLst>
                <a:rect l="0" t="0" r="r" b="b"/>
                <a:pathLst>
                  <a:path w="84" h="139">
                    <a:moveTo>
                      <a:pt x="84" y="0"/>
                    </a:moveTo>
                    <a:lnTo>
                      <a:pt x="42" y="139"/>
                    </a:lnTo>
                    <a:lnTo>
                      <a:pt x="0" y="0"/>
                    </a:lnTo>
                  </a:path>
                </a:pathLst>
              </a:custGeom>
              <a:noFill/>
              <a:ln w="22225">
                <a:solidFill>
                  <a:srgbClr val="000000"/>
                </a:solidFill>
                <a:prstDash val="solid"/>
                <a:round/>
                <a:headEnd/>
                <a:tailEnd/>
              </a:ln>
            </p:spPr>
            <p:txBody>
              <a:bodyPr/>
              <a:lstStyle/>
              <a:p>
                <a:endParaRPr lang="en-US"/>
              </a:p>
            </p:txBody>
          </p:sp>
          <p:sp>
            <p:nvSpPr>
              <p:cNvPr id="34824" name="Line 8"/>
              <p:cNvSpPr>
                <a:spLocks noChangeShapeType="1"/>
              </p:cNvSpPr>
              <p:nvPr/>
            </p:nvSpPr>
            <p:spPr bwMode="auto">
              <a:xfrm>
                <a:off x="2453" y="290"/>
                <a:ext cx="1" cy="84"/>
              </a:xfrm>
              <a:prstGeom prst="line">
                <a:avLst/>
              </a:prstGeom>
              <a:noFill/>
              <a:ln w="22225">
                <a:solidFill>
                  <a:srgbClr val="000000"/>
                </a:solidFill>
                <a:round/>
                <a:headEnd/>
                <a:tailEnd/>
              </a:ln>
            </p:spPr>
            <p:txBody>
              <a:bodyPr/>
              <a:lstStyle/>
              <a:p>
                <a:endParaRPr lang="en-US"/>
              </a:p>
            </p:txBody>
          </p:sp>
        </p:grpSp>
        <p:sp>
          <p:nvSpPr>
            <p:cNvPr id="34825" name="Line 9"/>
            <p:cNvSpPr>
              <a:spLocks noChangeShapeType="1"/>
            </p:cNvSpPr>
            <p:nvPr/>
          </p:nvSpPr>
          <p:spPr bwMode="auto">
            <a:xfrm>
              <a:off x="4171" y="1159"/>
              <a:ext cx="154" cy="1"/>
            </a:xfrm>
            <a:prstGeom prst="line">
              <a:avLst/>
            </a:prstGeom>
            <a:noFill/>
            <a:ln w="22225">
              <a:solidFill>
                <a:srgbClr val="000000"/>
              </a:solidFill>
              <a:round/>
              <a:headEnd/>
              <a:tailEnd/>
            </a:ln>
          </p:spPr>
          <p:txBody>
            <a:bodyPr/>
            <a:lstStyle/>
            <a:p>
              <a:endParaRPr lang="en-US"/>
            </a:p>
          </p:txBody>
        </p:sp>
        <p:sp>
          <p:nvSpPr>
            <p:cNvPr id="34826" name="Freeform 10"/>
            <p:cNvSpPr>
              <a:spLocks/>
            </p:cNvSpPr>
            <p:nvPr/>
          </p:nvSpPr>
          <p:spPr bwMode="auto">
            <a:xfrm>
              <a:off x="4185" y="1117"/>
              <a:ext cx="140" cy="84"/>
            </a:xfrm>
            <a:custGeom>
              <a:avLst/>
              <a:gdLst/>
              <a:ahLst/>
              <a:cxnLst>
                <a:cxn ang="0">
                  <a:pos x="0" y="0"/>
                </a:cxn>
                <a:cxn ang="0">
                  <a:pos x="140" y="42"/>
                </a:cxn>
                <a:cxn ang="0">
                  <a:pos x="0" y="84"/>
                </a:cxn>
              </a:cxnLst>
              <a:rect l="0" t="0" r="r" b="b"/>
              <a:pathLst>
                <a:path w="140" h="84">
                  <a:moveTo>
                    <a:pt x="0" y="0"/>
                  </a:moveTo>
                  <a:lnTo>
                    <a:pt x="140" y="42"/>
                  </a:lnTo>
                  <a:lnTo>
                    <a:pt x="0" y="84"/>
                  </a:lnTo>
                </a:path>
              </a:pathLst>
            </a:custGeom>
            <a:noFill/>
            <a:ln w="22225">
              <a:solidFill>
                <a:srgbClr val="000000"/>
              </a:solidFill>
              <a:prstDash val="solid"/>
              <a:round/>
              <a:headEnd/>
              <a:tailEnd/>
            </a:ln>
          </p:spPr>
          <p:txBody>
            <a:bodyPr/>
            <a:lstStyle/>
            <a:p>
              <a:endParaRPr lang="en-US"/>
            </a:p>
          </p:txBody>
        </p:sp>
        <p:sp>
          <p:nvSpPr>
            <p:cNvPr id="34827" name="Line 11"/>
            <p:cNvSpPr>
              <a:spLocks noChangeShapeType="1"/>
            </p:cNvSpPr>
            <p:nvPr/>
          </p:nvSpPr>
          <p:spPr bwMode="auto">
            <a:xfrm>
              <a:off x="2956" y="1159"/>
              <a:ext cx="1215" cy="1"/>
            </a:xfrm>
            <a:prstGeom prst="line">
              <a:avLst/>
            </a:prstGeom>
            <a:noFill/>
            <a:ln w="22225">
              <a:solidFill>
                <a:srgbClr val="000000"/>
              </a:solidFill>
              <a:round/>
              <a:headEnd/>
              <a:tailEnd/>
            </a:ln>
          </p:spPr>
          <p:txBody>
            <a:bodyPr/>
            <a:lstStyle/>
            <a:p>
              <a:endParaRPr lang="en-US"/>
            </a:p>
          </p:txBody>
        </p:sp>
        <p:sp>
          <p:nvSpPr>
            <p:cNvPr id="34828" name="Rectangle 12"/>
            <p:cNvSpPr>
              <a:spLocks noChangeArrowheads="1"/>
            </p:cNvSpPr>
            <p:nvPr/>
          </p:nvSpPr>
          <p:spPr bwMode="auto">
            <a:xfrm>
              <a:off x="686" y="1040"/>
              <a:ext cx="1129" cy="154"/>
            </a:xfrm>
            <a:prstGeom prst="rect">
              <a:avLst/>
            </a:prstGeom>
            <a:noFill/>
            <a:ln w="9525">
              <a:noFill/>
              <a:miter lim="800000"/>
              <a:headEnd/>
              <a:tailEnd/>
            </a:ln>
          </p:spPr>
          <p:txBody>
            <a:bodyPr wrap="none" lIns="0" tIns="0" rIns="0" bIns="0">
              <a:spAutoFit/>
            </a:bodyPr>
            <a:lstStyle/>
            <a:p>
              <a:pPr eaLnBrk="0" hangingPunct="0"/>
              <a:r>
                <a:rPr lang="en-US" altLang="en-US" sz="1600">
                  <a:solidFill>
                    <a:srgbClr val="000000"/>
                  </a:solidFill>
                </a:rPr>
                <a:t>button1&amp;2Pressed</a:t>
              </a:r>
              <a:endParaRPr lang="en-US" altLang="en-US" sz="1600"/>
            </a:p>
          </p:txBody>
        </p:sp>
        <p:sp>
          <p:nvSpPr>
            <p:cNvPr id="34829" name="Line 13"/>
            <p:cNvSpPr>
              <a:spLocks noChangeShapeType="1"/>
            </p:cNvSpPr>
            <p:nvPr/>
          </p:nvSpPr>
          <p:spPr bwMode="auto">
            <a:xfrm>
              <a:off x="2467" y="1885"/>
              <a:ext cx="1" cy="154"/>
            </a:xfrm>
            <a:prstGeom prst="line">
              <a:avLst/>
            </a:prstGeom>
            <a:noFill/>
            <a:ln w="22225">
              <a:solidFill>
                <a:srgbClr val="000000"/>
              </a:solidFill>
              <a:round/>
              <a:headEnd/>
              <a:tailEnd/>
            </a:ln>
          </p:spPr>
          <p:txBody>
            <a:bodyPr/>
            <a:lstStyle/>
            <a:p>
              <a:endParaRPr lang="en-US"/>
            </a:p>
          </p:txBody>
        </p:sp>
        <p:sp>
          <p:nvSpPr>
            <p:cNvPr id="34830" name="Freeform 14"/>
            <p:cNvSpPr>
              <a:spLocks/>
            </p:cNvSpPr>
            <p:nvPr/>
          </p:nvSpPr>
          <p:spPr bwMode="auto">
            <a:xfrm>
              <a:off x="2425" y="1885"/>
              <a:ext cx="84" cy="154"/>
            </a:xfrm>
            <a:custGeom>
              <a:avLst/>
              <a:gdLst/>
              <a:ahLst/>
              <a:cxnLst>
                <a:cxn ang="0">
                  <a:pos x="84" y="0"/>
                </a:cxn>
                <a:cxn ang="0">
                  <a:pos x="42" y="154"/>
                </a:cxn>
                <a:cxn ang="0">
                  <a:pos x="0" y="0"/>
                </a:cxn>
              </a:cxnLst>
              <a:rect l="0" t="0" r="r" b="b"/>
              <a:pathLst>
                <a:path w="84" h="154">
                  <a:moveTo>
                    <a:pt x="84" y="0"/>
                  </a:moveTo>
                  <a:lnTo>
                    <a:pt x="42" y="154"/>
                  </a:lnTo>
                  <a:lnTo>
                    <a:pt x="0" y="0"/>
                  </a:lnTo>
                </a:path>
              </a:pathLst>
            </a:custGeom>
            <a:noFill/>
            <a:ln w="22225">
              <a:solidFill>
                <a:srgbClr val="000000"/>
              </a:solidFill>
              <a:prstDash val="solid"/>
              <a:round/>
              <a:headEnd/>
              <a:tailEnd/>
            </a:ln>
          </p:spPr>
          <p:txBody>
            <a:bodyPr/>
            <a:lstStyle/>
            <a:p>
              <a:endParaRPr lang="en-US"/>
            </a:p>
          </p:txBody>
        </p:sp>
        <p:sp>
          <p:nvSpPr>
            <p:cNvPr id="34831" name="Line 15"/>
            <p:cNvSpPr>
              <a:spLocks noChangeShapeType="1"/>
            </p:cNvSpPr>
            <p:nvPr/>
          </p:nvSpPr>
          <p:spPr bwMode="auto">
            <a:xfrm>
              <a:off x="2467" y="1424"/>
              <a:ext cx="1" cy="461"/>
            </a:xfrm>
            <a:prstGeom prst="line">
              <a:avLst/>
            </a:prstGeom>
            <a:noFill/>
            <a:ln w="22225">
              <a:solidFill>
                <a:srgbClr val="000000"/>
              </a:solidFill>
              <a:round/>
              <a:headEnd/>
              <a:tailEnd/>
            </a:ln>
          </p:spPr>
          <p:txBody>
            <a:bodyPr/>
            <a:lstStyle/>
            <a:p>
              <a:endParaRPr lang="en-US"/>
            </a:p>
          </p:txBody>
        </p:sp>
        <p:sp>
          <p:nvSpPr>
            <p:cNvPr id="34832" name="Line 16"/>
            <p:cNvSpPr>
              <a:spLocks noChangeShapeType="1"/>
            </p:cNvSpPr>
            <p:nvPr/>
          </p:nvSpPr>
          <p:spPr bwMode="auto">
            <a:xfrm>
              <a:off x="2467" y="2947"/>
              <a:ext cx="1" cy="140"/>
            </a:xfrm>
            <a:prstGeom prst="line">
              <a:avLst/>
            </a:prstGeom>
            <a:noFill/>
            <a:ln w="22225">
              <a:solidFill>
                <a:srgbClr val="000000"/>
              </a:solidFill>
              <a:round/>
              <a:headEnd/>
              <a:tailEnd/>
            </a:ln>
          </p:spPr>
          <p:txBody>
            <a:bodyPr/>
            <a:lstStyle/>
            <a:p>
              <a:endParaRPr lang="en-US"/>
            </a:p>
          </p:txBody>
        </p:sp>
        <p:sp>
          <p:nvSpPr>
            <p:cNvPr id="34833" name="Freeform 17"/>
            <p:cNvSpPr>
              <a:spLocks/>
            </p:cNvSpPr>
            <p:nvPr/>
          </p:nvSpPr>
          <p:spPr bwMode="auto">
            <a:xfrm>
              <a:off x="2425" y="2947"/>
              <a:ext cx="84" cy="140"/>
            </a:xfrm>
            <a:custGeom>
              <a:avLst/>
              <a:gdLst/>
              <a:ahLst/>
              <a:cxnLst>
                <a:cxn ang="0">
                  <a:pos x="84" y="0"/>
                </a:cxn>
                <a:cxn ang="0">
                  <a:pos x="42" y="140"/>
                </a:cxn>
                <a:cxn ang="0">
                  <a:pos x="0" y="0"/>
                </a:cxn>
              </a:cxnLst>
              <a:rect l="0" t="0" r="r" b="b"/>
              <a:pathLst>
                <a:path w="84" h="140">
                  <a:moveTo>
                    <a:pt x="84" y="0"/>
                  </a:moveTo>
                  <a:lnTo>
                    <a:pt x="42" y="140"/>
                  </a:lnTo>
                  <a:lnTo>
                    <a:pt x="0" y="0"/>
                  </a:lnTo>
                </a:path>
              </a:pathLst>
            </a:custGeom>
            <a:noFill/>
            <a:ln w="22225">
              <a:solidFill>
                <a:srgbClr val="000000"/>
              </a:solidFill>
              <a:prstDash val="solid"/>
              <a:round/>
              <a:headEnd/>
              <a:tailEnd/>
            </a:ln>
          </p:spPr>
          <p:txBody>
            <a:bodyPr/>
            <a:lstStyle/>
            <a:p>
              <a:endParaRPr lang="en-US"/>
            </a:p>
          </p:txBody>
        </p:sp>
        <p:sp>
          <p:nvSpPr>
            <p:cNvPr id="34834" name="Line 18"/>
            <p:cNvSpPr>
              <a:spLocks noChangeShapeType="1"/>
            </p:cNvSpPr>
            <p:nvPr/>
          </p:nvSpPr>
          <p:spPr bwMode="auto">
            <a:xfrm>
              <a:off x="2467" y="2486"/>
              <a:ext cx="1" cy="461"/>
            </a:xfrm>
            <a:prstGeom prst="line">
              <a:avLst/>
            </a:prstGeom>
            <a:noFill/>
            <a:ln w="22225">
              <a:solidFill>
                <a:srgbClr val="000000"/>
              </a:solidFill>
              <a:round/>
              <a:headEnd/>
              <a:tailEnd/>
            </a:ln>
          </p:spPr>
          <p:txBody>
            <a:bodyPr/>
            <a:lstStyle/>
            <a:p>
              <a:endParaRPr lang="en-US"/>
            </a:p>
          </p:txBody>
        </p:sp>
        <p:sp>
          <p:nvSpPr>
            <p:cNvPr id="34835" name="Rectangle 19"/>
            <p:cNvSpPr>
              <a:spLocks noChangeArrowheads="1"/>
            </p:cNvSpPr>
            <p:nvPr/>
          </p:nvSpPr>
          <p:spPr bwMode="auto">
            <a:xfrm>
              <a:off x="2521" y="1612"/>
              <a:ext cx="966" cy="154"/>
            </a:xfrm>
            <a:prstGeom prst="rect">
              <a:avLst/>
            </a:prstGeom>
            <a:noFill/>
            <a:ln w="9525">
              <a:noFill/>
              <a:miter lim="800000"/>
              <a:headEnd/>
              <a:tailEnd/>
            </a:ln>
          </p:spPr>
          <p:txBody>
            <a:bodyPr wrap="none" lIns="0" tIns="0" rIns="0" bIns="0">
              <a:spAutoFit/>
            </a:bodyPr>
            <a:lstStyle/>
            <a:p>
              <a:pPr eaLnBrk="0" hangingPunct="0"/>
              <a:r>
                <a:rPr lang="en-US" altLang="en-US" sz="1600">
                  <a:solidFill>
                    <a:srgbClr val="000000"/>
                  </a:solidFill>
                </a:rPr>
                <a:t>button1Pressed</a:t>
              </a:r>
              <a:endParaRPr lang="en-US" altLang="en-US" sz="1600"/>
            </a:p>
          </p:txBody>
        </p:sp>
        <p:sp>
          <p:nvSpPr>
            <p:cNvPr id="34836" name="Rectangle 20"/>
            <p:cNvSpPr>
              <a:spLocks noChangeArrowheads="1"/>
            </p:cNvSpPr>
            <p:nvPr/>
          </p:nvSpPr>
          <p:spPr bwMode="auto">
            <a:xfrm>
              <a:off x="3045" y="984"/>
              <a:ext cx="966" cy="154"/>
            </a:xfrm>
            <a:prstGeom prst="rect">
              <a:avLst/>
            </a:prstGeom>
            <a:noFill/>
            <a:ln w="9525">
              <a:noFill/>
              <a:miter lim="800000"/>
              <a:headEnd/>
              <a:tailEnd/>
            </a:ln>
          </p:spPr>
          <p:txBody>
            <a:bodyPr wrap="none" lIns="0" tIns="0" rIns="0" bIns="0">
              <a:spAutoFit/>
            </a:bodyPr>
            <a:lstStyle/>
            <a:p>
              <a:pPr eaLnBrk="0" hangingPunct="0"/>
              <a:r>
                <a:rPr lang="en-US" altLang="en-US" sz="1600">
                  <a:solidFill>
                    <a:srgbClr val="000000"/>
                  </a:solidFill>
                </a:rPr>
                <a:t>button2Pressed</a:t>
              </a:r>
              <a:endParaRPr lang="en-US" altLang="en-US" sz="1600"/>
            </a:p>
          </p:txBody>
        </p:sp>
        <p:sp>
          <p:nvSpPr>
            <p:cNvPr id="34837" name="Line 21"/>
            <p:cNvSpPr>
              <a:spLocks noChangeShapeType="1"/>
            </p:cNvSpPr>
            <p:nvPr/>
          </p:nvSpPr>
          <p:spPr bwMode="auto">
            <a:xfrm flipH="1">
              <a:off x="2956" y="1285"/>
              <a:ext cx="154" cy="1"/>
            </a:xfrm>
            <a:prstGeom prst="line">
              <a:avLst/>
            </a:prstGeom>
            <a:noFill/>
            <a:ln w="22225">
              <a:solidFill>
                <a:srgbClr val="000000"/>
              </a:solidFill>
              <a:round/>
              <a:headEnd/>
              <a:tailEnd/>
            </a:ln>
          </p:spPr>
          <p:txBody>
            <a:bodyPr/>
            <a:lstStyle/>
            <a:p>
              <a:endParaRPr lang="en-US"/>
            </a:p>
          </p:txBody>
        </p:sp>
        <p:sp>
          <p:nvSpPr>
            <p:cNvPr id="34838" name="Freeform 22"/>
            <p:cNvSpPr>
              <a:spLocks/>
            </p:cNvSpPr>
            <p:nvPr/>
          </p:nvSpPr>
          <p:spPr bwMode="auto">
            <a:xfrm>
              <a:off x="2956" y="1243"/>
              <a:ext cx="154" cy="84"/>
            </a:xfrm>
            <a:custGeom>
              <a:avLst/>
              <a:gdLst/>
              <a:ahLst/>
              <a:cxnLst>
                <a:cxn ang="0">
                  <a:pos x="154" y="84"/>
                </a:cxn>
                <a:cxn ang="0">
                  <a:pos x="0" y="42"/>
                </a:cxn>
                <a:cxn ang="0">
                  <a:pos x="154" y="0"/>
                </a:cxn>
              </a:cxnLst>
              <a:rect l="0" t="0" r="r" b="b"/>
              <a:pathLst>
                <a:path w="154" h="84">
                  <a:moveTo>
                    <a:pt x="154" y="84"/>
                  </a:moveTo>
                  <a:lnTo>
                    <a:pt x="0" y="42"/>
                  </a:lnTo>
                  <a:lnTo>
                    <a:pt x="154" y="0"/>
                  </a:lnTo>
                </a:path>
              </a:pathLst>
            </a:custGeom>
            <a:noFill/>
            <a:ln w="22225">
              <a:solidFill>
                <a:srgbClr val="000000"/>
              </a:solidFill>
              <a:prstDash val="solid"/>
              <a:round/>
              <a:headEnd/>
              <a:tailEnd/>
            </a:ln>
          </p:spPr>
          <p:txBody>
            <a:bodyPr/>
            <a:lstStyle/>
            <a:p>
              <a:endParaRPr lang="en-US"/>
            </a:p>
          </p:txBody>
        </p:sp>
        <p:sp>
          <p:nvSpPr>
            <p:cNvPr id="34839" name="Line 23"/>
            <p:cNvSpPr>
              <a:spLocks noChangeShapeType="1"/>
            </p:cNvSpPr>
            <p:nvPr/>
          </p:nvSpPr>
          <p:spPr bwMode="auto">
            <a:xfrm flipH="1">
              <a:off x="3110" y="1285"/>
              <a:ext cx="1215" cy="1"/>
            </a:xfrm>
            <a:prstGeom prst="line">
              <a:avLst/>
            </a:prstGeom>
            <a:noFill/>
            <a:ln w="22225">
              <a:solidFill>
                <a:srgbClr val="000000"/>
              </a:solidFill>
              <a:round/>
              <a:headEnd/>
              <a:tailEnd/>
            </a:ln>
          </p:spPr>
          <p:txBody>
            <a:bodyPr/>
            <a:lstStyle/>
            <a:p>
              <a:endParaRPr lang="en-US"/>
            </a:p>
          </p:txBody>
        </p:sp>
        <p:sp>
          <p:nvSpPr>
            <p:cNvPr id="34840" name="Line 24"/>
            <p:cNvSpPr>
              <a:spLocks noChangeShapeType="1"/>
            </p:cNvSpPr>
            <p:nvPr/>
          </p:nvSpPr>
          <p:spPr bwMode="auto">
            <a:xfrm>
              <a:off x="4171" y="2235"/>
              <a:ext cx="140" cy="1"/>
            </a:xfrm>
            <a:prstGeom prst="line">
              <a:avLst/>
            </a:prstGeom>
            <a:noFill/>
            <a:ln w="22225">
              <a:solidFill>
                <a:srgbClr val="000000"/>
              </a:solidFill>
              <a:round/>
              <a:headEnd/>
              <a:tailEnd/>
            </a:ln>
          </p:spPr>
          <p:txBody>
            <a:bodyPr/>
            <a:lstStyle/>
            <a:p>
              <a:endParaRPr lang="en-US"/>
            </a:p>
          </p:txBody>
        </p:sp>
        <p:sp>
          <p:nvSpPr>
            <p:cNvPr id="34841" name="Freeform 25"/>
            <p:cNvSpPr>
              <a:spLocks/>
            </p:cNvSpPr>
            <p:nvPr/>
          </p:nvSpPr>
          <p:spPr bwMode="auto">
            <a:xfrm>
              <a:off x="4171" y="2193"/>
              <a:ext cx="140" cy="84"/>
            </a:xfrm>
            <a:custGeom>
              <a:avLst/>
              <a:gdLst/>
              <a:ahLst/>
              <a:cxnLst>
                <a:cxn ang="0">
                  <a:pos x="0" y="0"/>
                </a:cxn>
                <a:cxn ang="0">
                  <a:pos x="140" y="42"/>
                </a:cxn>
                <a:cxn ang="0">
                  <a:pos x="0" y="84"/>
                </a:cxn>
              </a:cxnLst>
              <a:rect l="0" t="0" r="r" b="b"/>
              <a:pathLst>
                <a:path w="140" h="84">
                  <a:moveTo>
                    <a:pt x="0" y="0"/>
                  </a:moveTo>
                  <a:lnTo>
                    <a:pt x="140" y="42"/>
                  </a:lnTo>
                  <a:lnTo>
                    <a:pt x="0" y="84"/>
                  </a:lnTo>
                </a:path>
              </a:pathLst>
            </a:custGeom>
            <a:noFill/>
            <a:ln w="22225">
              <a:solidFill>
                <a:srgbClr val="000000"/>
              </a:solidFill>
              <a:prstDash val="solid"/>
              <a:round/>
              <a:headEnd/>
              <a:tailEnd/>
            </a:ln>
          </p:spPr>
          <p:txBody>
            <a:bodyPr/>
            <a:lstStyle/>
            <a:p>
              <a:endParaRPr lang="en-US"/>
            </a:p>
          </p:txBody>
        </p:sp>
        <p:sp>
          <p:nvSpPr>
            <p:cNvPr id="34842" name="Line 26"/>
            <p:cNvSpPr>
              <a:spLocks noChangeShapeType="1"/>
            </p:cNvSpPr>
            <p:nvPr/>
          </p:nvSpPr>
          <p:spPr bwMode="auto">
            <a:xfrm>
              <a:off x="2956" y="2235"/>
              <a:ext cx="1215" cy="1"/>
            </a:xfrm>
            <a:prstGeom prst="line">
              <a:avLst/>
            </a:prstGeom>
            <a:noFill/>
            <a:ln w="22225">
              <a:solidFill>
                <a:srgbClr val="000000"/>
              </a:solidFill>
              <a:round/>
              <a:headEnd/>
              <a:tailEnd/>
            </a:ln>
          </p:spPr>
          <p:txBody>
            <a:bodyPr/>
            <a:lstStyle/>
            <a:p>
              <a:endParaRPr lang="en-US"/>
            </a:p>
          </p:txBody>
        </p:sp>
        <p:sp>
          <p:nvSpPr>
            <p:cNvPr id="34843" name="Rectangle 27"/>
            <p:cNvSpPr>
              <a:spLocks noChangeArrowheads="1"/>
            </p:cNvSpPr>
            <p:nvPr/>
          </p:nvSpPr>
          <p:spPr bwMode="auto">
            <a:xfrm>
              <a:off x="3034" y="2059"/>
              <a:ext cx="966" cy="154"/>
            </a:xfrm>
            <a:prstGeom prst="rect">
              <a:avLst/>
            </a:prstGeom>
            <a:noFill/>
            <a:ln w="9525">
              <a:noFill/>
              <a:miter lim="800000"/>
              <a:headEnd/>
              <a:tailEnd/>
            </a:ln>
          </p:spPr>
          <p:txBody>
            <a:bodyPr wrap="none" lIns="0" tIns="0" rIns="0" bIns="0">
              <a:spAutoFit/>
            </a:bodyPr>
            <a:lstStyle/>
            <a:p>
              <a:pPr eaLnBrk="0" hangingPunct="0"/>
              <a:r>
                <a:rPr lang="en-US" altLang="en-US" sz="1600">
                  <a:solidFill>
                    <a:srgbClr val="000000"/>
                  </a:solidFill>
                </a:rPr>
                <a:t>button2Pressed</a:t>
              </a:r>
              <a:endParaRPr lang="en-US" altLang="en-US" sz="1600"/>
            </a:p>
          </p:txBody>
        </p:sp>
        <p:sp>
          <p:nvSpPr>
            <p:cNvPr id="34844" name="Line 28"/>
            <p:cNvSpPr>
              <a:spLocks noChangeShapeType="1"/>
            </p:cNvSpPr>
            <p:nvPr/>
          </p:nvSpPr>
          <p:spPr bwMode="auto">
            <a:xfrm flipH="1">
              <a:off x="2956" y="2346"/>
              <a:ext cx="140" cy="1"/>
            </a:xfrm>
            <a:prstGeom prst="line">
              <a:avLst/>
            </a:prstGeom>
            <a:noFill/>
            <a:ln w="22225">
              <a:solidFill>
                <a:srgbClr val="000000"/>
              </a:solidFill>
              <a:round/>
              <a:headEnd/>
              <a:tailEnd/>
            </a:ln>
          </p:spPr>
          <p:txBody>
            <a:bodyPr/>
            <a:lstStyle/>
            <a:p>
              <a:endParaRPr lang="en-US"/>
            </a:p>
          </p:txBody>
        </p:sp>
        <p:sp>
          <p:nvSpPr>
            <p:cNvPr id="34845" name="Freeform 29"/>
            <p:cNvSpPr>
              <a:spLocks/>
            </p:cNvSpPr>
            <p:nvPr/>
          </p:nvSpPr>
          <p:spPr bwMode="auto">
            <a:xfrm>
              <a:off x="2956" y="2305"/>
              <a:ext cx="140" cy="83"/>
            </a:xfrm>
            <a:custGeom>
              <a:avLst/>
              <a:gdLst/>
              <a:ahLst/>
              <a:cxnLst>
                <a:cxn ang="0">
                  <a:pos x="140" y="83"/>
                </a:cxn>
                <a:cxn ang="0">
                  <a:pos x="0" y="41"/>
                </a:cxn>
                <a:cxn ang="0">
                  <a:pos x="140" y="0"/>
                </a:cxn>
              </a:cxnLst>
              <a:rect l="0" t="0" r="r" b="b"/>
              <a:pathLst>
                <a:path w="140" h="83">
                  <a:moveTo>
                    <a:pt x="140" y="83"/>
                  </a:moveTo>
                  <a:lnTo>
                    <a:pt x="0" y="41"/>
                  </a:lnTo>
                  <a:lnTo>
                    <a:pt x="140" y="0"/>
                  </a:lnTo>
                </a:path>
              </a:pathLst>
            </a:custGeom>
            <a:noFill/>
            <a:ln w="22225">
              <a:solidFill>
                <a:srgbClr val="000000"/>
              </a:solidFill>
              <a:prstDash val="solid"/>
              <a:round/>
              <a:headEnd/>
              <a:tailEnd/>
            </a:ln>
          </p:spPr>
          <p:txBody>
            <a:bodyPr/>
            <a:lstStyle/>
            <a:p>
              <a:endParaRPr lang="en-US"/>
            </a:p>
          </p:txBody>
        </p:sp>
        <p:sp>
          <p:nvSpPr>
            <p:cNvPr id="34846" name="Line 30"/>
            <p:cNvSpPr>
              <a:spLocks noChangeShapeType="1"/>
            </p:cNvSpPr>
            <p:nvPr/>
          </p:nvSpPr>
          <p:spPr bwMode="auto">
            <a:xfrm flipH="1">
              <a:off x="3096" y="2346"/>
              <a:ext cx="1243" cy="1"/>
            </a:xfrm>
            <a:prstGeom prst="line">
              <a:avLst/>
            </a:prstGeom>
            <a:noFill/>
            <a:ln w="22225">
              <a:solidFill>
                <a:srgbClr val="000000"/>
              </a:solidFill>
              <a:round/>
              <a:headEnd/>
              <a:tailEnd/>
            </a:ln>
          </p:spPr>
          <p:txBody>
            <a:bodyPr/>
            <a:lstStyle/>
            <a:p>
              <a:endParaRPr lang="en-US"/>
            </a:p>
          </p:txBody>
        </p:sp>
        <p:sp>
          <p:nvSpPr>
            <p:cNvPr id="34847" name="Line 31"/>
            <p:cNvSpPr>
              <a:spLocks noChangeShapeType="1"/>
            </p:cNvSpPr>
            <p:nvPr/>
          </p:nvSpPr>
          <p:spPr bwMode="auto">
            <a:xfrm>
              <a:off x="4157" y="3255"/>
              <a:ext cx="154" cy="1"/>
            </a:xfrm>
            <a:prstGeom prst="line">
              <a:avLst/>
            </a:prstGeom>
            <a:noFill/>
            <a:ln w="22225">
              <a:solidFill>
                <a:srgbClr val="000000"/>
              </a:solidFill>
              <a:round/>
              <a:headEnd/>
              <a:tailEnd/>
            </a:ln>
          </p:spPr>
          <p:txBody>
            <a:bodyPr/>
            <a:lstStyle/>
            <a:p>
              <a:endParaRPr lang="en-US"/>
            </a:p>
          </p:txBody>
        </p:sp>
        <p:sp>
          <p:nvSpPr>
            <p:cNvPr id="34848" name="Freeform 32"/>
            <p:cNvSpPr>
              <a:spLocks/>
            </p:cNvSpPr>
            <p:nvPr/>
          </p:nvSpPr>
          <p:spPr bwMode="auto">
            <a:xfrm>
              <a:off x="4171" y="3213"/>
              <a:ext cx="140" cy="83"/>
            </a:xfrm>
            <a:custGeom>
              <a:avLst/>
              <a:gdLst/>
              <a:ahLst/>
              <a:cxnLst>
                <a:cxn ang="0">
                  <a:pos x="0" y="0"/>
                </a:cxn>
                <a:cxn ang="0">
                  <a:pos x="140" y="42"/>
                </a:cxn>
                <a:cxn ang="0">
                  <a:pos x="0" y="83"/>
                </a:cxn>
              </a:cxnLst>
              <a:rect l="0" t="0" r="r" b="b"/>
              <a:pathLst>
                <a:path w="140" h="83">
                  <a:moveTo>
                    <a:pt x="0" y="0"/>
                  </a:moveTo>
                  <a:lnTo>
                    <a:pt x="140" y="42"/>
                  </a:lnTo>
                  <a:lnTo>
                    <a:pt x="0" y="83"/>
                  </a:lnTo>
                </a:path>
              </a:pathLst>
            </a:custGeom>
            <a:noFill/>
            <a:ln w="22225">
              <a:solidFill>
                <a:srgbClr val="000000"/>
              </a:solidFill>
              <a:prstDash val="solid"/>
              <a:round/>
              <a:headEnd/>
              <a:tailEnd/>
            </a:ln>
          </p:spPr>
          <p:txBody>
            <a:bodyPr/>
            <a:lstStyle/>
            <a:p>
              <a:endParaRPr lang="en-US"/>
            </a:p>
          </p:txBody>
        </p:sp>
        <p:sp>
          <p:nvSpPr>
            <p:cNvPr id="34849" name="Line 33"/>
            <p:cNvSpPr>
              <a:spLocks noChangeShapeType="1"/>
            </p:cNvSpPr>
            <p:nvPr/>
          </p:nvSpPr>
          <p:spPr bwMode="auto">
            <a:xfrm>
              <a:off x="2942" y="3255"/>
              <a:ext cx="1215" cy="1"/>
            </a:xfrm>
            <a:prstGeom prst="line">
              <a:avLst/>
            </a:prstGeom>
            <a:noFill/>
            <a:ln w="22225">
              <a:solidFill>
                <a:srgbClr val="000000"/>
              </a:solidFill>
              <a:round/>
              <a:headEnd/>
              <a:tailEnd/>
            </a:ln>
          </p:spPr>
          <p:txBody>
            <a:bodyPr/>
            <a:lstStyle/>
            <a:p>
              <a:endParaRPr lang="en-US"/>
            </a:p>
          </p:txBody>
        </p:sp>
        <p:sp>
          <p:nvSpPr>
            <p:cNvPr id="34850" name="Rectangle 34"/>
            <p:cNvSpPr>
              <a:spLocks noChangeArrowheads="1"/>
            </p:cNvSpPr>
            <p:nvPr/>
          </p:nvSpPr>
          <p:spPr bwMode="auto">
            <a:xfrm>
              <a:off x="3045" y="3079"/>
              <a:ext cx="966" cy="154"/>
            </a:xfrm>
            <a:prstGeom prst="rect">
              <a:avLst/>
            </a:prstGeom>
            <a:noFill/>
            <a:ln w="9525">
              <a:noFill/>
              <a:miter lim="800000"/>
              <a:headEnd/>
              <a:tailEnd/>
            </a:ln>
          </p:spPr>
          <p:txBody>
            <a:bodyPr wrap="none" lIns="0" tIns="0" rIns="0" bIns="0">
              <a:spAutoFit/>
            </a:bodyPr>
            <a:lstStyle/>
            <a:p>
              <a:pPr eaLnBrk="0" hangingPunct="0"/>
              <a:r>
                <a:rPr lang="en-US" altLang="en-US" sz="1600">
                  <a:solidFill>
                    <a:srgbClr val="000000"/>
                  </a:solidFill>
                </a:rPr>
                <a:t>button2Pressed</a:t>
              </a:r>
              <a:endParaRPr lang="en-US" altLang="en-US" sz="1600"/>
            </a:p>
          </p:txBody>
        </p:sp>
        <p:sp>
          <p:nvSpPr>
            <p:cNvPr id="34851" name="Line 35"/>
            <p:cNvSpPr>
              <a:spLocks noChangeShapeType="1"/>
            </p:cNvSpPr>
            <p:nvPr/>
          </p:nvSpPr>
          <p:spPr bwMode="auto">
            <a:xfrm flipH="1">
              <a:off x="2956" y="3366"/>
              <a:ext cx="154" cy="1"/>
            </a:xfrm>
            <a:prstGeom prst="line">
              <a:avLst/>
            </a:prstGeom>
            <a:noFill/>
            <a:ln w="22225">
              <a:solidFill>
                <a:srgbClr val="000000"/>
              </a:solidFill>
              <a:round/>
              <a:headEnd/>
              <a:tailEnd/>
            </a:ln>
          </p:spPr>
          <p:txBody>
            <a:bodyPr/>
            <a:lstStyle/>
            <a:p>
              <a:endParaRPr lang="en-US"/>
            </a:p>
          </p:txBody>
        </p:sp>
        <p:sp>
          <p:nvSpPr>
            <p:cNvPr id="34852" name="Freeform 36"/>
            <p:cNvSpPr>
              <a:spLocks/>
            </p:cNvSpPr>
            <p:nvPr/>
          </p:nvSpPr>
          <p:spPr bwMode="auto">
            <a:xfrm>
              <a:off x="2956" y="3324"/>
              <a:ext cx="154" cy="84"/>
            </a:xfrm>
            <a:custGeom>
              <a:avLst/>
              <a:gdLst/>
              <a:ahLst/>
              <a:cxnLst>
                <a:cxn ang="0">
                  <a:pos x="154" y="84"/>
                </a:cxn>
                <a:cxn ang="0">
                  <a:pos x="0" y="42"/>
                </a:cxn>
                <a:cxn ang="0">
                  <a:pos x="154" y="0"/>
                </a:cxn>
              </a:cxnLst>
              <a:rect l="0" t="0" r="r" b="b"/>
              <a:pathLst>
                <a:path w="154" h="84">
                  <a:moveTo>
                    <a:pt x="154" y="84"/>
                  </a:moveTo>
                  <a:lnTo>
                    <a:pt x="0" y="42"/>
                  </a:lnTo>
                  <a:lnTo>
                    <a:pt x="154" y="0"/>
                  </a:lnTo>
                </a:path>
              </a:pathLst>
            </a:custGeom>
            <a:noFill/>
            <a:ln w="22225">
              <a:solidFill>
                <a:srgbClr val="000000"/>
              </a:solidFill>
              <a:prstDash val="solid"/>
              <a:round/>
              <a:headEnd/>
              <a:tailEnd/>
            </a:ln>
          </p:spPr>
          <p:txBody>
            <a:bodyPr/>
            <a:lstStyle/>
            <a:p>
              <a:endParaRPr lang="en-US"/>
            </a:p>
          </p:txBody>
        </p:sp>
        <p:sp>
          <p:nvSpPr>
            <p:cNvPr id="34853" name="Line 37"/>
            <p:cNvSpPr>
              <a:spLocks noChangeShapeType="1"/>
            </p:cNvSpPr>
            <p:nvPr/>
          </p:nvSpPr>
          <p:spPr bwMode="auto">
            <a:xfrm flipH="1">
              <a:off x="3110" y="3366"/>
              <a:ext cx="1201" cy="1"/>
            </a:xfrm>
            <a:prstGeom prst="line">
              <a:avLst/>
            </a:prstGeom>
            <a:noFill/>
            <a:ln w="22225">
              <a:solidFill>
                <a:srgbClr val="000000"/>
              </a:solidFill>
              <a:round/>
              <a:headEnd/>
              <a:tailEnd/>
            </a:ln>
          </p:spPr>
          <p:txBody>
            <a:bodyPr/>
            <a:lstStyle/>
            <a:p>
              <a:endParaRPr lang="en-US"/>
            </a:p>
          </p:txBody>
        </p:sp>
        <p:sp>
          <p:nvSpPr>
            <p:cNvPr id="34854" name="Rectangle 38"/>
            <p:cNvSpPr>
              <a:spLocks noChangeArrowheads="1"/>
            </p:cNvSpPr>
            <p:nvPr/>
          </p:nvSpPr>
          <p:spPr bwMode="auto">
            <a:xfrm>
              <a:off x="2521" y="2716"/>
              <a:ext cx="966" cy="154"/>
            </a:xfrm>
            <a:prstGeom prst="rect">
              <a:avLst/>
            </a:prstGeom>
            <a:noFill/>
            <a:ln w="9525">
              <a:noFill/>
              <a:miter lim="800000"/>
              <a:headEnd/>
              <a:tailEnd/>
            </a:ln>
          </p:spPr>
          <p:txBody>
            <a:bodyPr wrap="none" lIns="0" tIns="0" rIns="0" bIns="0">
              <a:spAutoFit/>
            </a:bodyPr>
            <a:lstStyle/>
            <a:p>
              <a:pPr eaLnBrk="0" hangingPunct="0"/>
              <a:r>
                <a:rPr lang="en-US" altLang="en-US" sz="1600">
                  <a:solidFill>
                    <a:srgbClr val="000000"/>
                  </a:solidFill>
                </a:rPr>
                <a:t>button1Pressed</a:t>
              </a:r>
              <a:endParaRPr lang="en-US" altLang="en-US" sz="1600"/>
            </a:p>
          </p:txBody>
        </p:sp>
        <p:sp>
          <p:nvSpPr>
            <p:cNvPr id="34855" name="Rectangle 39"/>
            <p:cNvSpPr>
              <a:spLocks noChangeArrowheads="1"/>
            </p:cNvSpPr>
            <p:nvPr/>
          </p:nvSpPr>
          <p:spPr bwMode="auto">
            <a:xfrm>
              <a:off x="757" y="2101"/>
              <a:ext cx="1129" cy="154"/>
            </a:xfrm>
            <a:prstGeom prst="rect">
              <a:avLst/>
            </a:prstGeom>
            <a:noFill/>
            <a:ln w="9525">
              <a:noFill/>
              <a:miter lim="800000"/>
              <a:headEnd/>
              <a:tailEnd/>
            </a:ln>
          </p:spPr>
          <p:txBody>
            <a:bodyPr wrap="none" lIns="0" tIns="0" rIns="0" bIns="0">
              <a:spAutoFit/>
            </a:bodyPr>
            <a:lstStyle/>
            <a:p>
              <a:pPr eaLnBrk="0" hangingPunct="0"/>
              <a:r>
                <a:rPr lang="en-US" altLang="en-US" sz="1600">
                  <a:solidFill>
                    <a:srgbClr val="000000"/>
                  </a:solidFill>
                </a:rPr>
                <a:t>button1&amp;2Pressed</a:t>
              </a:r>
              <a:endParaRPr lang="en-US" altLang="en-US" sz="1600"/>
            </a:p>
          </p:txBody>
        </p:sp>
        <p:sp>
          <p:nvSpPr>
            <p:cNvPr id="34856" name="Line 40"/>
            <p:cNvSpPr>
              <a:spLocks noChangeShapeType="1"/>
            </p:cNvSpPr>
            <p:nvPr/>
          </p:nvSpPr>
          <p:spPr bwMode="auto">
            <a:xfrm>
              <a:off x="679" y="2933"/>
              <a:ext cx="1" cy="154"/>
            </a:xfrm>
            <a:prstGeom prst="line">
              <a:avLst/>
            </a:prstGeom>
            <a:noFill/>
            <a:ln w="22225">
              <a:solidFill>
                <a:srgbClr val="000000"/>
              </a:solidFill>
              <a:round/>
              <a:headEnd/>
              <a:tailEnd/>
            </a:ln>
          </p:spPr>
          <p:txBody>
            <a:bodyPr/>
            <a:lstStyle/>
            <a:p>
              <a:endParaRPr lang="en-US"/>
            </a:p>
          </p:txBody>
        </p:sp>
        <p:sp>
          <p:nvSpPr>
            <p:cNvPr id="34857" name="Freeform 41"/>
            <p:cNvSpPr>
              <a:spLocks/>
            </p:cNvSpPr>
            <p:nvPr/>
          </p:nvSpPr>
          <p:spPr bwMode="auto">
            <a:xfrm>
              <a:off x="637" y="2947"/>
              <a:ext cx="83" cy="140"/>
            </a:xfrm>
            <a:custGeom>
              <a:avLst/>
              <a:gdLst/>
              <a:ahLst/>
              <a:cxnLst>
                <a:cxn ang="0">
                  <a:pos x="83" y="0"/>
                </a:cxn>
                <a:cxn ang="0">
                  <a:pos x="42" y="140"/>
                </a:cxn>
                <a:cxn ang="0">
                  <a:pos x="0" y="0"/>
                </a:cxn>
              </a:cxnLst>
              <a:rect l="0" t="0" r="r" b="b"/>
              <a:pathLst>
                <a:path w="83" h="140">
                  <a:moveTo>
                    <a:pt x="83" y="0"/>
                  </a:moveTo>
                  <a:lnTo>
                    <a:pt x="42" y="140"/>
                  </a:lnTo>
                  <a:lnTo>
                    <a:pt x="0" y="0"/>
                  </a:lnTo>
                </a:path>
              </a:pathLst>
            </a:custGeom>
            <a:noFill/>
            <a:ln w="22225">
              <a:solidFill>
                <a:srgbClr val="000000"/>
              </a:solidFill>
              <a:prstDash val="solid"/>
              <a:round/>
              <a:headEnd/>
              <a:tailEnd/>
            </a:ln>
          </p:spPr>
          <p:txBody>
            <a:bodyPr/>
            <a:lstStyle/>
            <a:p>
              <a:endParaRPr lang="en-US"/>
            </a:p>
          </p:txBody>
        </p:sp>
        <p:sp>
          <p:nvSpPr>
            <p:cNvPr id="34858" name="Freeform 42"/>
            <p:cNvSpPr>
              <a:spLocks/>
            </p:cNvSpPr>
            <p:nvPr/>
          </p:nvSpPr>
          <p:spPr bwMode="auto">
            <a:xfrm>
              <a:off x="679" y="1201"/>
              <a:ext cx="1313" cy="1732"/>
            </a:xfrm>
            <a:custGeom>
              <a:avLst/>
              <a:gdLst/>
              <a:ahLst/>
              <a:cxnLst>
                <a:cxn ang="0">
                  <a:pos x="1313" y="0"/>
                </a:cxn>
                <a:cxn ang="0">
                  <a:pos x="0" y="0"/>
                </a:cxn>
                <a:cxn ang="0">
                  <a:pos x="0" y="1732"/>
                </a:cxn>
              </a:cxnLst>
              <a:rect l="0" t="0" r="r" b="b"/>
              <a:pathLst>
                <a:path w="1313" h="1732">
                  <a:moveTo>
                    <a:pt x="1313" y="0"/>
                  </a:moveTo>
                  <a:lnTo>
                    <a:pt x="0" y="0"/>
                  </a:lnTo>
                  <a:lnTo>
                    <a:pt x="0" y="1732"/>
                  </a:lnTo>
                </a:path>
              </a:pathLst>
            </a:custGeom>
            <a:noFill/>
            <a:ln w="22225">
              <a:solidFill>
                <a:srgbClr val="000000"/>
              </a:solidFill>
              <a:prstDash val="solid"/>
              <a:round/>
              <a:headEnd/>
              <a:tailEnd/>
            </a:ln>
          </p:spPr>
          <p:txBody>
            <a:bodyPr/>
            <a:lstStyle/>
            <a:p>
              <a:endParaRPr lang="en-US"/>
            </a:p>
          </p:txBody>
        </p:sp>
        <p:sp>
          <p:nvSpPr>
            <p:cNvPr id="34859" name="Freeform 43"/>
            <p:cNvSpPr>
              <a:spLocks/>
            </p:cNvSpPr>
            <p:nvPr/>
          </p:nvSpPr>
          <p:spPr bwMode="auto">
            <a:xfrm>
              <a:off x="902" y="2947"/>
              <a:ext cx="84" cy="140"/>
            </a:xfrm>
            <a:custGeom>
              <a:avLst/>
              <a:gdLst/>
              <a:ahLst/>
              <a:cxnLst>
                <a:cxn ang="0">
                  <a:pos x="84" y="0"/>
                </a:cxn>
                <a:cxn ang="0">
                  <a:pos x="42" y="140"/>
                </a:cxn>
                <a:cxn ang="0">
                  <a:pos x="0" y="0"/>
                </a:cxn>
              </a:cxnLst>
              <a:rect l="0" t="0" r="r" b="b"/>
              <a:pathLst>
                <a:path w="84" h="140">
                  <a:moveTo>
                    <a:pt x="84" y="0"/>
                  </a:moveTo>
                  <a:lnTo>
                    <a:pt x="42" y="140"/>
                  </a:lnTo>
                  <a:lnTo>
                    <a:pt x="0" y="0"/>
                  </a:lnTo>
                </a:path>
              </a:pathLst>
            </a:custGeom>
            <a:noFill/>
            <a:ln w="22225">
              <a:solidFill>
                <a:srgbClr val="000000"/>
              </a:solidFill>
              <a:prstDash val="solid"/>
              <a:round/>
              <a:headEnd/>
              <a:tailEnd/>
            </a:ln>
          </p:spPr>
          <p:txBody>
            <a:bodyPr/>
            <a:lstStyle/>
            <a:p>
              <a:endParaRPr lang="en-US"/>
            </a:p>
          </p:txBody>
        </p:sp>
        <p:sp>
          <p:nvSpPr>
            <p:cNvPr id="34860" name="Freeform 44"/>
            <p:cNvSpPr>
              <a:spLocks/>
            </p:cNvSpPr>
            <p:nvPr/>
          </p:nvSpPr>
          <p:spPr bwMode="auto">
            <a:xfrm>
              <a:off x="944" y="2263"/>
              <a:ext cx="1034" cy="670"/>
            </a:xfrm>
            <a:custGeom>
              <a:avLst/>
              <a:gdLst/>
              <a:ahLst/>
              <a:cxnLst>
                <a:cxn ang="0">
                  <a:pos x="1034" y="0"/>
                </a:cxn>
                <a:cxn ang="0">
                  <a:pos x="0" y="0"/>
                </a:cxn>
                <a:cxn ang="0">
                  <a:pos x="0" y="670"/>
                </a:cxn>
              </a:cxnLst>
              <a:rect l="0" t="0" r="r" b="b"/>
              <a:pathLst>
                <a:path w="1034" h="670">
                  <a:moveTo>
                    <a:pt x="1034" y="0"/>
                  </a:moveTo>
                  <a:lnTo>
                    <a:pt x="0" y="0"/>
                  </a:lnTo>
                  <a:lnTo>
                    <a:pt x="0" y="670"/>
                  </a:lnTo>
                </a:path>
              </a:pathLst>
            </a:custGeom>
            <a:noFill/>
            <a:ln w="22225">
              <a:solidFill>
                <a:srgbClr val="000000"/>
              </a:solidFill>
              <a:prstDash val="solid"/>
              <a:round/>
              <a:headEnd/>
              <a:tailEnd/>
            </a:ln>
          </p:spPr>
          <p:txBody>
            <a:bodyPr/>
            <a:lstStyle/>
            <a:p>
              <a:endParaRPr lang="en-US"/>
            </a:p>
          </p:txBody>
        </p:sp>
        <p:sp>
          <p:nvSpPr>
            <p:cNvPr id="34861" name="Line 45"/>
            <p:cNvSpPr>
              <a:spLocks noChangeShapeType="1"/>
            </p:cNvSpPr>
            <p:nvPr/>
          </p:nvSpPr>
          <p:spPr bwMode="auto">
            <a:xfrm>
              <a:off x="944" y="2933"/>
              <a:ext cx="1" cy="154"/>
            </a:xfrm>
            <a:prstGeom prst="line">
              <a:avLst/>
            </a:prstGeom>
            <a:noFill/>
            <a:ln w="22225">
              <a:solidFill>
                <a:srgbClr val="000000"/>
              </a:solidFill>
              <a:round/>
              <a:headEnd/>
              <a:tailEnd/>
            </a:ln>
          </p:spPr>
          <p:txBody>
            <a:bodyPr/>
            <a:lstStyle/>
            <a:p>
              <a:endParaRPr lang="en-US"/>
            </a:p>
          </p:txBody>
        </p:sp>
        <p:sp>
          <p:nvSpPr>
            <p:cNvPr id="34862" name="Oval 46"/>
            <p:cNvSpPr>
              <a:spLocks noChangeArrowheads="1"/>
            </p:cNvSpPr>
            <p:nvPr/>
          </p:nvSpPr>
          <p:spPr bwMode="auto">
            <a:xfrm>
              <a:off x="888" y="3841"/>
              <a:ext cx="98" cy="98"/>
            </a:xfrm>
            <a:prstGeom prst="ellipse">
              <a:avLst/>
            </a:prstGeom>
            <a:solidFill>
              <a:srgbClr val="000000"/>
            </a:solidFill>
            <a:ln w="22225">
              <a:solidFill>
                <a:srgbClr val="000000"/>
              </a:solidFill>
              <a:round/>
              <a:headEnd/>
              <a:tailEnd/>
            </a:ln>
          </p:spPr>
          <p:txBody>
            <a:bodyPr/>
            <a:lstStyle/>
            <a:p>
              <a:endParaRPr lang="en-US"/>
            </a:p>
          </p:txBody>
        </p:sp>
        <p:grpSp>
          <p:nvGrpSpPr>
            <p:cNvPr id="4" name="Group 47"/>
            <p:cNvGrpSpPr>
              <a:grpSpLocks/>
            </p:cNvGrpSpPr>
            <p:nvPr/>
          </p:nvGrpSpPr>
          <p:grpSpPr bwMode="auto">
            <a:xfrm>
              <a:off x="895" y="3548"/>
              <a:ext cx="84" cy="251"/>
              <a:chOff x="902" y="3084"/>
              <a:chExt cx="84" cy="251"/>
            </a:xfrm>
          </p:grpSpPr>
          <p:sp>
            <p:nvSpPr>
              <p:cNvPr id="34864" name="Line 48"/>
              <p:cNvSpPr>
                <a:spLocks noChangeShapeType="1"/>
              </p:cNvSpPr>
              <p:nvPr/>
            </p:nvSpPr>
            <p:spPr bwMode="auto">
              <a:xfrm>
                <a:off x="944" y="3182"/>
                <a:ext cx="1" cy="153"/>
              </a:xfrm>
              <a:prstGeom prst="line">
                <a:avLst/>
              </a:prstGeom>
              <a:noFill/>
              <a:ln w="22225">
                <a:solidFill>
                  <a:srgbClr val="000000"/>
                </a:solidFill>
                <a:round/>
                <a:headEnd/>
                <a:tailEnd/>
              </a:ln>
            </p:spPr>
            <p:txBody>
              <a:bodyPr/>
              <a:lstStyle/>
              <a:p>
                <a:endParaRPr lang="en-US"/>
              </a:p>
            </p:txBody>
          </p:sp>
          <p:sp>
            <p:nvSpPr>
              <p:cNvPr id="34865" name="Freeform 49"/>
              <p:cNvSpPr>
                <a:spLocks/>
              </p:cNvSpPr>
              <p:nvPr/>
            </p:nvSpPr>
            <p:spPr bwMode="auto">
              <a:xfrm>
                <a:off x="902" y="3196"/>
                <a:ext cx="84" cy="139"/>
              </a:xfrm>
              <a:custGeom>
                <a:avLst/>
                <a:gdLst/>
                <a:ahLst/>
                <a:cxnLst>
                  <a:cxn ang="0">
                    <a:pos x="84" y="0"/>
                  </a:cxn>
                  <a:cxn ang="0">
                    <a:pos x="42" y="139"/>
                  </a:cxn>
                  <a:cxn ang="0">
                    <a:pos x="0" y="0"/>
                  </a:cxn>
                </a:cxnLst>
                <a:rect l="0" t="0" r="r" b="b"/>
                <a:pathLst>
                  <a:path w="84" h="139">
                    <a:moveTo>
                      <a:pt x="84" y="0"/>
                    </a:moveTo>
                    <a:lnTo>
                      <a:pt x="42" y="139"/>
                    </a:lnTo>
                    <a:lnTo>
                      <a:pt x="0" y="0"/>
                    </a:lnTo>
                  </a:path>
                </a:pathLst>
              </a:custGeom>
              <a:noFill/>
              <a:ln w="22225">
                <a:solidFill>
                  <a:srgbClr val="000000"/>
                </a:solidFill>
                <a:prstDash val="solid"/>
                <a:round/>
                <a:headEnd/>
                <a:tailEnd/>
              </a:ln>
            </p:spPr>
            <p:txBody>
              <a:bodyPr/>
              <a:lstStyle/>
              <a:p>
                <a:endParaRPr lang="en-US"/>
              </a:p>
            </p:txBody>
          </p:sp>
          <p:sp>
            <p:nvSpPr>
              <p:cNvPr id="34866" name="Line 50"/>
              <p:cNvSpPr>
                <a:spLocks noChangeShapeType="1"/>
              </p:cNvSpPr>
              <p:nvPr/>
            </p:nvSpPr>
            <p:spPr bwMode="auto">
              <a:xfrm flipV="1">
                <a:off x="944" y="3084"/>
                <a:ext cx="1" cy="98"/>
              </a:xfrm>
              <a:prstGeom prst="line">
                <a:avLst/>
              </a:prstGeom>
              <a:noFill/>
              <a:ln w="22225">
                <a:solidFill>
                  <a:srgbClr val="000000"/>
                </a:solidFill>
                <a:round/>
                <a:headEnd/>
                <a:tailEnd/>
              </a:ln>
            </p:spPr>
            <p:txBody>
              <a:bodyPr/>
              <a:lstStyle/>
              <a:p>
                <a:endParaRPr lang="en-US"/>
              </a:p>
            </p:txBody>
          </p:sp>
        </p:grpSp>
        <p:sp>
          <p:nvSpPr>
            <p:cNvPr id="34867" name="Oval 51"/>
            <p:cNvSpPr>
              <a:spLocks noChangeArrowheads="1"/>
            </p:cNvSpPr>
            <p:nvPr/>
          </p:nvSpPr>
          <p:spPr bwMode="auto">
            <a:xfrm>
              <a:off x="860" y="3799"/>
              <a:ext cx="154" cy="168"/>
            </a:xfrm>
            <a:prstGeom prst="ellipse">
              <a:avLst/>
            </a:prstGeom>
            <a:noFill/>
            <a:ln w="22225">
              <a:solidFill>
                <a:srgbClr val="000000"/>
              </a:solidFill>
              <a:round/>
              <a:headEnd/>
              <a:tailEnd/>
            </a:ln>
          </p:spPr>
          <p:txBody>
            <a:bodyPr/>
            <a:lstStyle/>
            <a:p>
              <a:endParaRPr lang="en-US"/>
            </a:p>
          </p:txBody>
        </p:sp>
        <p:sp>
          <p:nvSpPr>
            <p:cNvPr id="34868" name="AutoShape 52"/>
            <p:cNvSpPr>
              <a:spLocks noChangeArrowheads="1"/>
            </p:cNvSpPr>
            <p:nvPr/>
          </p:nvSpPr>
          <p:spPr bwMode="auto">
            <a:xfrm>
              <a:off x="4325" y="2053"/>
              <a:ext cx="978" cy="447"/>
            </a:xfrm>
            <a:prstGeom prst="roundRect">
              <a:avLst>
                <a:gd name="adj" fmla="val 48435"/>
              </a:avLst>
            </a:prstGeom>
            <a:solidFill>
              <a:schemeClr val="bg1"/>
            </a:solidFill>
            <a:ln w="22225">
              <a:solidFill>
                <a:srgbClr val="000000"/>
              </a:solidFill>
              <a:round/>
              <a:headEnd/>
              <a:tailEnd/>
            </a:ln>
          </p:spPr>
          <p:txBody>
            <a:bodyPr/>
            <a:lstStyle/>
            <a:p>
              <a:endParaRPr lang="en-US"/>
            </a:p>
          </p:txBody>
        </p:sp>
        <p:grpSp>
          <p:nvGrpSpPr>
            <p:cNvPr id="5" name="Group 53"/>
            <p:cNvGrpSpPr>
              <a:grpSpLocks/>
            </p:cNvGrpSpPr>
            <p:nvPr/>
          </p:nvGrpSpPr>
          <p:grpSpPr bwMode="auto">
            <a:xfrm>
              <a:off x="4468" y="2144"/>
              <a:ext cx="612" cy="266"/>
              <a:chOff x="4468" y="1707"/>
              <a:chExt cx="612" cy="266"/>
            </a:xfrm>
          </p:grpSpPr>
          <p:sp>
            <p:nvSpPr>
              <p:cNvPr id="34870" name="Rectangle 54"/>
              <p:cNvSpPr>
                <a:spLocks noChangeArrowheads="1"/>
              </p:cNvSpPr>
              <p:nvPr/>
            </p:nvSpPr>
            <p:spPr bwMode="auto">
              <a:xfrm>
                <a:off x="4468" y="1707"/>
                <a:ext cx="612" cy="154"/>
              </a:xfrm>
              <a:prstGeom prst="rect">
                <a:avLst/>
              </a:prstGeom>
              <a:noFill/>
              <a:ln w="9525">
                <a:noFill/>
                <a:miter lim="800000"/>
                <a:headEnd/>
                <a:tailEnd/>
              </a:ln>
            </p:spPr>
            <p:txBody>
              <a:bodyPr wrap="none" lIns="0" tIns="0" rIns="0" bIns="0">
                <a:spAutoFit/>
              </a:bodyPr>
              <a:lstStyle/>
              <a:p>
                <a:pPr eaLnBrk="0" hangingPunct="0"/>
                <a:r>
                  <a:rPr lang="en-US" altLang="en-US" sz="1600">
                    <a:solidFill>
                      <a:srgbClr val="000000"/>
                    </a:solidFill>
                  </a:rPr>
                  <a:t>Increment</a:t>
                </a:r>
                <a:endParaRPr lang="en-US" altLang="en-US" sz="1600"/>
              </a:p>
            </p:txBody>
          </p:sp>
          <p:sp>
            <p:nvSpPr>
              <p:cNvPr id="34871" name="Rectangle 55"/>
              <p:cNvSpPr>
                <a:spLocks noChangeArrowheads="1"/>
              </p:cNvSpPr>
              <p:nvPr/>
            </p:nvSpPr>
            <p:spPr bwMode="auto">
              <a:xfrm>
                <a:off x="4545" y="1819"/>
                <a:ext cx="484" cy="154"/>
              </a:xfrm>
              <a:prstGeom prst="rect">
                <a:avLst/>
              </a:prstGeom>
              <a:noFill/>
              <a:ln w="9525">
                <a:noFill/>
                <a:miter lim="800000"/>
                <a:headEnd/>
                <a:tailEnd/>
              </a:ln>
            </p:spPr>
            <p:txBody>
              <a:bodyPr wrap="none" lIns="0" tIns="0" rIns="0" bIns="0">
                <a:spAutoFit/>
              </a:bodyPr>
              <a:lstStyle/>
              <a:p>
                <a:pPr eaLnBrk="0" hangingPunct="0"/>
                <a:r>
                  <a:rPr lang="en-US" altLang="en-US" sz="1600">
                    <a:solidFill>
                      <a:srgbClr val="000000"/>
                    </a:solidFill>
                  </a:rPr>
                  <a:t>Minutes</a:t>
                </a:r>
                <a:endParaRPr lang="en-US" altLang="en-US" sz="1600"/>
              </a:p>
            </p:txBody>
          </p:sp>
        </p:grpSp>
        <p:sp>
          <p:nvSpPr>
            <p:cNvPr id="34872" name="Line 56"/>
            <p:cNvSpPr>
              <a:spLocks noChangeShapeType="1"/>
            </p:cNvSpPr>
            <p:nvPr/>
          </p:nvSpPr>
          <p:spPr bwMode="auto">
            <a:xfrm flipH="1">
              <a:off x="1433" y="3324"/>
              <a:ext cx="154" cy="1"/>
            </a:xfrm>
            <a:prstGeom prst="line">
              <a:avLst/>
            </a:prstGeom>
            <a:noFill/>
            <a:ln w="22225">
              <a:solidFill>
                <a:srgbClr val="000000"/>
              </a:solidFill>
              <a:round/>
              <a:headEnd/>
              <a:tailEnd/>
            </a:ln>
          </p:spPr>
          <p:txBody>
            <a:bodyPr/>
            <a:lstStyle/>
            <a:p>
              <a:endParaRPr lang="en-US"/>
            </a:p>
          </p:txBody>
        </p:sp>
        <p:sp>
          <p:nvSpPr>
            <p:cNvPr id="34873" name="Freeform 57"/>
            <p:cNvSpPr>
              <a:spLocks/>
            </p:cNvSpPr>
            <p:nvPr/>
          </p:nvSpPr>
          <p:spPr bwMode="auto">
            <a:xfrm>
              <a:off x="1433" y="3282"/>
              <a:ext cx="140" cy="84"/>
            </a:xfrm>
            <a:custGeom>
              <a:avLst/>
              <a:gdLst/>
              <a:ahLst/>
              <a:cxnLst>
                <a:cxn ang="0">
                  <a:pos x="140" y="84"/>
                </a:cxn>
                <a:cxn ang="0">
                  <a:pos x="0" y="42"/>
                </a:cxn>
                <a:cxn ang="0">
                  <a:pos x="140" y="0"/>
                </a:cxn>
              </a:cxnLst>
              <a:rect l="0" t="0" r="r" b="b"/>
              <a:pathLst>
                <a:path w="140" h="84">
                  <a:moveTo>
                    <a:pt x="140" y="84"/>
                  </a:moveTo>
                  <a:lnTo>
                    <a:pt x="0" y="42"/>
                  </a:lnTo>
                  <a:lnTo>
                    <a:pt x="140" y="0"/>
                  </a:lnTo>
                </a:path>
              </a:pathLst>
            </a:custGeom>
            <a:noFill/>
            <a:ln w="22225">
              <a:solidFill>
                <a:srgbClr val="000000"/>
              </a:solidFill>
              <a:prstDash val="solid"/>
              <a:round/>
              <a:headEnd/>
              <a:tailEnd/>
            </a:ln>
          </p:spPr>
          <p:txBody>
            <a:bodyPr/>
            <a:lstStyle/>
            <a:p>
              <a:endParaRPr lang="en-US"/>
            </a:p>
          </p:txBody>
        </p:sp>
        <p:sp>
          <p:nvSpPr>
            <p:cNvPr id="34874" name="Line 58"/>
            <p:cNvSpPr>
              <a:spLocks noChangeShapeType="1"/>
            </p:cNvSpPr>
            <p:nvPr/>
          </p:nvSpPr>
          <p:spPr bwMode="auto">
            <a:xfrm flipH="1">
              <a:off x="1587" y="3324"/>
              <a:ext cx="405" cy="1"/>
            </a:xfrm>
            <a:prstGeom prst="line">
              <a:avLst/>
            </a:prstGeom>
            <a:noFill/>
            <a:ln w="22225">
              <a:solidFill>
                <a:srgbClr val="000000"/>
              </a:solidFill>
              <a:round/>
              <a:headEnd/>
              <a:tailEnd/>
            </a:ln>
          </p:spPr>
          <p:txBody>
            <a:bodyPr/>
            <a:lstStyle/>
            <a:p>
              <a:endParaRPr lang="en-US"/>
            </a:p>
          </p:txBody>
        </p:sp>
        <p:sp>
          <p:nvSpPr>
            <p:cNvPr id="34875" name="AutoShape 59"/>
            <p:cNvSpPr>
              <a:spLocks noChangeArrowheads="1"/>
            </p:cNvSpPr>
            <p:nvPr/>
          </p:nvSpPr>
          <p:spPr bwMode="auto">
            <a:xfrm>
              <a:off x="4325" y="991"/>
              <a:ext cx="978" cy="447"/>
            </a:xfrm>
            <a:prstGeom prst="roundRect">
              <a:avLst>
                <a:gd name="adj" fmla="val 48435"/>
              </a:avLst>
            </a:prstGeom>
            <a:solidFill>
              <a:schemeClr val="bg1"/>
            </a:solidFill>
            <a:ln w="22225">
              <a:solidFill>
                <a:srgbClr val="000000"/>
              </a:solidFill>
              <a:round/>
              <a:headEnd/>
              <a:tailEnd/>
            </a:ln>
          </p:spPr>
          <p:txBody>
            <a:bodyPr/>
            <a:lstStyle/>
            <a:p>
              <a:endParaRPr lang="en-US"/>
            </a:p>
          </p:txBody>
        </p:sp>
        <p:grpSp>
          <p:nvGrpSpPr>
            <p:cNvPr id="6" name="Group 60"/>
            <p:cNvGrpSpPr>
              <a:grpSpLocks/>
            </p:cNvGrpSpPr>
            <p:nvPr/>
          </p:nvGrpSpPr>
          <p:grpSpPr bwMode="auto">
            <a:xfrm>
              <a:off x="4468" y="1082"/>
              <a:ext cx="612" cy="266"/>
              <a:chOff x="4510" y="645"/>
              <a:chExt cx="612" cy="266"/>
            </a:xfrm>
          </p:grpSpPr>
          <p:sp>
            <p:nvSpPr>
              <p:cNvPr id="34877" name="Rectangle 61"/>
              <p:cNvSpPr>
                <a:spLocks noChangeArrowheads="1"/>
              </p:cNvSpPr>
              <p:nvPr/>
            </p:nvSpPr>
            <p:spPr bwMode="auto">
              <a:xfrm>
                <a:off x="4510" y="645"/>
                <a:ext cx="612" cy="154"/>
              </a:xfrm>
              <a:prstGeom prst="rect">
                <a:avLst/>
              </a:prstGeom>
              <a:noFill/>
              <a:ln w="9525">
                <a:noFill/>
                <a:miter lim="800000"/>
                <a:headEnd/>
                <a:tailEnd/>
              </a:ln>
            </p:spPr>
            <p:txBody>
              <a:bodyPr wrap="none" lIns="0" tIns="0" rIns="0" bIns="0">
                <a:spAutoFit/>
              </a:bodyPr>
              <a:lstStyle/>
              <a:p>
                <a:pPr eaLnBrk="0" hangingPunct="0"/>
                <a:r>
                  <a:rPr lang="en-US" altLang="en-US" sz="1600">
                    <a:solidFill>
                      <a:srgbClr val="000000"/>
                    </a:solidFill>
                  </a:rPr>
                  <a:t>Increment</a:t>
                </a:r>
                <a:endParaRPr lang="en-US" altLang="en-US" sz="1600"/>
              </a:p>
            </p:txBody>
          </p:sp>
          <p:sp>
            <p:nvSpPr>
              <p:cNvPr id="34878" name="Rectangle 62"/>
              <p:cNvSpPr>
                <a:spLocks noChangeArrowheads="1"/>
              </p:cNvSpPr>
              <p:nvPr/>
            </p:nvSpPr>
            <p:spPr bwMode="auto">
              <a:xfrm>
                <a:off x="4644" y="757"/>
                <a:ext cx="369" cy="154"/>
              </a:xfrm>
              <a:prstGeom prst="rect">
                <a:avLst/>
              </a:prstGeom>
              <a:noFill/>
              <a:ln w="9525">
                <a:noFill/>
                <a:miter lim="800000"/>
                <a:headEnd/>
                <a:tailEnd/>
              </a:ln>
            </p:spPr>
            <p:txBody>
              <a:bodyPr wrap="none" lIns="0" tIns="0" rIns="0" bIns="0">
                <a:spAutoFit/>
              </a:bodyPr>
              <a:lstStyle/>
              <a:p>
                <a:pPr eaLnBrk="0" hangingPunct="0"/>
                <a:r>
                  <a:rPr lang="en-US" altLang="en-US" sz="1600">
                    <a:solidFill>
                      <a:srgbClr val="000000"/>
                    </a:solidFill>
                  </a:rPr>
                  <a:t>Hours</a:t>
                </a:r>
                <a:endParaRPr lang="en-US" altLang="en-US" sz="1600"/>
              </a:p>
            </p:txBody>
          </p:sp>
        </p:grpSp>
        <p:sp>
          <p:nvSpPr>
            <p:cNvPr id="34879" name="AutoShape 63"/>
            <p:cNvSpPr>
              <a:spLocks noChangeArrowheads="1"/>
            </p:cNvSpPr>
            <p:nvPr/>
          </p:nvSpPr>
          <p:spPr bwMode="auto">
            <a:xfrm>
              <a:off x="1992" y="992"/>
              <a:ext cx="978" cy="447"/>
            </a:xfrm>
            <a:prstGeom prst="roundRect">
              <a:avLst>
                <a:gd name="adj" fmla="val 48435"/>
              </a:avLst>
            </a:prstGeom>
            <a:solidFill>
              <a:schemeClr val="bg1"/>
            </a:solidFill>
            <a:ln w="22225">
              <a:solidFill>
                <a:srgbClr val="000000"/>
              </a:solidFill>
              <a:round/>
              <a:headEnd/>
              <a:tailEnd/>
            </a:ln>
          </p:spPr>
          <p:txBody>
            <a:bodyPr/>
            <a:lstStyle/>
            <a:p>
              <a:endParaRPr lang="en-US"/>
            </a:p>
          </p:txBody>
        </p:sp>
        <p:sp>
          <p:nvSpPr>
            <p:cNvPr id="34880" name="Rectangle 64"/>
            <p:cNvSpPr>
              <a:spLocks noChangeArrowheads="1"/>
            </p:cNvSpPr>
            <p:nvPr/>
          </p:nvSpPr>
          <p:spPr bwMode="auto">
            <a:xfrm>
              <a:off x="2324" y="1083"/>
              <a:ext cx="313" cy="154"/>
            </a:xfrm>
            <a:prstGeom prst="rect">
              <a:avLst/>
            </a:prstGeom>
            <a:noFill/>
            <a:ln w="9525">
              <a:noFill/>
              <a:miter lim="800000"/>
              <a:headEnd/>
              <a:tailEnd/>
            </a:ln>
          </p:spPr>
          <p:txBody>
            <a:bodyPr wrap="none" lIns="0" tIns="0" rIns="0" bIns="0">
              <a:spAutoFit/>
            </a:bodyPr>
            <a:lstStyle/>
            <a:p>
              <a:pPr algn="ctr" eaLnBrk="0" hangingPunct="0"/>
              <a:r>
                <a:rPr lang="en-US" altLang="en-US" sz="1600">
                  <a:solidFill>
                    <a:srgbClr val="000000"/>
                  </a:solidFill>
                </a:rPr>
                <a:t>Blink</a:t>
              </a:r>
              <a:endParaRPr lang="en-US" altLang="en-US" sz="1600"/>
            </a:p>
          </p:txBody>
        </p:sp>
        <p:sp>
          <p:nvSpPr>
            <p:cNvPr id="34881" name="Rectangle 65"/>
            <p:cNvSpPr>
              <a:spLocks noChangeArrowheads="1"/>
            </p:cNvSpPr>
            <p:nvPr/>
          </p:nvSpPr>
          <p:spPr bwMode="auto">
            <a:xfrm>
              <a:off x="2296" y="1195"/>
              <a:ext cx="369" cy="154"/>
            </a:xfrm>
            <a:prstGeom prst="rect">
              <a:avLst/>
            </a:prstGeom>
            <a:noFill/>
            <a:ln w="9525">
              <a:noFill/>
              <a:miter lim="800000"/>
              <a:headEnd/>
              <a:tailEnd/>
            </a:ln>
          </p:spPr>
          <p:txBody>
            <a:bodyPr wrap="none" lIns="0" tIns="0" rIns="0" bIns="0">
              <a:spAutoFit/>
            </a:bodyPr>
            <a:lstStyle/>
            <a:p>
              <a:pPr algn="ctr" eaLnBrk="0" hangingPunct="0"/>
              <a:r>
                <a:rPr lang="en-US" altLang="en-US" sz="1600">
                  <a:solidFill>
                    <a:srgbClr val="000000"/>
                  </a:solidFill>
                </a:rPr>
                <a:t>Hours</a:t>
              </a:r>
              <a:endParaRPr lang="en-US" altLang="en-US" sz="1600"/>
            </a:p>
          </p:txBody>
        </p:sp>
        <p:sp>
          <p:nvSpPr>
            <p:cNvPr id="34882" name="AutoShape 66"/>
            <p:cNvSpPr>
              <a:spLocks noChangeArrowheads="1"/>
            </p:cNvSpPr>
            <p:nvPr/>
          </p:nvSpPr>
          <p:spPr bwMode="auto">
            <a:xfrm>
              <a:off x="2006" y="3100"/>
              <a:ext cx="978" cy="447"/>
            </a:xfrm>
            <a:prstGeom prst="roundRect">
              <a:avLst>
                <a:gd name="adj" fmla="val 48435"/>
              </a:avLst>
            </a:prstGeom>
            <a:solidFill>
              <a:schemeClr val="bg1"/>
            </a:solidFill>
            <a:ln w="22225">
              <a:solidFill>
                <a:srgbClr val="000000"/>
              </a:solidFill>
              <a:round/>
              <a:headEnd/>
              <a:tailEnd/>
            </a:ln>
          </p:spPr>
          <p:txBody>
            <a:bodyPr/>
            <a:lstStyle/>
            <a:p>
              <a:endParaRPr lang="en-US"/>
            </a:p>
          </p:txBody>
        </p:sp>
        <p:sp>
          <p:nvSpPr>
            <p:cNvPr id="34883" name="Rectangle 67"/>
            <p:cNvSpPr>
              <a:spLocks noChangeArrowheads="1"/>
            </p:cNvSpPr>
            <p:nvPr/>
          </p:nvSpPr>
          <p:spPr bwMode="auto">
            <a:xfrm>
              <a:off x="2338" y="3191"/>
              <a:ext cx="313" cy="154"/>
            </a:xfrm>
            <a:prstGeom prst="rect">
              <a:avLst/>
            </a:prstGeom>
            <a:noFill/>
            <a:ln w="9525">
              <a:noFill/>
              <a:miter lim="800000"/>
              <a:headEnd/>
              <a:tailEnd/>
            </a:ln>
          </p:spPr>
          <p:txBody>
            <a:bodyPr wrap="none" lIns="0" tIns="0" rIns="0" bIns="0">
              <a:spAutoFit/>
            </a:bodyPr>
            <a:lstStyle/>
            <a:p>
              <a:pPr algn="ctr" eaLnBrk="0" hangingPunct="0"/>
              <a:r>
                <a:rPr lang="en-US" altLang="en-US" sz="1600">
                  <a:solidFill>
                    <a:srgbClr val="000000"/>
                  </a:solidFill>
                </a:rPr>
                <a:t>Blink</a:t>
              </a:r>
              <a:endParaRPr lang="en-US" altLang="en-US" sz="1600"/>
            </a:p>
          </p:txBody>
        </p:sp>
        <p:sp>
          <p:nvSpPr>
            <p:cNvPr id="34884" name="Rectangle 68"/>
            <p:cNvSpPr>
              <a:spLocks noChangeArrowheads="1"/>
            </p:cNvSpPr>
            <p:nvPr/>
          </p:nvSpPr>
          <p:spPr bwMode="auto">
            <a:xfrm>
              <a:off x="2232" y="3303"/>
              <a:ext cx="532" cy="154"/>
            </a:xfrm>
            <a:prstGeom prst="rect">
              <a:avLst/>
            </a:prstGeom>
            <a:noFill/>
            <a:ln w="9525">
              <a:noFill/>
              <a:miter lim="800000"/>
              <a:headEnd/>
              <a:tailEnd/>
            </a:ln>
          </p:spPr>
          <p:txBody>
            <a:bodyPr wrap="none" lIns="0" tIns="0" rIns="0" bIns="0">
              <a:spAutoFit/>
            </a:bodyPr>
            <a:lstStyle/>
            <a:p>
              <a:pPr algn="ctr" eaLnBrk="0" hangingPunct="0"/>
              <a:r>
                <a:rPr lang="en-US" altLang="en-US" sz="1600">
                  <a:solidFill>
                    <a:srgbClr val="000000"/>
                  </a:solidFill>
                </a:rPr>
                <a:t>Seconds</a:t>
              </a:r>
              <a:endParaRPr lang="en-US" altLang="en-US" sz="1600"/>
            </a:p>
          </p:txBody>
        </p:sp>
        <p:sp>
          <p:nvSpPr>
            <p:cNvPr id="34885" name="AutoShape 69"/>
            <p:cNvSpPr>
              <a:spLocks noChangeArrowheads="1"/>
            </p:cNvSpPr>
            <p:nvPr/>
          </p:nvSpPr>
          <p:spPr bwMode="auto">
            <a:xfrm>
              <a:off x="2006" y="2053"/>
              <a:ext cx="978" cy="447"/>
            </a:xfrm>
            <a:prstGeom prst="roundRect">
              <a:avLst>
                <a:gd name="adj" fmla="val 48435"/>
              </a:avLst>
            </a:prstGeom>
            <a:solidFill>
              <a:schemeClr val="bg1"/>
            </a:solidFill>
            <a:ln w="22225">
              <a:solidFill>
                <a:srgbClr val="000000"/>
              </a:solidFill>
              <a:round/>
              <a:headEnd/>
              <a:tailEnd/>
            </a:ln>
          </p:spPr>
          <p:txBody>
            <a:bodyPr/>
            <a:lstStyle/>
            <a:p>
              <a:endParaRPr lang="en-US"/>
            </a:p>
          </p:txBody>
        </p:sp>
        <p:sp>
          <p:nvSpPr>
            <p:cNvPr id="34886" name="Rectangle 70"/>
            <p:cNvSpPr>
              <a:spLocks noChangeArrowheads="1"/>
            </p:cNvSpPr>
            <p:nvPr/>
          </p:nvSpPr>
          <p:spPr bwMode="auto">
            <a:xfrm>
              <a:off x="2338" y="2144"/>
              <a:ext cx="313" cy="154"/>
            </a:xfrm>
            <a:prstGeom prst="rect">
              <a:avLst/>
            </a:prstGeom>
            <a:noFill/>
            <a:ln w="9525">
              <a:noFill/>
              <a:miter lim="800000"/>
              <a:headEnd/>
              <a:tailEnd/>
            </a:ln>
          </p:spPr>
          <p:txBody>
            <a:bodyPr wrap="none" lIns="0" tIns="0" rIns="0" bIns="0">
              <a:spAutoFit/>
            </a:bodyPr>
            <a:lstStyle/>
            <a:p>
              <a:pPr algn="ctr" eaLnBrk="0" hangingPunct="0"/>
              <a:r>
                <a:rPr lang="en-US" altLang="en-US" sz="1600">
                  <a:solidFill>
                    <a:srgbClr val="000000"/>
                  </a:solidFill>
                </a:rPr>
                <a:t>Blink</a:t>
              </a:r>
              <a:endParaRPr lang="en-US" altLang="en-US" sz="1600"/>
            </a:p>
          </p:txBody>
        </p:sp>
        <p:sp>
          <p:nvSpPr>
            <p:cNvPr id="34887" name="Rectangle 71"/>
            <p:cNvSpPr>
              <a:spLocks noChangeArrowheads="1"/>
            </p:cNvSpPr>
            <p:nvPr/>
          </p:nvSpPr>
          <p:spPr bwMode="auto">
            <a:xfrm>
              <a:off x="2255" y="2256"/>
              <a:ext cx="484" cy="154"/>
            </a:xfrm>
            <a:prstGeom prst="rect">
              <a:avLst/>
            </a:prstGeom>
            <a:noFill/>
            <a:ln w="9525">
              <a:noFill/>
              <a:miter lim="800000"/>
              <a:headEnd/>
              <a:tailEnd/>
            </a:ln>
          </p:spPr>
          <p:txBody>
            <a:bodyPr wrap="none" lIns="0" tIns="0" rIns="0" bIns="0">
              <a:spAutoFit/>
            </a:bodyPr>
            <a:lstStyle/>
            <a:p>
              <a:pPr algn="ctr" eaLnBrk="0" hangingPunct="0"/>
              <a:r>
                <a:rPr lang="en-US" altLang="en-US" sz="1600">
                  <a:solidFill>
                    <a:srgbClr val="000000"/>
                  </a:solidFill>
                </a:rPr>
                <a:t>Minutes</a:t>
              </a:r>
              <a:endParaRPr lang="en-US" altLang="en-US" sz="1600"/>
            </a:p>
          </p:txBody>
        </p:sp>
        <p:sp>
          <p:nvSpPr>
            <p:cNvPr id="34888" name="AutoShape 72"/>
            <p:cNvSpPr>
              <a:spLocks noChangeArrowheads="1"/>
            </p:cNvSpPr>
            <p:nvPr/>
          </p:nvSpPr>
          <p:spPr bwMode="auto">
            <a:xfrm>
              <a:off x="4325" y="3101"/>
              <a:ext cx="978" cy="447"/>
            </a:xfrm>
            <a:prstGeom prst="roundRect">
              <a:avLst>
                <a:gd name="adj" fmla="val 48435"/>
              </a:avLst>
            </a:prstGeom>
            <a:solidFill>
              <a:schemeClr val="bg1"/>
            </a:solidFill>
            <a:ln w="22225">
              <a:solidFill>
                <a:srgbClr val="000000"/>
              </a:solidFill>
              <a:round/>
              <a:headEnd/>
              <a:tailEnd/>
            </a:ln>
          </p:spPr>
          <p:txBody>
            <a:bodyPr/>
            <a:lstStyle/>
            <a:p>
              <a:endParaRPr lang="en-US"/>
            </a:p>
          </p:txBody>
        </p:sp>
        <p:grpSp>
          <p:nvGrpSpPr>
            <p:cNvPr id="7" name="Group 73"/>
            <p:cNvGrpSpPr>
              <a:grpSpLocks/>
            </p:cNvGrpSpPr>
            <p:nvPr/>
          </p:nvGrpSpPr>
          <p:grpSpPr bwMode="auto">
            <a:xfrm>
              <a:off x="4508" y="3192"/>
              <a:ext cx="612" cy="266"/>
              <a:chOff x="4550" y="2769"/>
              <a:chExt cx="612" cy="266"/>
            </a:xfrm>
          </p:grpSpPr>
          <p:sp>
            <p:nvSpPr>
              <p:cNvPr id="34890" name="Rectangle 74"/>
              <p:cNvSpPr>
                <a:spLocks noChangeArrowheads="1"/>
              </p:cNvSpPr>
              <p:nvPr/>
            </p:nvSpPr>
            <p:spPr bwMode="auto">
              <a:xfrm>
                <a:off x="4550" y="2769"/>
                <a:ext cx="612" cy="154"/>
              </a:xfrm>
              <a:prstGeom prst="rect">
                <a:avLst/>
              </a:prstGeom>
              <a:noFill/>
              <a:ln w="9525">
                <a:noFill/>
                <a:miter lim="800000"/>
                <a:headEnd/>
                <a:tailEnd/>
              </a:ln>
            </p:spPr>
            <p:txBody>
              <a:bodyPr wrap="none" lIns="0" tIns="0" rIns="0" bIns="0">
                <a:spAutoFit/>
              </a:bodyPr>
              <a:lstStyle/>
              <a:p>
                <a:pPr algn="ctr" eaLnBrk="0" hangingPunct="0"/>
                <a:r>
                  <a:rPr lang="en-US" altLang="en-US" sz="1600">
                    <a:solidFill>
                      <a:srgbClr val="000000"/>
                    </a:solidFill>
                  </a:rPr>
                  <a:t>Increment</a:t>
                </a:r>
                <a:endParaRPr lang="en-US" altLang="en-US" sz="1600"/>
              </a:p>
            </p:txBody>
          </p:sp>
          <p:sp>
            <p:nvSpPr>
              <p:cNvPr id="34891" name="Rectangle 75"/>
              <p:cNvSpPr>
                <a:spLocks noChangeArrowheads="1"/>
              </p:cNvSpPr>
              <p:nvPr/>
            </p:nvSpPr>
            <p:spPr bwMode="auto">
              <a:xfrm>
                <a:off x="4591" y="2881"/>
                <a:ext cx="532" cy="154"/>
              </a:xfrm>
              <a:prstGeom prst="rect">
                <a:avLst/>
              </a:prstGeom>
              <a:noFill/>
              <a:ln w="9525">
                <a:noFill/>
                <a:miter lim="800000"/>
                <a:headEnd/>
                <a:tailEnd/>
              </a:ln>
            </p:spPr>
            <p:txBody>
              <a:bodyPr wrap="none" lIns="0" tIns="0" rIns="0" bIns="0">
                <a:spAutoFit/>
              </a:bodyPr>
              <a:lstStyle/>
              <a:p>
                <a:pPr algn="ctr" eaLnBrk="0" hangingPunct="0"/>
                <a:r>
                  <a:rPr lang="en-US" altLang="en-US" sz="1600">
                    <a:solidFill>
                      <a:srgbClr val="000000"/>
                    </a:solidFill>
                  </a:rPr>
                  <a:t>Seconds</a:t>
                </a:r>
                <a:endParaRPr lang="en-US" altLang="en-US" sz="1600"/>
              </a:p>
            </p:txBody>
          </p:sp>
        </p:grpSp>
        <p:sp>
          <p:nvSpPr>
            <p:cNvPr id="34892" name="AutoShape 76"/>
            <p:cNvSpPr>
              <a:spLocks noChangeArrowheads="1"/>
            </p:cNvSpPr>
            <p:nvPr/>
          </p:nvSpPr>
          <p:spPr bwMode="auto">
            <a:xfrm>
              <a:off x="456" y="3101"/>
              <a:ext cx="978" cy="447"/>
            </a:xfrm>
            <a:prstGeom prst="roundRect">
              <a:avLst>
                <a:gd name="adj" fmla="val 48435"/>
              </a:avLst>
            </a:prstGeom>
            <a:solidFill>
              <a:schemeClr val="bg1"/>
            </a:solidFill>
            <a:ln w="22225">
              <a:solidFill>
                <a:srgbClr val="000000"/>
              </a:solidFill>
              <a:round/>
              <a:headEnd/>
              <a:tailEnd/>
            </a:ln>
          </p:spPr>
          <p:txBody>
            <a:bodyPr/>
            <a:lstStyle/>
            <a:p>
              <a:endParaRPr lang="en-US"/>
            </a:p>
          </p:txBody>
        </p:sp>
        <p:sp>
          <p:nvSpPr>
            <p:cNvPr id="34893" name="Rectangle 77"/>
            <p:cNvSpPr>
              <a:spLocks noChangeArrowheads="1"/>
            </p:cNvSpPr>
            <p:nvPr/>
          </p:nvSpPr>
          <p:spPr bwMode="auto">
            <a:xfrm>
              <a:off x="804" y="3192"/>
              <a:ext cx="284" cy="154"/>
            </a:xfrm>
            <a:prstGeom prst="rect">
              <a:avLst/>
            </a:prstGeom>
            <a:noFill/>
            <a:ln w="9525">
              <a:noFill/>
              <a:miter lim="800000"/>
              <a:headEnd/>
              <a:tailEnd/>
            </a:ln>
          </p:spPr>
          <p:txBody>
            <a:bodyPr wrap="none" lIns="0" tIns="0" rIns="0" bIns="0">
              <a:spAutoFit/>
            </a:bodyPr>
            <a:lstStyle/>
            <a:p>
              <a:pPr algn="ctr" eaLnBrk="0" hangingPunct="0"/>
              <a:r>
                <a:rPr lang="en-US" altLang="en-US" sz="1600">
                  <a:solidFill>
                    <a:srgbClr val="000000"/>
                  </a:solidFill>
                </a:rPr>
                <a:t>Stop</a:t>
              </a:r>
              <a:endParaRPr lang="en-US" altLang="en-US" sz="1600"/>
            </a:p>
          </p:txBody>
        </p:sp>
        <p:sp>
          <p:nvSpPr>
            <p:cNvPr id="34894" name="Rectangle 78"/>
            <p:cNvSpPr>
              <a:spLocks noChangeArrowheads="1"/>
            </p:cNvSpPr>
            <p:nvPr/>
          </p:nvSpPr>
          <p:spPr bwMode="auto">
            <a:xfrm>
              <a:off x="696" y="3304"/>
              <a:ext cx="505" cy="154"/>
            </a:xfrm>
            <a:prstGeom prst="rect">
              <a:avLst/>
            </a:prstGeom>
            <a:noFill/>
            <a:ln w="9525">
              <a:noFill/>
              <a:miter lim="800000"/>
              <a:headEnd/>
              <a:tailEnd/>
            </a:ln>
          </p:spPr>
          <p:txBody>
            <a:bodyPr wrap="none" lIns="0" tIns="0" rIns="0" bIns="0">
              <a:spAutoFit/>
            </a:bodyPr>
            <a:lstStyle/>
            <a:p>
              <a:pPr algn="ctr" eaLnBrk="0" hangingPunct="0"/>
              <a:r>
                <a:rPr lang="en-US" altLang="en-US" sz="1600">
                  <a:solidFill>
                    <a:srgbClr val="000000"/>
                  </a:solidFill>
                </a:rPr>
                <a:t>Blinking</a:t>
              </a:r>
              <a:endParaRPr lang="en-US" altLang="en-US" sz="1600"/>
            </a:p>
          </p:txBody>
        </p:sp>
      </p:grpSp>
      <p:sp>
        <p:nvSpPr>
          <p:cNvPr id="34895" name="Rectangle 79"/>
          <p:cNvSpPr>
            <a:spLocks noChangeArrowheads="1"/>
          </p:cNvSpPr>
          <p:nvPr/>
        </p:nvSpPr>
        <p:spPr bwMode="auto">
          <a:xfrm>
            <a:off x="152400" y="152400"/>
            <a:ext cx="6858000" cy="431800"/>
          </a:xfrm>
          <a:prstGeom prst="rect">
            <a:avLst/>
          </a:prstGeom>
          <a:noFill/>
          <a:ln w="12700">
            <a:noFill/>
            <a:miter lim="800000"/>
            <a:headEnd/>
            <a:tailEnd/>
          </a:ln>
          <a:effectLst/>
        </p:spPr>
        <p:txBody>
          <a:bodyPr lIns="90487" tIns="44450" rIns="90487" bIns="44450" anchor="ctr"/>
          <a:lstStyle/>
          <a:p>
            <a:r>
              <a:rPr lang="en-US" altLang="en-US" sz="2400" u="sng" dirty="0">
                <a:solidFill>
                  <a:schemeClr val="tx2"/>
                </a:solidFill>
              </a:rPr>
              <a:t>UML </a:t>
            </a:r>
            <a:r>
              <a:rPr lang="en-US" altLang="en-US" sz="2400" u="sng" dirty="0" smtClean="0">
                <a:solidFill>
                  <a:schemeClr val="tx2"/>
                </a:solidFill>
              </a:rPr>
              <a:t>- </a:t>
            </a:r>
            <a:r>
              <a:rPr lang="en-US" altLang="en-US" sz="2400" u="sng" dirty="0" err="1">
                <a:solidFill>
                  <a:srgbClr val="990033"/>
                </a:solidFill>
              </a:rPr>
              <a:t>Statechart</a:t>
            </a:r>
            <a:r>
              <a:rPr lang="en-US" altLang="en-US" sz="2400" u="sng" dirty="0">
                <a:solidFill>
                  <a:srgbClr val="990033"/>
                </a:solidFill>
              </a:rPr>
              <a:t> Diagram Example</a:t>
            </a:r>
          </a:p>
        </p:txBody>
      </p:sp>
      <p:sp>
        <p:nvSpPr>
          <p:cNvPr id="34896" name="AutoShape 80"/>
          <p:cNvSpPr>
            <a:spLocks noChangeArrowheads="1"/>
          </p:cNvSpPr>
          <p:nvPr/>
        </p:nvSpPr>
        <p:spPr bwMode="auto">
          <a:xfrm>
            <a:off x="7924800" y="533400"/>
            <a:ext cx="1000125" cy="498475"/>
          </a:xfrm>
          <a:prstGeom prst="wedgeRoundRectCallout">
            <a:avLst>
              <a:gd name="adj1" fmla="val -49843"/>
              <a:gd name="adj2" fmla="val 117514"/>
              <a:gd name="adj3" fmla="val 16667"/>
            </a:avLst>
          </a:prstGeom>
          <a:solidFill>
            <a:schemeClr val="bg1"/>
          </a:solidFill>
          <a:ln w="9525">
            <a:solidFill>
              <a:schemeClr val="tx1"/>
            </a:solidFill>
            <a:miter lim="800000"/>
            <a:headEnd/>
            <a:tailEnd/>
          </a:ln>
          <a:effectLst/>
        </p:spPr>
        <p:txBody>
          <a:bodyPr wrap="none" anchor="ctr">
            <a:spAutoFit/>
          </a:bodyPr>
          <a:lstStyle/>
          <a:p>
            <a:pPr algn="ctr" eaLnBrk="0" hangingPunct="0"/>
            <a:r>
              <a:rPr lang="en-US" altLang="en-US">
                <a:solidFill>
                  <a:srgbClr val="FF0000"/>
                </a:solidFill>
              </a:rPr>
              <a:t>State</a:t>
            </a:r>
          </a:p>
        </p:txBody>
      </p:sp>
      <p:sp>
        <p:nvSpPr>
          <p:cNvPr id="34897" name="AutoShape 81"/>
          <p:cNvSpPr>
            <a:spLocks noChangeArrowheads="1"/>
          </p:cNvSpPr>
          <p:nvPr/>
        </p:nvSpPr>
        <p:spPr bwMode="auto">
          <a:xfrm>
            <a:off x="4405313" y="685800"/>
            <a:ext cx="1911350" cy="498475"/>
          </a:xfrm>
          <a:prstGeom prst="wedgeRoundRectCallout">
            <a:avLst>
              <a:gd name="adj1" fmla="val -62125"/>
              <a:gd name="adj2" fmla="val -25477"/>
              <a:gd name="adj3" fmla="val 16667"/>
            </a:avLst>
          </a:prstGeom>
          <a:solidFill>
            <a:schemeClr val="bg1"/>
          </a:solidFill>
          <a:ln w="9525">
            <a:solidFill>
              <a:schemeClr val="tx1"/>
            </a:solidFill>
            <a:miter lim="800000"/>
            <a:headEnd/>
            <a:tailEnd/>
          </a:ln>
          <a:effectLst/>
        </p:spPr>
        <p:txBody>
          <a:bodyPr wrap="none" anchor="ctr">
            <a:spAutoFit/>
          </a:bodyPr>
          <a:lstStyle/>
          <a:p>
            <a:pPr algn="ctr" eaLnBrk="0" hangingPunct="0"/>
            <a:r>
              <a:rPr lang="en-US" altLang="en-US">
                <a:solidFill>
                  <a:srgbClr val="FF0000"/>
                </a:solidFill>
              </a:rPr>
              <a:t>Initial state</a:t>
            </a:r>
          </a:p>
        </p:txBody>
      </p:sp>
      <p:sp>
        <p:nvSpPr>
          <p:cNvPr id="34898" name="AutoShape 82"/>
          <p:cNvSpPr>
            <a:spLocks noChangeArrowheads="1"/>
          </p:cNvSpPr>
          <p:nvPr/>
        </p:nvSpPr>
        <p:spPr bwMode="auto">
          <a:xfrm>
            <a:off x="4648200" y="5334000"/>
            <a:ext cx="1820863" cy="498475"/>
          </a:xfrm>
          <a:prstGeom prst="wedgeRoundRectCallout">
            <a:avLst>
              <a:gd name="adj1" fmla="val -204926"/>
              <a:gd name="adj2" fmla="val 44269"/>
              <a:gd name="adj3" fmla="val 16667"/>
            </a:avLst>
          </a:prstGeom>
          <a:solidFill>
            <a:schemeClr val="bg1"/>
          </a:solidFill>
          <a:ln w="9525">
            <a:solidFill>
              <a:schemeClr val="tx1"/>
            </a:solidFill>
            <a:miter lim="800000"/>
            <a:headEnd/>
            <a:tailEnd/>
          </a:ln>
          <a:effectLst/>
        </p:spPr>
        <p:txBody>
          <a:bodyPr wrap="none" anchor="ctr">
            <a:spAutoFit/>
          </a:bodyPr>
          <a:lstStyle/>
          <a:p>
            <a:pPr algn="ctr" eaLnBrk="0" hangingPunct="0"/>
            <a:r>
              <a:rPr lang="en-US" altLang="en-US">
                <a:solidFill>
                  <a:srgbClr val="FF0000"/>
                </a:solidFill>
              </a:rPr>
              <a:t>Final state</a:t>
            </a:r>
          </a:p>
        </p:txBody>
      </p:sp>
      <p:sp>
        <p:nvSpPr>
          <p:cNvPr id="34899" name="AutoShape 83"/>
          <p:cNvSpPr>
            <a:spLocks noChangeArrowheads="1"/>
          </p:cNvSpPr>
          <p:nvPr/>
        </p:nvSpPr>
        <p:spPr bwMode="auto">
          <a:xfrm>
            <a:off x="1577975" y="2127250"/>
            <a:ext cx="1782763" cy="498475"/>
          </a:xfrm>
          <a:prstGeom prst="wedgeRoundRectCallout">
            <a:avLst>
              <a:gd name="adj1" fmla="val -68167"/>
              <a:gd name="adj2" fmla="val 89810"/>
              <a:gd name="adj3" fmla="val 16667"/>
            </a:avLst>
          </a:prstGeom>
          <a:solidFill>
            <a:schemeClr val="bg1"/>
          </a:solidFill>
          <a:ln w="9525">
            <a:solidFill>
              <a:schemeClr val="tx1"/>
            </a:solidFill>
            <a:miter lim="800000"/>
            <a:headEnd/>
            <a:tailEnd/>
          </a:ln>
          <a:effectLst/>
        </p:spPr>
        <p:txBody>
          <a:bodyPr wrap="none" anchor="ctr">
            <a:spAutoFit/>
          </a:bodyPr>
          <a:lstStyle/>
          <a:p>
            <a:pPr algn="ctr" eaLnBrk="0" hangingPunct="0"/>
            <a:r>
              <a:rPr lang="en-US" altLang="en-US">
                <a:solidFill>
                  <a:srgbClr val="FF0000"/>
                </a:solidFill>
              </a:rPr>
              <a:t>Transition</a:t>
            </a:r>
          </a:p>
        </p:txBody>
      </p:sp>
      <p:sp>
        <p:nvSpPr>
          <p:cNvPr id="34900" name="AutoShape 84"/>
          <p:cNvSpPr>
            <a:spLocks noChangeArrowheads="1"/>
          </p:cNvSpPr>
          <p:nvPr/>
        </p:nvSpPr>
        <p:spPr bwMode="auto">
          <a:xfrm>
            <a:off x="381000" y="609600"/>
            <a:ext cx="1090613" cy="498475"/>
          </a:xfrm>
          <a:prstGeom prst="wedgeRoundRectCallout">
            <a:avLst>
              <a:gd name="adj1" fmla="val 108079"/>
              <a:gd name="adj2" fmla="val 72931"/>
              <a:gd name="adj3" fmla="val 16667"/>
            </a:avLst>
          </a:prstGeom>
          <a:solidFill>
            <a:schemeClr val="bg1"/>
          </a:solidFill>
          <a:ln w="9525">
            <a:solidFill>
              <a:schemeClr val="tx1"/>
            </a:solidFill>
            <a:miter lim="800000"/>
            <a:headEnd/>
            <a:tailEnd/>
          </a:ln>
          <a:effectLst/>
        </p:spPr>
        <p:txBody>
          <a:bodyPr wrap="none" anchor="ctr">
            <a:spAutoFit/>
          </a:bodyPr>
          <a:lstStyle/>
          <a:p>
            <a:pPr algn="ctr" eaLnBrk="0" hangingPunct="0"/>
            <a:r>
              <a:rPr lang="en-US" altLang="en-US">
                <a:solidFill>
                  <a:srgbClr val="FF0000"/>
                </a:solidFill>
              </a:rPr>
              <a:t>Event</a:t>
            </a:r>
          </a:p>
        </p:txBody>
      </p:sp>
      <p:sp>
        <p:nvSpPr>
          <p:cNvPr id="34901" name="Text Box 85"/>
          <p:cNvSpPr txBox="1">
            <a:spLocks noChangeArrowheads="1"/>
          </p:cNvSpPr>
          <p:nvPr/>
        </p:nvSpPr>
        <p:spPr bwMode="auto">
          <a:xfrm>
            <a:off x="288925" y="5983288"/>
            <a:ext cx="8702675" cy="707886"/>
          </a:xfrm>
          <a:prstGeom prst="rect">
            <a:avLst/>
          </a:prstGeom>
          <a:noFill/>
          <a:ln w="9525">
            <a:noFill/>
            <a:miter lim="800000"/>
            <a:headEnd/>
            <a:tailEnd/>
          </a:ln>
          <a:effectLst/>
        </p:spPr>
        <p:txBody>
          <a:bodyPr>
            <a:spAutoFit/>
          </a:bodyPr>
          <a:lstStyle/>
          <a:p>
            <a:r>
              <a:rPr lang="en-US" sz="2000" i="1" dirty="0" err="1">
                <a:solidFill>
                  <a:schemeClr val="accent2"/>
                </a:solidFill>
              </a:rPr>
              <a:t>Statechart</a:t>
            </a:r>
            <a:r>
              <a:rPr lang="en-US" sz="2000" i="1" dirty="0">
                <a:solidFill>
                  <a:schemeClr val="accent2"/>
                </a:solidFill>
              </a:rPr>
              <a:t> diagrams</a:t>
            </a:r>
            <a:r>
              <a:rPr lang="en-US" sz="2000" dirty="0"/>
              <a:t> for objects with interesting </a:t>
            </a:r>
            <a:r>
              <a:rPr lang="en-US" sz="2000" u="sng" dirty="0">
                <a:solidFill>
                  <a:srgbClr val="990033"/>
                </a:solidFill>
              </a:rPr>
              <a:t>dynamic </a:t>
            </a:r>
            <a:r>
              <a:rPr lang="en-US" sz="2000" u="sng" dirty="0" err="1">
                <a:solidFill>
                  <a:srgbClr val="990033"/>
                </a:solidFill>
              </a:rPr>
              <a:t>behaviour</a:t>
            </a:r>
            <a:r>
              <a:rPr lang="en-US" sz="2000" dirty="0"/>
              <a:t> - represent </a:t>
            </a:r>
            <a:r>
              <a:rPr lang="en-US" sz="2000" i="1" dirty="0" err="1">
                <a:solidFill>
                  <a:schemeClr val="accent2"/>
                </a:solidFill>
              </a:rPr>
              <a:t>behaviour</a:t>
            </a:r>
            <a:r>
              <a:rPr lang="en-US" sz="2000" dirty="0"/>
              <a:t> as </a:t>
            </a:r>
            <a:r>
              <a:rPr lang="en-US" sz="2000" dirty="0">
                <a:solidFill>
                  <a:srgbClr val="990099"/>
                </a:solidFill>
              </a:rPr>
              <a:t>states </a:t>
            </a:r>
            <a:r>
              <a:rPr lang="en-US" sz="2000" dirty="0"/>
              <a:t>and </a:t>
            </a:r>
            <a:r>
              <a:rPr lang="en-US" sz="2000" dirty="0">
                <a:solidFill>
                  <a:srgbClr val="990099"/>
                </a:solidFill>
              </a:rPr>
              <a:t>transitions</a:t>
            </a:r>
          </a:p>
        </p:txBody>
      </p:sp>
    </p:spTree>
    <p:extLst>
      <p:ext uri="{BB962C8B-B14F-4D97-AF65-F5344CB8AC3E}">
        <p14:creationId xmlns:p14="http://schemas.microsoft.com/office/powerpoint/2010/main" val="18868001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489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489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489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489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49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96" grpId="0" animBg="1" autoUpdateAnimBg="0"/>
      <p:bldP spid="34897" grpId="0" animBg="1" autoUpdateAnimBg="0"/>
      <p:bldP spid="34898" grpId="0" animBg="1" autoUpdateAnimBg="0"/>
      <p:bldP spid="34899" grpId="0" animBg="1" autoUpdateAnimBg="0"/>
      <p:bldP spid="34900" grpId="0" animBg="1" autoUpdateAnimBg="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 Statechart for overall ATM ]"/>
          <p:cNvPicPr>
            <a:picLocks noChangeAspect="1" noChangeArrowheads="1"/>
          </p:cNvPicPr>
          <p:nvPr/>
        </p:nvPicPr>
        <p:blipFill>
          <a:blip r:embed="rId2" cstate="print"/>
          <a:srcRect/>
          <a:stretch>
            <a:fillRect/>
          </a:stretch>
        </p:blipFill>
        <p:spPr bwMode="auto">
          <a:xfrm>
            <a:off x="274568" y="838200"/>
            <a:ext cx="8259832" cy="5526578"/>
          </a:xfrm>
          <a:prstGeom prst="rect">
            <a:avLst/>
          </a:prstGeom>
          <a:noFill/>
        </p:spPr>
      </p:pic>
    </p:spTree>
    <p:extLst>
      <p:ext uri="{BB962C8B-B14F-4D97-AF65-F5344CB8AC3E}">
        <p14:creationId xmlns:p14="http://schemas.microsoft.com/office/powerpoint/2010/main" val="3592907658"/>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6" name="Picture 2" descr="http://www.agilemodeling.com/images/models/stateMachineSeminarRegistration.jpg"/>
          <p:cNvPicPr>
            <a:picLocks noChangeAspect="1" noChangeArrowheads="1"/>
          </p:cNvPicPr>
          <p:nvPr/>
        </p:nvPicPr>
        <p:blipFill>
          <a:blip r:embed="rId2" cstate="print"/>
          <a:srcRect/>
          <a:stretch>
            <a:fillRect/>
          </a:stretch>
        </p:blipFill>
        <p:spPr bwMode="auto">
          <a:xfrm>
            <a:off x="110099" y="1295400"/>
            <a:ext cx="8692012" cy="4648200"/>
          </a:xfrm>
          <a:prstGeom prst="rect">
            <a:avLst/>
          </a:prstGeom>
          <a:noFill/>
        </p:spPr>
      </p:pic>
      <p:sp>
        <p:nvSpPr>
          <p:cNvPr id="6" name="Rectangle 5"/>
          <p:cNvSpPr/>
          <p:nvPr/>
        </p:nvSpPr>
        <p:spPr>
          <a:xfrm>
            <a:off x="2590800" y="533400"/>
            <a:ext cx="3471335" cy="369332"/>
          </a:xfrm>
          <a:prstGeom prst="rect">
            <a:avLst/>
          </a:prstGeom>
        </p:spPr>
        <p:txBody>
          <a:bodyPr wrap="none">
            <a:spAutoFit/>
          </a:bodyPr>
          <a:lstStyle/>
          <a:p>
            <a:r>
              <a:rPr lang="en-US" b="1" dirty="0" smtClean="0"/>
              <a:t>A seminar class during registration</a:t>
            </a:r>
            <a:endParaRPr lang="en-US" dirty="0"/>
          </a:p>
        </p:txBody>
      </p:sp>
    </p:spTree>
    <p:extLst>
      <p:ext uri="{BB962C8B-B14F-4D97-AF65-F5344CB8AC3E}">
        <p14:creationId xmlns:p14="http://schemas.microsoft.com/office/powerpoint/2010/main" val="3222979890"/>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02B58C1CDD45143928531B634536E02" ma:contentTypeVersion="4" ma:contentTypeDescription="Create a new document." ma:contentTypeScope="" ma:versionID="1b3072c5a38337b051c013a4903b5fb3">
  <xsd:schema xmlns:xsd="http://www.w3.org/2001/XMLSchema" xmlns:xs="http://www.w3.org/2001/XMLSchema" xmlns:p="http://schemas.microsoft.com/office/2006/metadata/properties" xmlns:ns2="49b8a6a4-4c0c-4ade-8208-e9d33f271f71" targetNamespace="http://schemas.microsoft.com/office/2006/metadata/properties" ma:root="true" ma:fieldsID="84141bdca904b42d3753616df7e5741f" ns2:_="">
    <xsd:import namespace="49b8a6a4-4c0c-4ade-8208-e9d33f271f71"/>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9b8a6a4-4c0c-4ade-8208-e9d33f271f7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43E4B9D-4399-4377-A0EB-A35195D698FC}"/>
</file>

<file path=customXml/itemProps2.xml><?xml version="1.0" encoding="utf-8"?>
<ds:datastoreItem xmlns:ds="http://schemas.openxmlformats.org/officeDocument/2006/customXml" ds:itemID="{A66EC063-2A94-47A1-9FF7-8547DFA5EA70}"/>
</file>

<file path=customXml/itemProps3.xml><?xml version="1.0" encoding="utf-8"?>
<ds:datastoreItem xmlns:ds="http://schemas.openxmlformats.org/officeDocument/2006/customXml" ds:itemID="{135ADCC7-B510-4CDA-BED1-7F624E1F8AF0}"/>
</file>

<file path=docProps/app.xml><?xml version="1.0" encoding="utf-8"?>
<Properties xmlns="http://schemas.openxmlformats.org/officeDocument/2006/extended-properties" xmlns:vt="http://schemas.openxmlformats.org/officeDocument/2006/docPropsVTypes">
  <Template/>
  <TotalTime>1644</TotalTime>
  <Words>4654</Words>
  <Application>Microsoft Office PowerPoint</Application>
  <PresentationFormat>On-screen Show (4:3)</PresentationFormat>
  <Paragraphs>690</Paragraphs>
  <Slides>115</Slides>
  <Notes>14</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2</vt:i4>
      </vt:variant>
      <vt:variant>
        <vt:lpstr>Slide Titles</vt:lpstr>
      </vt:variant>
      <vt:variant>
        <vt:i4>115</vt:i4>
      </vt:variant>
    </vt:vector>
  </HeadingPairs>
  <TitlesOfParts>
    <vt:vector size="128" baseType="lpstr">
      <vt:lpstr>Arial</vt:lpstr>
      <vt:lpstr>Arial Narrow</vt:lpstr>
      <vt:lpstr>Arial Unicode MS</vt:lpstr>
      <vt:lpstr>Calibri</vt:lpstr>
      <vt:lpstr>Courier New</vt:lpstr>
      <vt:lpstr>Garamond</vt:lpstr>
      <vt:lpstr>Monotype Sorts</vt:lpstr>
      <vt:lpstr>Times New Roman</vt:lpstr>
      <vt:lpstr>Verdana</vt:lpstr>
      <vt:lpstr>Wingdings</vt:lpstr>
      <vt:lpstr>Office Theme</vt:lpstr>
      <vt:lpstr>VISIO</vt:lpstr>
      <vt:lpstr>Document</vt:lpstr>
      <vt:lpstr>BITS Pilani presentation</vt:lpstr>
      <vt:lpstr>PowerPoint Presentation</vt:lpstr>
      <vt:lpstr>Today’s Agenda</vt:lpstr>
      <vt:lpstr>Four More GRASP Patterns</vt:lpstr>
      <vt:lpstr>Polymorphism</vt:lpstr>
      <vt:lpstr>Polymorphism</vt:lpstr>
      <vt:lpstr>Polymorphism – Pluggable Components</vt:lpstr>
      <vt:lpstr>Pure Fabrication</vt:lpstr>
      <vt:lpstr>Pure Fabrication</vt:lpstr>
      <vt:lpstr>Pure Fabrication</vt:lpstr>
      <vt:lpstr>Object Design</vt:lpstr>
      <vt:lpstr>Object Design</vt:lpstr>
      <vt:lpstr>Contraindications</vt:lpstr>
      <vt:lpstr>Indirection Pattern</vt:lpstr>
      <vt:lpstr>Indirection</vt:lpstr>
      <vt:lpstr>PowerPoint Presentation</vt:lpstr>
      <vt:lpstr>Protected Variations</vt:lpstr>
      <vt:lpstr>Protected Variations</vt:lpstr>
      <vt:lpstr>Protected Variations</vt:lpstr>
      <vt:lpstr>Data-Driven Designs</vt:lpstr>
      <vt:lpstr>Protected Variations example</vt:lpstr>
      <vt:lpstr>Service Lookup</vt:lpstr>
      <vt:lpstr>Interpreter-Driven Designs</vt:lpstr>
      <vt:lpstr>Reflective or Meta-Level Designs</vt:lpstr>
      <vt:lpstr>Uniform Access</vt:lpstr>
      <vt:lpstr>Standard Languages</vt:lpstr>
      <vt:lpstr>Liskov Substitution Principle</vt:lpstr>
      <vt:lpstr>Liskov Substitution Principle</vt:lpstr>
      <vt:lpstr>Don’t Talk to Strangers</vt:lpstr>
      <vt:lpstr>Possible Problems with PV</vt:lpstr>
      <vt:lpstr>Information Hiding</vt:lpstr>
      <vt:lpstr>Open-Closed Principle</vt:lpstr>
      <vt:lpstr>OO Design Rules</vt:lpstr>
      <vt:lpstr>Object-Oriented Design Process  in the Unified Approach</vt:lpstr>
      <vt:lpstr>OO Design Axioms </vt:lpstr>
      <vt:lpstr>Suh’s design axioms to OOD :</vt:lpstr>
      <vt:lpstr>Occam’s razor rule of simplicity in OO terms </vt:lpstr>
      <vt:lpstr>Corollaries</vt:lpstr>
      <vt:lpstr>Origin of corollaries</vt:lpstr>
      <vt:lpstr>Corollary 1 : Uncoupled design with less information content.  </vt:lpstr>
      <vt:lpstr>Tightly Coupled Object</vt:lpstr>
      <vt:lpstr>PowerPoint Presentation</vt:lpstr>
      <vt:lpstr>Types of Coupling</vt:lpstr>
      <vt:lpstr>PowerPoint Presentation</vt:lpstr>
      <vt:lpstr>Cohesion</vt:lpstr>
      <vt:lpstr>Corollary 2 : Single purpose</vt:lpstr>
      <vt:lpstr>Corollary 3 : Large number of simple classes. </vt:lpstr>
      <vt:lpstr>Corollary 4 : Strong mapping. </vt:lpstr>
      <vt:lpstr>Corollary 5 : Standardization. </vt:lpstr>
      <vt:lpstr>Corollary 6 : Design with inheritance.  </vt:lpstr>
      <vt:lpstr>OO Design Axioms</vt:lpstr>
      <vt:lpstr>Restructuring the Design</vt:lpstr>
      <vt:lpstr>Optimizing the Design</vt:lpstr>
      <vt:lpstr>Five Rules For Identifying Bad Design</vt:lpstr>
      <vt:lpstr>Avoiding Design Pitfalls</vt:lpstr>
      <vt:lpstr>Avoiding Design Pitfalls</vt:lpstr>
      <vt:lpstr>PowerPoint Presentation</vt:lpstr>
      <vt:lpstr>Class Diagrams</vt:lpstr>
      <vt:lpstr>Class Diagrams</vt:lpstr>
      <vt:lpstr>Class notation</vt:lpstr>
      <vt:lpstr>Classes</vt:lpstr>
      <vt:lpstr>   Visibility</vt:lpstr>
      <vt:lpstr>Structural Modeling: Core Elements</vt:lpstr>
      <vt:lpstr>Structural Modeling: Core Elements (cont’d)</vt:lpstr>
      <vt:lpstr>Structural Modeling:  Core Relationships</vt:lpstr>
      <vt:lpstr>Structural Modeling:  Core Relationships (cont’d)</vt:lpstr>
      <vt:lpstr>Relationships </vt:lpstr>
      <vt:lpstr>   Associations</vt:lpstr>
      <vt:lpstr>PowerPoint Presentation</vt:lpstr>
      <vt:lpstr>Multiplicity (Cardinality) </vt:lpstr>
      <vt:lpstr> </vt:lpstr>
      <vt:lpstr>Relationships</vt:lpstr>
      <vt:lpstr>PowerPoint Presentation</vt:lpstr>
      <vt:lpstr>Relationships</vt:lpstr>
      <vt:lpstr>PowerPoint Presentation</vt:lpstr>
      <vt:lpstr>Composition and Aggregation </vt:lpstr>
      <vt:lpstr>Component-based Development</vt:lpstr>
      <vt:lpstr>Composition and Aggregation</vt:lpstr>
      <vt:lpstr>Composition and Aggregation</vt:lpstr>
      <vt:lpstr>Composition and Aggregation</vt:lpstr>
      <vt:lpstr>Composition and Aggregation</vt:lpstr>
      <vt:lpstr>Adding Structure</vt:lpstr>
      <vt:lpstr>Adding Structure</vt:lpstr>
      <vt:lpstr>Adding  Structure</vt:lpstr>
      <vt:lpstr>   Generalization</vt:lpstr>
      <vt:lpstr>PowerPoint Presentation</vt:lpstr>
      <vt:lpstr>Relationships</vt:lpstr>
      <vt:lpstr>Relationships</vt:lpstr>
      <vt:lpstr>Statechart diagrams </vt:lpstr>
      <vt:lpstr>Statechart diagrams </vt:lpstr>
      <vt:lpstr>UML Statechart Diagram</vt:lpstr>
      <vt:lpstr>State</vt:lpstr>
      <vt:lpstr>PowerPoint Presentation</vt:lpstr>
      <vt:lpstr>PowerPoint Presentation</vt:lpstr>
      <vt:lpstr>Basic UML Statechart Diagram</vt:lpstr>
      <vt:lpstr>Types of Event</vt:lpstr>
      <vt:lpstr>PowerPoint Presentation</vt:lpstr>
      <vt:lpstr>PowerPoint Presentation</vt:lpstr>
      <vt:lpstr>PowerPoint Presentation</vt:lpstr>
      <vt:lpstr>PowerPoint Presentation</vt:lpstr>
      <vt:lpstr>Nested Substates</vt:lpstr>
      <vt:lpstr>Nested States</vt:lpstr>
      <vt:lpstr>The Active State with Concurrent Substates</vt:lpstr>
      <vt:lpstr>Synchronized Concurrent Threads.  </vt:lpstr>
      <vt:lpstr>PowerPoint Presentation</vt:lpstr>
      <vt:lpstr>PowerPoint Presentation</vt:lpstr>
      <vt:lpstr>PowerPoint Presentation</vt:lpstr>
      <vt:lpstr>PowerPoint Presentation</vt:lpstr>
      <vt:lpstr>PowerPoint Presentation</vt:lpstr>
      <vt:lpstr>Component Diagram</vt:lpstr>
      <vt:lpstr>Component Diagram</vt:lpstr>
      <vt:lpstr>Deployment Diagram</vt:lpstr>
      <vt:lpstr>Deployment Diagram</vt:lpstr>
      <vt:lpstr>A Process for Making Models...</vt:lpstr>
      <vt:lpstr>A Process for Making Model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Admin</dc:creator>
  <cp:lastModifiedBy>Prof. Yash</cp:lastModifiedBy>
  <cp:revision>155</cp:revision>
  <cp:lastPrinted>2020-09-19T07:23:12Z</cp:lastPrinted>
  <dcterms:created xsi:type="dcterms:W3CDTF">2011-09-14T09:42:05Z</dcterms:created>
  <dcterms:modified xsi:type="dcterms:W3CDTF">2022-10-29T06:59: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02B58C1CDD45143928531B634536E02</vt:lpwstr>
  </property>
</Properties>
</file>